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586B7" w14:textId="77777777" w:rsidR="000B640E" w:rsidRDefault="000B640E" w:rsidP="000B640E"/>
    <w:p w14:paraId="2DCDEA82" w14:textId="77777777" w:rsidR="000B640E" w:rsidRDefault="000B640E" w:rsidP="000B640E"/>
    <w:p w14:paraId="4FAA4768" w14:textId="77777777" w:rsidR="000B640E" w:rsidRDefault="000B640E" w:rsidP="000B640E"/>
    <w:p w14:paraId="528233E0" w14:textId="77777777" w:rsidR="000B640E" w:rsidRDefault="000B640E" w:rsidP="000B640E"/>
    <w:p w14:paraId="680D0312" w14:textId="77777777" w:rsidR="000B640E" w:rsidRDefault="000B640E" w:rsidP="000B640E"/>
    <w:p w14:paraId="563BBC8E" w14:textId="77777777" w:rsidR="000B640E" w:rsidRDefault="000B640E" w:rsidP="000B640E"/>
    <w:p w14:paraId="4CBD6675" w14:textId="77777777" w:rsidR="000B640E" w:rsidRDefault="000B640E" w:rsidP="000B640E"/>
    <w:p w14:paraId="19106C4D" w14:textId="77777777" w:rsidR="000B640E" w:rsidRDefault="000B640E" w:rsidP="000B640E"/>
    <w:p w14:paraId="261778A0" w14:textId="77777777" w:rsidR="000B640E" w:rsidRDefault="000B640E" w:rsidP="000B640E">
      <w:pPr>
        <w:jc w:val="center"/>
        <w:rPr>
          <w:rFonts w:ascii="Arial Black" w:hAnsi="Arial Black"/>
          <w:sz w:val="96"/>
        </w:rPr>
      </w:pPr>
    </w:p>
    <w:p w14:paraId="6D7B63DF" w14:textId="77777777" w:rsidR="008B02F3" w:rsidRPr="000B640E" w:rsidRDefault="000B640E" w:rsidP="000B640E">
      <w:pPr>
        <w:pStyle w:val="Title"/>
      </w:pPr>
      <w:r w:rsidRPr="000B640E">
        <w:t>R</w:t>
      </w:r>
      <w:r w:rsidR="00353737" w:rsidRPr="000B640E">
        <w:t>uby Language</w:t>
      </w:r>
    </w:p>
    <w:p w14:paraId="31B3425F" w14:textId="77777777" w:rsidR="000B640E" w:rsidRDefault="000B640E">
      <w:pPr>
        <w:rPr>
          <w:caps/>
          <w:color w:val="632423" w:themeColor="accent2" w:themeShade="80"/>
          <w:spacing w:val="20"/>
          <w:sz w:val="28"/>
          <w:szCs w:val="28"/>
        </w:rPr>
      </w:pPr>
      <w:r>
        <w:br w:type="page"/>
      </w:r>
    </w:p>
    <w:p w14:paraId="4506009E" w14:textId="4A2469BC" w:rsidR="000B640E" w:rsidRPr="000B640E" w:rsidRDefault="000B640E" w:rsidP="000B640E">
      <w:pPr>
        <w:pStyle w:val="Heading1"/>
      </w:pPr>
      <w:r>
        <w:lastRenderedPageBreak/>
        <w:t>Grammar</w:t>
      </w:r>
    </w:p>
    <w:p w14:paraId="12527987" w14:textId="77777777" w:rsidR="00132600" w:rsidRPr="003D0775" w:rsidRDefault="00132600" w:rsidP="00217142">
      <w:pPr>
        <w:pStyle w:val="Heading2"/>
      </w:pPr>
      <w:r>
        <w:t>Microsyntax</w:t>
      </w:r>
    </w:p>
    <w:p w14:paraId="010CF881" w14:textId="77777777" w:rsidR="003D0775" w:rsidRDefault="003D0775" w:rsidP="00B2437B">
      <w:pPr>
        <w:tabs>
          <w:tab w:val="right" w:pos="9360"/>
        </w:tabs>
        <w:ind w:left="360" w:hanging="360"/>
        <w:rPr>
          <w:rFonts w:ascii="Courier" w:hAnsi="Courier"/>
        </w:rPr>
      </w:pPr>
      <w:r>
        <w:t>INTEGER:</w:t>
      </w:r>
      <w:r w:rsidR="00B2437B">
        <w:tab/>
      </w:r>
      <w:r>
        <w:br/>
      </w:r>
      <w:r w:rsidR="0069137C">
        <w:rPr>
          <w:highlight w:val="yellow"/>
        </w:rPr>
        <w:t>[BEG]</w:t>
      </w:r>
      <w:r w:rsidR="00B2437B" w:rsidRPr="00E9155B">
        <w:rPr>
          <w:rStyle w:val="RegExChar"/>
          <w:rFonts w:eastAsiaTheme="majorEastAsia"/>
        </w:rPr>
        <w:t xml:space="preserve"> </w:t>
      </w:r>
      <w:r w:rsidRPr="00E9155B">
        <w:rPr>
          <w:rStyle w:val="RegExChar"/>
          <w:rFonts w:eastAsiaTheme="majorEastAsia"/>
        </w:rPr>
        <w:t>[1-9</w:t>
      </w:r>
      <w:proofErr w:type="gramStart"/>
      <w:r w:rsidRPr="00E9155B">
        <w:rPr>
          <w:rStyle w:val="RegExChar"/>
          <w:rFonts w:eastAsiaTheme="majorEastAsia"/>
        </w:rPr>
        <w:t>](</w:t>
      </w:r>
      <w:proofErr w:type="gramEnd"/>
      <w:r w:rsidRPr="00E9155B">
        <w:rPr>
          <w:rStyle w:val="RegExChar"/>
          <w:rFonts w:eastAsiaTheme="majorEastAsia"/>
        </w:rPr>
        <w:t>[0-9_]*[1-9])?</w:t>
      </w:r>
      <w:r w:rsidRPr="00E9155B">
        <w:rPr>
          <w:rStyle w:val="RegExChar"/>
          <w:rFonts w:eastAsiaTheme="majorEastAsia"/>
        </w:rPr>
        <w:br/>
      </w:r>
      <w:r w:rsidR="0069137C">
        <w:rPr>
          <w:highlight w:val="yellow"/>
        </w:rPr>
        <w:t>[BEG]</w:t>
      </w:r>
      <w:r w:rsidR="00B2437B" w:rsidRPr="00E9155B">
        <w:rPr>
          <w:rStyle w:val="RegExChar"/>
          <w:rFonts w:eastAsiaTheme="majorEastAsia"/>
        </w:rPr>
        <w:t xml:space="preserve"> </w:t>
      </w:r>
      <w:proofErr w:type="gramStart"/>
      <w:r w:rsidRPr="00E9155B">
        <w:rPr>
          <w:rStyle w:val="RegExChar"/>
          <w:rFonts w:eastAsiaTheme="majorEastAsia"/>
        </w:rPr>
        <w:t>([0-7_]*[0-7])?</w:t>
      </w:r>
      <w:proofErr w:type="gramEnd"/>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xX</w:t>
      </w:r>
      <w:proofErr w:type="spellEnd"/>
      <w:r w:rsidRPr="00E9155B">
        <w:rPr>
          <w:rStyle w:val="RegExChar"/>
          <w:rFonts w:eastAsiaTheme="majorEastAsia"/>
        </w:rPr>
        <w:t>][0-9a-fA-F]([0-9a-fA-F_]*[0-9a-fA-F])?</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dD</w:t>
      </w:r>
      <w:proofErr w:type="spellEnd"/>
      <w:r w:rsidRPr="00E9155B">
        <w:rPr>
          <w:rStyle w:val="RegExChar"/>
          <w:rFonts w:eastAsiaTheme="majorEastAsia"/>
        </w:rPr>
        <w:t>][0-9]([0-9_]*[0-9])?</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bB</w:t>
      </w:r>
      <w:proofErr w:type="spellEnd"/>
      <w:r w:rsidRPr="00E9155B">
        <w:rPr>
          <w:rStyle w:val="RegExChar"/>
          <w:rFonts w:eastAsiaTheme="majorEastAsia"/>
        </w:rPr>
        <w:t>][01]([01_]*[01])?</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oO</w:t>
      </w:r>
      <w:proofErr w:type="spellEnd"/>
      <w:r w:rsidRPr="00E9155B">
        <w:rPr>
          <w:rStyle w:val="RegExChar"/>
          <w:rFonts w:eastAsiaTheme="majorEastAsia"/>
        </w:rPr>
        <w:t>][0-7]([0-7_]*[0-7])?</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w:t>
      </w:r>
      <w:r w:rsidR="004F7671">
        <w:rPr>
          <w:rStyle w:val="RegExChar"/>
          <w:rFonts w:eastAsiaTheme="majorEastAsia"/>
        </w:rPr>
        <w:t>[</w:t>
      </w:r>
      <w:proofErr w:type="gramStart"/>
      <w:r w:rsidR="004F7671">
        <w:rPr>
          <w:rStyle w:val="RegExChar"/>
          <w:rFonts w:eastAsiaTheme="majorEastAsia"/>
        </w:rPr>
        <w:t>:</w:t>
      </w:r>
      <w:r w:rsidRPr="00E9155B">
        <w:rPr>
          <w:rStyle w:val="RegExChar"/>
          <w:rFonts w:eastAsiaTheme="majorEastAsia"/>
        </w:rPr>
        <w:t>escaped</w:t>
      </w:r>
      <w:proofErr w:type="gramEnd"/>
      <w:r w:rsidRPr="00E9155B">
        <w:rPr>
          <w:rStyle w:val="RegExChar"/>
          <w:rFonts w:eastAsiaTheme="majorEastAsia"/>
        </w:rPr>
        <w:t>-character</w:t>
      </w:r>
      <w:r w:rsidR="004F7671">
        <w:rPr>
          <w:rStyle w:val="RegExChar"/>
          <w:rFonts w:eastAsiaTheme="majorEastAsia"/>
        </w:rPr>
        <w:t>:]</w:t>
      </w:r>
    </w:p>
    <w:p w14:paraId="69A612C6" w14:textId="77777777" w:rsidR="00424C0F" w:rsidRDefault="003D0775" w:rsidP="00B2437B">
      <w:pPr>
        <w:tabs>
          <w:tab w:val="right" w:pos="9360"/>
        </w:tabs>
        <w:ind w:left="360" w:hanging="360"/>
        <w:rPr>
          <w:rStyle w:val="RegExChar"/>
          <w:rFonts w:eastAsiaTheme="majorEastAsia"/>
        </w:rPr>
      </w:pPr>
      <w:r>
        <w:rPr>
          <w:i/>
        </w:rPr>
        <w:t>escaped-character:</w:t>
      </w:r>
      <w:r w:rsidRPr="003D0775">
        <w:rPr>
          <w:i/>
        </w:rPr>
        <w:br/>
      </w:r>
      <w:r w:rsidRPr="00E9155B">
        <w:rPr>
          <w:rStyle w:val="RegExChar"/>
          <w:rFonts w:eastAsiaTheme="majorEastAsia"/>
        </w:rPr>
        <w:t>(\\(c|C-|M-))*([^\\]|\\[abefnrstv]|\\[0-7]{1,3}|\\x[0-9a-fA-F]{1-2})</w:t>
      </w:r>
    </w:p>
    <w:p w14:paraId="232B32B0" w14:textId="77777777" w:rsidR="00424C0F" w:rsidRDefault="00424C0F" w:rsidP="00B2437B">
      <w:pPr>
        <w:tabs>
          <w:tab w:val="right" w:pos="9360"/>
        </w:tabs>
        <w:ind w:left="360" w:hanging="360"/>
      </w:pPr>
    </w:p>
    <w:p w14:paraId="4B445970" w14:textId="77777777" w:rsidR="00E9155B" w:rsidRPr="00E9155B" w:rsidRDefault="00E9155B" w:rsidP="00B2437B">
      <w:pPr>
        <w:tabs>
          <w:tab w:val="right" w:pos="9360"/>
        </w:tabs>
        <w:ind w:left="360" w:hanging="360"/>
      </w:pPr>
      <w:r>
        <w:t>FLOAT</w:t>
      </w:r>
      <w:proofErr w:type="gramStart"/>
      <w:r>
        <w:t>:</w:t>
      </w:r>
      <w:proofErr w:type="gramEnd"/>
      <w:r>
        <w:br/>
      </w:r>
      <w:r w:rsidR="0069137C">
        <w:rPr>
          <w:highlight w:val="yellow"/>
        </w:rPr>
        <w:t>[BEG]</w:t>
      </w:r>
      <w:r w:rsidR="00B2437B">
        <w:t xml:space="preserve">  </w:t>
      </w:r>
      <w:r w:rsidRPr="00E9155B">
        <w:rPr>
          <w:rFonts w:ascii="Courier New" w:eastAsiaTheme="minorHAnsi" w:hAnsi="Courier New" w:cs="Courier New"/>
          <w:noProof/>
          <w:sz w:val="20"/>
        </w:rPr>
        <w:t>(0|[1-9]([0-9_]*[0-9])?)[.][0-9_]*[0-9]([eE][+-]?[0-9]([0-9_]*[0-9])?)</w:t>
      </w:r>
    </w:p>
    <w:p w14:paraId="1827ECD1" w14:textId="77777777" w:rsidR="00424C0F" w:rsidRDefault="00424C0F" w:rsidP="00B2437B">
      <w:pPr>
        <w:tabs>
          <w:tab w:val="right" w:pos="9360"/>
        </w:tabs>
        <w:autoSpaceDE w:val="0"/>
        <w:autoSpaceDN w:val="0"/>
        <w:adjustRightInd w:val="0"/>
        <w:ind w:left="360" w:hanging="360"/>
      </w:pPr>
    </w:p>
    <w:p w14:paraId="4EB4BA35" w14:textId="77777777" w:rsidR="0046126B" w:rsidRPr="0046126B" w:rsidRDefault="003D0775" w:rsidP="00B2437B">
      <w:pPr>
        <w:tabs>
          <w:tab w:val="right" w:pos="9360"/>
        </w:tabs>
        <w:autoSpaceDE w:val="0"/>
        <w:autoSpaceDN w:val="0"/>
        <w:adjustRightInd w:val="0"/>
        <w:ind w:left="360" w:hanging="360"/>
        <w:rPr>
          <w:rFonts w:ascii="Courier New" w:eastAsiaTheme="minorHAnsi" w:hAnsi="Courier New" w:cs="Courier New"/>
          <w:noProof/>
          <w:color w:val="000000" w:themeColor="text1"/>
          <w:sz w:val="20"/>
        </w:rPr>
      </w:pPr>
      <w:r>
        <w:t>GLOBAL-VARIABLE:</w:t>
      </w:r>
      <w:sdt>
        <w:sdtPr>
          <w:id w:val="364158066"/>
          <w:citation/>
        </w:sdtPr>
        <w:sdtEndPr/>
        <w:sdtContent>
          <w:r w:rsidR="00155409">
            <w:fldChar w:fldCharType="begin"/>
          </w:r>
          <w:r w:rsidR="00155409">
            <w:instrText xml:space="preserve"> CITATION Dav \p 335 \l 1033  </w:instrText>
          </w:r>
          <w:r w:rsidR="00155409">
            <w:fldChar w:fldCharType="separate"/>
          </w:r>
          <w:r w:rsidR="00126D47">
            <w:rPr>
              <w:noProof/>
            </w:rPr>
            <w:t xml:space="preserve"> (Thomas, p. 335)</w:t>
          </w:r>
          <w:r w:rsidR="00155409">
            <w:rPr>
              <w:noProof/>
            </w:rPr>
            <w:fldChar w:fldCharType="end"/>
          </w:r>
        </w:sdtContent>
      </w:sdt>
      <w:r w:rsidR="00353737">
        <w:br/>
      </w:r>
      <w:r w:rsidR="0069137C">
        <w:rPr>
          <w:highlight w:val="yellow"/>
        </w:rPr>
        <w:t>[BEG</w:t>
      </w:r>
      <w:proofErr w:type="gramStart"/>
      <w:r w:rsidR="0069137C">
        <w:rPr>
          <w:highlight w:val="yellow"/>
        </w:rPr>
        <w:t>]</w:t>
      </w:r>
      <w:r w:rsidR="00B2437B">
        <w:t xml:space="preserve">  </w:t>
      </w:r>
      <w:r w:rsidR="0046126B" w:rsidRPr="0046126B">
        <w:rPr>
          <w:rFonts w:ascii="Courier New" w:eastAsiaTheme="minorHAnsi" w:hAnsi="Courier New" w:cs="Courier New"/>
          <w:noProof/>
          <w:color w:val="000000" w:themeColor="text1"/>
          <w:sz w:val="20"/>
        </w:rPr>
        <w:t>[</w:t>
      </w:r>
      <w:proofErr w:type="gramEnd"/>
      <w:r w:rsidR="0046126B" w:rsidRPr="0046126B">
        <w:rPr>
          <w:rFonts w:ascii="Courier New" w:eastAsiaTheme="minorHAnsi" w:hAnsi="Courier New" w:cs="Courier New"/>
          <w:noProof/>
          <w:color w:val="000000" w:themeColor="text1"/>
          <w:sz w:val="20"/>
        </w:rPr>
        <w:t>$][_a-zA-Z][_a-zA-Z0-9]*</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A84021">
        <w:rPr>
          <w:rFonts w:ascii="Courier New" w:eastAsiaTheme="minorHAnsi" w:hAnsi="Courier New" w:cs="Courier New"/>
          <w:noProof/>
          <w:color w:val="000000" w:themeColor="text1"/>
          <w:sz w:val="20"/>
        </w:rPr>
        <w:t>[$][~_\\&gt;=&lt;;:/.</w:t>
      </w:r>
      <w:r w:rsidR="0046126B" w:rsidRPr="0046126B">
        <w:rPr>
          <w:rFonts w:ascii="Courier New" w:eastAsiaTheme="minorHAnsi" w:hAnsi="Courier New" w:cs="Courier New"/>
          <w:noProof/>
          <w:color w:val="000000" w:themeColor="text1"/>
          <w:sz w:val="20"/>
        </w:rPr>
        <w:t>,-*$"!]</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0-9_a-zA-Z]</w:t>
      </w:r>
    </w:p>
    <w:p w14:paraId="06586A82" w14:textId="77777777" w:rsidR="00353737" w:rsidRPr="0046126B" w:rsidRDefault="00353737" w:rsidP="00B2437B">
      <w:pPr>
        <w:tabs>
          <w:tab w:val="right" w:pos="9360"/>
        </w:tabs>
        <w:ind w:left="360" w:hanging="360"/>
        <w:rPr>
          <w:rFonts w:ascii="Courier" w:hAnsi="Courier"/>
          <w:color w:val="000000" w:themeColor="text1"/>
        </w:rPr>
      </w:pPr>
    </w:p>
    <w:p w14:paraId="08FABC3F" w14:textId="77777777" w:rsidR="00636146" w:rsidRDefault="00636146" w:rsidP="00B2437B">
      <w:pPr>
        <w:tabs>
          <w:tab w:val="right" w:pos="9360"/>
        </w:tabs>
        <w:ind w:left="360" w:hanging="360"/>
        <w:rPr>
          <w:rStyle w:val="RegExChar"/>
          <w:rFonts w:eastAsiaTheme="majorEastAsia"/>
        </w:rPr>
      </w:pPr>
      <w:r>
        <w:t>NTH-REFERENCE</w:t>
      </w:r>
      <w:proofErr w:type="gramStart"/>
      <w:r>
        <w:t>:</w:t>
      </w:r>
      <w:proofErr w:type="gramEnd"/>
      <w:r>
        <w:br/>
      </w:r>
      <w:r w:rsidR="0069137C">
        <w:rPr>
          <w:highlight w:val="yellow"/>
        </w:rPr>
        <w:t>[BEG]</w:t>
      </w:r>
      <w:r w:rsidR="00B2437B">
        <w:t xml:space="preserve">  </w:t>
      </w:r>
      <w:r w:rsidRPr="00636146">
        <w:rPr>
          <w:rStyle w:val="RegExChar"/>
          <w:rFonts w:eastAsiaTheme="majorEastAsia"/>
        </w:rPr>
        <w:t>[$]</w:t>
      </w:r>
      <w:r>
        <w:rPr>
          <w:rStyle w:val="RegExChar"/>
          <w:rFonts w:eastAsiaTheme="majorEastAsia"/>
        </w:rPr>
        <w:t>[0-9]+</w:t>
      </w:r>
    </w:p>
    <w:p w14:paraId="16146726" w14:textId="77777777" w:rsidR="00636146" w:rsidRDefault="00636146" w:rsidP="00B2437B">
      <w:pPr>
        <w:tabs>
          <w:tab w:val="right" w:pos="9360"/>
        </w:tabs>
        <w:ind w:left="360" w:hanging="360"/>
      </w:pPr>
    </w:p>
    <w:p w14:paraId="27C5E15E" w14:textId="77777777" w:rsidR="00353737" w:rsidRPr="00953C08" w:rsidRDefault="00353737" w:rsidP="00B2437B">
      <w:pPr>
        <w:tabs>
          <w:tab w:val="right" w:pos="9360"/>
        </w:tabs>
        <w:ind w:left="360" w:hanging="360"/>
        <w:rPr>
          <w:rStyle w:val="RegExChar"/>
          <w:rFonts w:eastAsiaTheme="majorEastAsia"/>
        </w:rPr>
      </w:pPr>
      <w:r>
        <w:t>BACK-REFERENCE</w:t>
      </w:r>
      <w:proofErr w:type="gramStart"/>
      <w:r w:rsidR="003D0775">
        <w:t>:</w:t>
      </w:r>
      <w:proofErr w:type="gramEnd"/>
      <w:r>
        <w:br/>
      </w:r>
      <w:r w:rsidR="0069137C">
        <w:rPr>
          <w:highlight w:val="yellow"/>
        </w:rPr>
        <w:t>[BEG]</w:t>
      </w:r>
      <w:r w:rsidR="00B2437B">
        <w:t xml:space="preserve">  </w:t>
      </w:r>
      <w:r w:rsidRPr="00953C08">
        <w:rPr>
          <w:rStyle w:val="RegExChar"/>
          <w:rFonts w:eastAsiaTheme="majorEastAsia"/>
        </w:rPr>
        <w:t>[$]</w:t>
      </w:r>
      <w:r w:rsidR="00953C08" w:rsidRPr="00953C08">
        <w:rPr>
          <w:rStyle w:val="RegExChar"/>
          <w:rFonts w:eastAsiaTheme="majorEastAsia"/>
        </w:rPr>
        <w:t>[`'+&amp;]</w:t>
      </w:r>
    </w:p>
    <w:p w14:paraId="6D638E57" w14:textId="77777777" w:rsidR="00424C0F" w:rsidRDefault="00424C0F" w:rsidP="00B2437B">
      <w:pPr>
        <w:tabs>
          <w:tab w:val="right" w:pos="9360"/>
        </w:tabs>
        <w:ind w:left="360" w:hanging="360"/>
      </w:pPr>
    </w:p>
    <w:p w14:paraId="1F588C7B" w14:textId="77777777" w:rsidR="00E9155B" w:rsidRDefault="0091203C" w:rsidP="00B2437B">
      <w:pPr>
        <w:tabs>
          <w:tab w:val="right" w:pos="9360"/>
        </w:tabs>
        <w:ind w:left="360" w:hanging="360"/>
      </w:pPr>
      <w:r>
        <w:t>ASSIGNMENT</w:t>
      </w:r>
      <w:proofErr w:type="gramStart"/>
      <w:r w:rsidR="003073D4">
        <w:t>:</w:t>
      </w:r>
      <w:proofErr w:type="gramEnd"/>
      <w:r w:rsidR="00424C0F">
        <w:br/>
      </w:r>
      <w:r w:rsidR="00565B4D">
        <w:rPr>
          <w:highlight w:val="yellow"/>
        </w:rPr>
        <w:t>[BEG]</w:t>
      </w:r>
      <w:r w:rsidR="00565B4D">
        <w:t xml:space="preserve">  =</w:t>
      </w:r>
      <w:r w:rsidR="00565B4D">
        <w:rPr>
          <w:highlight w:val="yellow"/>
        </w:rPr>
        <w:br/>
      </w:r>
      <w:r w:rsidR="0069137C">
        <w:rPr>
          <w:highlight w:val="yellow"/>
        </w:rPr>
        <w:t>[BEG]</w:t>
      </w:r>
      <w:r w:rsidR="00B2437B">
        <w:t xml:space="preserve">  </w:t>
      </w:r>
      <w:r w:rsidR="00424C0F" w:rsidRPr="00953C08">
        <w:rPr>
          <w:rStyle w:val="RegExChar"/>
          <w:rFonts w:eastAsiaTheme="majorEastAsia"/>
        </w:rPr>
        <w:t>!=, %=, &amp;=, *=, +=, -=, /=, ^=, |=</w:t>
      </w:r>
      <w:r w:rsidR="00B2437B">
        <w:rPr>
          <w:rStyle w:val="RegExChar"/>
          <w:rFonts w:eastAsiaTheme="majorEastAsia"/>
        </w:rPr>
        <w:br/>
      </w:r>
      <w:r w:rsidR="0069137C">
        <w:rPr>
          <w:highlight w:val="yellow"/>
        </w:rPr>
        <w:t>[BEG]</w:t>
      </w:r>
      <w:r w:rsidR="00B2437B">
        <w:t xml:space="preserve">  </w:t>
      </w:r>
      <w:r w:rsidR="00B2437B">
        <w:rPr>
          <w:rStyle w:val="RegExChar"/>
          <w:rFonts w:eastAsiaTheme="majorEastAsia"/>
        </w:rPr>
        <w:t>|</w:t>
      </w:r>
      <w:r w:rsidR="00424C0F" w:rsidRPr="00953C08">
        <w:rPr>
          <w:rStyle w:val="RegExChar"/>
          <w:rFonts w:eastAsiaTheme="majorEastAsia"/>
        </w:rPr>
        <w:t>|=, &amp;&amp;=</w:t>
      </w:r>
      <w:r w:rsidR="00B2437B">
        <w:rPr>
          <w:rStyle w:val="RegExChar"/>
          <w:rFonts w:eastAsiaTheme="majorEastAsia"/>
        </w:rPr>
        <w:t>, &lt;&lt;=, &gt;&gt;=, **=</w:t>
      </w:r>
      <w:r w:rsidR="003073D4">
        <w:br/>
        <w:t xml:space="preserve">  </w:t>
      </w:r>
    </w:p>
    <w:p w14:paraId="2311FB50" w14:textId="77777777" w:rsidR="00B1685A" w:rsidRDefault="00B1685A" w:rsidP="00B2437B">
      <w:pPr>
        <w:tabs>
          <w:tab w:val="right" w:pos="9360"/>
        </w:tabs>
        <w:ind w:left="360" w:hanging="360"/>
      </w:pPr>
      <w:r>
        <w:t>CONSTANT</w:t>
      </w:r>
      <w:proofErr w:type="gramStart"/>
      <w:r>
        <w:t>:</w:t>
      </w:r>
      <w:proofErr w:type="gramEnd"/>
      <w:r>
        <w:br/>
      </w:r>
      <w:r w:rsidR="0069137C">
        <w:rPr>
          <w:highlight w:val="yellow"/>
        </w:rPr>
        <w:t>[BEG]</w:t>
      </w:r>
      <w:r w:rsidR="00B2437B">
        <w:t xml:space="preserve">  v</w:t>
      </w:r>
      <w:r w:rsidR="00437906" w:rsidRPr="00437906">
        <w:rPr>
          <w:rStyle w:val="RegExChar"/>
          <w:rFonts w:eastAsiaTheme="majorEastAsia"/>
        </w:rPr>
        <w:t>[A-Z][_a-zA-Z0-9]*</w:t>
      </w:r>
    </w:p>
    <w:p w14:paraId="03E3017C" w14:textId="77777777" w:rsidR="00437906" w:rsidRDefault="00437906" w:rsidP="00B2437B">
      <w:pPr>
        <w:tabs>
          <w:tab w:val="right" w:pos="9360"/>
        </w:tabs>
        <w:ind w:left="360" w:hanging="360"/>
      </w:pPr>
    </w:p>
    <w:p w14:paraId="36BCA839" w14:textId="77777777" w:rsidR="00353737" w:rsidRDefault="003D0775" w:rsidP="00B2437B">
      <w:pPr>
        <w:tabs>
          <w:tab w:val="right" w:pos="9360"/>
        </w:tabs>
        <w:ind w:left="360" w:hanging="360"/>
        <w:rPr>
          <w:rFonts w:ascii="Courier" w:hAnsi="Courier"/>
        </w:rPr>
      </w:pPr>
      <w:r w:rsidRPr="00A761E7">
        <w:t>IDENTIFIER</w:t>
      </w:r>
      <w:proofErr w:type="gramStart"/>
      <w:r>
        <w:t>:</w:t>
      </w:r>
      <w:proofErr w:type="gramEnd"/>
      <w:r>
        <w:br/>
      </w:r>
      <w:r w:rsidR="0069137C">
        <w:rPr>
          <w:highlight w:val="yellow"/>
        </w:rPr>
        <w:t>[BEG]</w:t>
      </w:r>
      <w:r w:rsidR="00B2437B">
        <w:t xml:space="preserve">  </w:t>
      </w:r>
      <w:r w:rsidRPr="00252AAF">
        <w:rPr>
          <w:rStyle w:val="RegExChar"/>
          <w:rFonts w:eastAsiaTheme="majorEastAsia"/>
        </w:rPr>
        <w:t>[_a-z][_a-zA-Z0-9]*</w:t>
      </w:r>
    </w:p>
    <w:p w14:paraId="7E8E52B1" w14:textId="77777777" w:rsidR="00424C0F" w:rsidRDefault="00424C0F" w:rsidP="00B2437B">
      <w:pPr>
        <w:tabs>
          <w:tab w:val="left" w:pos="5040"/>
          <w:tab w:val="right" w:pos="9360"/>
        </w:tabs>
        <w:ind w:left="360" w:hanging="360"/>
      </w:pPr>
    </w:p>
    <w:p w14:paraId="35075526" w14:textId="77777777" w:rsidR="005C12DD" w:rsidRPr="00C946CD" w:rsidRDefault="005C12DD" w:rsidP="00B2437B">
      <w:pPr>
        <w:tabs>
          <w:tab w:val="left" w:pos="5040"/>
          <w:tab w:val="right" w:pos="9360"/>
        </w:tabs>
        <w:ind w:left="360" w:hanging="360"/>
        <w:rPr>
          <w:rFonts w:eastAsiaTheme="minorHAnsi"/>
        </w:rPr>
      </w:pPr>
      <w:r>
        <w:t>FUNCTION-IDENTIFIER</w:t>
      </w:r>
      <w:proofErr w:type="gramStart"/>
      <w:r>
        <w:t>:</w:t>
      </w:r>
      <w:proofErr w:type="gramEnd"/>
      <w:r>
        <w:br/>
      </w:r>
      <w:r w:rsidR="0069137C">
        <w:rPr>
          <w:highlight w:val="yellow"/>
        </w:rPr>
        <w:t>[BEG]</w:t>
      </w:r>
      <w:r w:rsidR="00B2437B">
        <w:t xml:space="preserve">  </w:t>
      </w:r>
      <w:r w:rsidRPr="005C12DD">
        <w:rPr>
          <w:rFonts w:ascii="Courier New" w:eastAsiaTheme="minorHAnsi" w:hAnsi="Courier New" w:cs="Courier New"/>
          <w:noProof/>
          <w:sz w:val="20"/>
        </w:rPr>
        <w:t>[_a-zA-Z][_a-zA-Z0-9]*[!?=]?</w:t>
      </w:r>
      <w:r w:rsidR="003B0E53">
        <w:rPr>
          <w:rFonts w:ascii="Courier New" w:eastAsiaTheme="minorHAnsi" w:hAnsi="Courier New" w:cs="Courier New"/>
          <w:noProof/>
          <w:sz w:val="20"/>
        </w:rPr>
        <w:tab/>
      </w:r>
      <w:proofErr w:type="gramStart"/>
      <w:r w:rsidR="003B0E53" w:rsidRPr="00C946CD">
        <w:rPr>
          <w:rFonts w:eastAsiaTheme="minorHAnsi"/>
        </w:rPr>
        <w:t>is</w:t>
      </w:r>
      <w:proofErr w:type="gramEnd"/>
      <w:r w:rsidR="003B0E53" w:rsidRPr="00C946CD">
        <w:rPr>
          <w:rFonts w:eastAsiaTheme="minorHAnsi"/>
        </w:rPr>
        <w:t xml:space="preserve"> = allowed in </w:t>
      </w:r>
      <w:r w:rsidR="00C946CD">
        <w:rPr>
          <w:rFonts w:eastAsiaTheme="minorHAnsi"/>
        </w:rPr>
        <w:t xml:space="preserve">a </w:t>
      </w:r>
      <w:r w:rsidR="003B0E53" w:rsidRPr="00C946CD">
        <w:rPr>
          <w:rFonts w:eastAsiaTheme="minorHAnsi"/>
        </w:rPr>
        <w:t>call?</w:t>
      </w:r>
    </w:p>
    <w:p w14:paraId="755A6E97" w14:textId="77777777" w:rsidR="00B877A5" w:rsidRDefault="00B877A5" w:rsidP="00B2437B">
      <w:pPr>
        <w:tabs>
          <w:tab w:val="left" w:pos="5040"/>
          <w:tab w:val="right" w:pos="9360"/>
        </w:tabs>
        <w:ind w:left="360" w:hanging="360"/>
      </w:pPr>
    </w:p>
    <w:p w14:paraId="29518441" w14:textId="77777777" w:rsidR="007663F7" w:rsidRDefault="007663F7" w:rsidP="00B2437B">
      <w:pPr>
        <w:tabs>
          <w:tab w:val="left" w:pos="5040"/>
          <w:tab w:val="right" w:pos="9360"/>
        </w:tabs>
        <w:ind w:left="360" w:hanging="360"/>
      </w:pPr>
      <w:r>
        <w:t>INSTANCE-VARIABLE</w:t>
      </w:r>
      <w:proofErr w:type="gramStart"/>
      <w:r w:rsidR="00817364">
        <w:t>:</w:t>
      </w:r>
      <w:proofErr w:type="gramEnd"/>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374B6C95" w14:textId="77777777" w:rsidR="004F7671" w:rsidRDefault="004F7671" w:rsidP="00B2437B">
      <w:pPr>
        <w:tabs>
          <w:tab w:val="left" w:pos="5040"/>
          <w:tab w:val="right" w:pos="9360"/>
        </w:tabs>
        <w:ind w:left="360" w:hanging="360"/>
      </w:pPr>
    </w:p>
    <w:p w14:paraId="63916818" w14:textId="77777777" w:rsidR="004F7671" w:rsidRDefault="00817364" w:rsidP="00B2437B">
      <w:pPr>
        <w:tabs>
          <w:tab w:val="left" w:pos="5040"/>
          <w:tab w:val="right" w:pos="9360"/>
        </w:tabs>
        <w:ind w:left="360" w:hanging="360"/>
      </w:pPr>
      <w:r>
        <w:lastRenderedPageBreak/>
        <w:t>CLASS-VARIABLE</w:t>
      </w:r>
      <w:proofErr w:type="gramStart"/>
      <w:r>
        <w:t>:</w:t>
      </w:r>
      <w:proofErr w:type="gramEnd"/>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5C5343FF" w14:textId="77777777" w:rsidR="004F7671" w:rsidRDefault="004F7671" w:rsidP="00B2437B">
      <w:pPr>
        <w:tabs>
          <w:tab w:val="left" w:pos="5040"/>
          <w:tab w:val="right" w:pos="9360"/>
        </w:tabs>
        <w:ind w:left="360" w:hanging="360"/>
      </w:pPr>
    </w:p>
    <w:p w14:paraId="01648155" w14:textId="77777777" w:rsidR="00132600" w:rsidRDefault="007663F7" w:rsidP="00B2437B">
      <w:pPr>
        <w:tabs>
          <w:tab w:val="left" w:pos="5040"/>
          <w:tab w:val="right" w:pos="9360"/>
        </w:tabs>
        <w:ind w:left="360" w:hanging="360"/>
      </w:pPr>
      <w:r>
        <w:t>REGULAR-EXPRESSION-BEGIN</w:t>
      </w:r>
      <w:proofErr w:type="gramStart"/>
      <w:r w:rsidR="00817364">
        <w:t>:</w:t>
      </w:r>
      <w:proofErr w:type="gramEnd"/>
      <w:r w:rsidR="004F7671">
        <w:br/>
      </w:r>
      <w:r w:rsidR="0069137C">
        <w:rPr>
          <w:highlight w:val="yellow"/>
        </w:rPr>
        <w:t>[BEG]</w:t>
      </w:r>
      <w:r w:rsidR="00B2437B">
        <w:t xml:space="preserve">  </w:t>
      </w:r>
      <w:r w:rsidR="004F7671" w:rsidRPr="004F7671">
        <w:rPr>
          <w:rStyle w:val="RegExChar"/>
          <w:rFonts w:eastAsiaTheme="majorEastAsia"/>
        </w:rPr>
        <w:t>[/]|%r[:open:]</w:t>
      </w:r>
    </w:p>
    <w:p w14:paraId="07C23861" w14:textId="77777777" w:rsidR="004F7671" w:rsidRDefault="004F7671" w:rsidP="00B2437B">
      <w:pPr>
        <w:tabs>
          <w:tab w:val="left" w:pos="5040"/>
          <w:tab w:val="right" w:pos="9360"/>
        </w:tabs>
        <w:ind w:left="360" w:hanging="360"/>
      </w:pPr>
    </w:p>
    <w:p w14:paraId="40F991F1" w14:textId="77777777" w:rsidR="00BA2334" w:rsidRDefault="00726037" w:rsidP="004F0859">
      <w:pPr>
        <w:tabs>
          <w:tab w:val="right" w:pos="9360"/>
        </w:tabs>
        <w:ind w:left="360" w:hanging="360"/>
      </w:pPr>
      <w:r w:rsidRPr="001F211A">
        <w:t>STRING</w:t>
      </w:r>
      <w:r>
        <w:t>-</w:t>
      </w:r>
      <w:r w:rsidR="00DA2C05">
        <w:t>EMBEDDED</w:t>
      </w:r>
      <w:r w:rsidRPr="001F211A">
        <w:t>-VAR</w:t>
      </w:r>
      <w:r w:rsidR="00DA2C05">
        <w:t>IABLE</w:t>
      </w:r>
      <w:r w:rsidR="00817364">
        <w:t>-BEGIN</w:t>
      </w:r>
      <w:proofErr w:type="gramStart"/>
      <w:r w:rsidR="00817364">
        <w:t>:</w:t>
      </w:r>
      <w:proofErr w:type="gramEnd"/>
      <w:r w:rsidR="00B2437B">
        <w:br/>
      </w:r>
      <w:r w:rsidR="00B2437B" w:rsidRPr="00B2437B">
        <w:rPr>
          <w:highlight w:val="yellow"/>
        </w:rPr>
        <w:t>[</w:t>
      </w:r>
      <w:r w:rsidR="004F0859">
        <w:rPr>
          <w:highlight w:val="yellow"/>
        </w:rPr>
        <w:t>BEG</w:t>
      </w:r>
      <w:r w:rsidR="00B2437B" w:rsidRPr="00B2437B">
        <w:rPr>
          <w:highlight w:val="yellow"/>
        </w:rPr>
        <w:t>]</w:t>
      </w:r>
      <w:r w:rsidR="00B2437B">
        <w:t xml:space="preserve">  </w:t>
      </w:r>
      <w:r w:rsidR="004F7671" w:rsidRPr="004F7671">
        <w:rPr>
          <w:rStyle w:val="RegExChar"/>
          <w:rFonts w:eastAsiaTheme="majorEastAsia"/>
        </w:rPr>
        <w:t>#</w:t>
      </w:r>
      <w:r w:rsidR="004F0859">
        <w:rPr>
          <w:rStyle w:val="RegExChar"/>
          <w:rFonts w:eastAsiaTheme="majorEastAsia"/>
        </w:rPr>
        <w:br/>
      </w:r>
      <w:r w:rsidR="004F0859" w:rsidRPr="00B2437B">
        <w:rPr>
          <w:highlight w:val="yellow"/>
        </w:rPr>
        <w:t>[</w:t>
      </w:r>
      <w:r w:rsidR="004F0859">
        <w:rPr>
          <w:highlight w:val="yellow"/>
        </w:rPr>
        <w:t xml:space="preserve">BEG; </w:t>
      </w:r>
      <w:proofErr w:type="spellStart"/>
      <w:r w:rsidR="004F0859">
        <w:rPr>
          <w:highlight w:val="yellow"/>
        </w:rPr>
        <w:t>InString</w:t>
      </w:r>
      <w:proofErr w:type="spellEnd"/>
      <w:r w:rsidR="004F0859" w:rsidRPr="00B2437B">
        <w:rPr>
          <w:highlight w:val="yellow"/>
        </w:rPr>
        <w:t>]</w:t>
      </w:r>
    </w:p>
    <w:p w14:paraId="4160B270" w14:textId="77777777" w:rsidR="004F0859" w:rsidRPr="004F0859" w:rsidRDefault="004F0859" w:rsidP="004F0859">
      <w:pPr>
        <w:tabs>
          <w:tab w:val="right" w:pos="9360"/>
        </w:tabs>
        <w:ind w:left="360" w:hanging="360"/>
        <w:rPr>
          <w:rFonts w:ascii="Courier New" w:hAnsi="Courier New" w:cs="Courier New"/>
          <w:sz w:val="20"/>
        </w:rPr>
      </w:pPr>
    </w:p>
    <w:p w14:paraId="35AA59CA" w14:textId="77777777" w:rsidR="00FD7EA5" w:rsidRDefault="00DA2C05" w:rsidP="00B2437B">
      <w:pPr>
        <w:tabs>
          <w:tab w:val="right" w:pos="9360"/>
        </w:tabs>
        <w:ind w:left="360" w:hanging="360"/>
      </w:pPr>
      <w:r w:rsidRPr="00DA2C05">
        <w:t>STRING-EMBEDDED-CODE-BEGIN</w:t>
      </w:r>
      <w:proofErr w:type="gramStart"/>
      <w:r w:rsidR="00817364">
        <w:t>:</w:t>
      </w:r>
      <w:proofErr w:type="gramEnd"/>
      <w:r w:rsidR="00B2437B">
        <w:br/>
      </w:r>
      <w:r w:rsidR="00B2437B" w:rsidRPr="00B2437B">
        <w:rPr>
          <w:highlight w:val="yellow"/>
        </w:rPr>
        <w:t>[</w:t>
      </w:r>
      <w:r w:rsidR="004F0859">
        <w:rPr>
          <w:highlight w:val="yellow"/>
        </w:rPr>
        <w:t xml:space="preserve">BEG; </w:t>
      </w:r>
      <w:proofErr w:type="spellStart"/>
      <w:r w:rsidR="004F0859">
        <w:rPr>
          <w:highlight w:val="yellow"/>
        </w:rPr>
        <w:t>InString</w:t>
      </w:r>
      <w:proofErr w:type="spellEnd"/>
      <w:r w:rsidR="00B2437B" w:rsidRPr="00B2437B">
        <w:rPr>
          <w:highlight w:val="yellow"/>
        </w:rPr>
        <w:t>]</w:t>
      </w:r>
      <w:r w:rsidR="00B2437B">
        <w:t xml:space="preserve"> </w:t>
      </w:r>
      <w:r w:rsidR="004F7671">
        <w:rPr>
          <w:rFonts w:ascii="Courier New" w:eastAsiaTheme="minorHAnsi" w:hAnsi="Courier New" w:cs="Courier New"/>
          <w:noProof/>
          <w:sz w:val="20"/>
        </w:rPr>
        <w:t>#[{]</w:t>
      </w:r>
    </w:p>
    <w:p w14:paraId="634371D3" w14:textId="77777777" w:rsidR="00BA2334" w:rsidRDefault="00BA2334" w:rsidP="00B2437B">
      <w:pPr>
        <w:tabs>
          <w:tab w:val="left" w:pos="5040"/>
          <w:tab w:val="right" w:pos="9360"/>
        </w:tabs>
        <w:ind w:left="360" w:hanging="360"/>
      </w:pPr>
    </w:p>
    <w:p w14:paraId="2D728485" w14:textId="77777777" w:rsidR="004F7671" w:rsidRDefault="00817364" w:rsidP="00B2437B">
      <w:pPr>
        <w:tabs>
          <w:tab w:val="left" w:pos="5040"/>
          <w:tab w:val="right" w:pos="9360"/>
        </w:tabs>
        <w:ind w:left="360" w:hanging="360"/>
      </w:pPr>
      <w:r>
        <w:t>WORDS-BEGIN</w:t>
      </w:r>
      <w:proofErr w:type="gramStart"/>
      <w:r>
        <w:t>:</w:t>
      </w:r>
      <w:proofErr w:type="gramEnd"/>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1D52A621" w14:textId="77777777" w:rsidR="004F7671" w:rsidRPr="004F7671" w:rsidRDefault="00FF726C" w:rsidP="00B2437B">
      <w:pPr>
        <w:tabs>
          <w:tab w:val="left" w:pos="5040"/>
          <w:tab w:val="right" w:pos="9360"/>
        </w:tabs>
        <w:ind w:left="360" w:hanging="360"/>
        <w:rPr>
          <w:i/>
        </w:rPr>
      </w:pPr>
      <w:r>
        <w:t>VERBATIM-WORD</w:t>
      </w:r>
      <w:r w:rsidR="004F7671">
        <w:t>S-BEGIN</w:t>
      </w:r>
      <w:proofErr w:type="gramStart"/>
      <w:r w:rsidR="00817364">
        <w:t>:</w:t>
      </w:r>
      <w:proofErr w:type="gramEnd"/>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06BC023B" w14:textId="77777777" w:rsidR="00894663" w:rsidRDefault="00B877A5" w:rsidP="003B0E53">
      <w:pPr>
        <w:tabs>
          <w:tab w:val="left" w:pos="5040"/>
        </w:tabs>
        <w:ind w:left="360" w:hanging="360"/>
      </w:pPr>
      <w:r>
        <w:t>SHELL-STRING-BEGIN</w:t>
      </w:r>
      <w:proofErr w:type="gramStart"/>
      <w:r w:rsidR="00817364">
        <w:t>:</w:t>
      </w:r>
      <w:proofErr w:type="gramEnd"/>
      <w:r>
        <w:br/>
      </w:r>
      <w:r w:rsidRPr="00B877A5">
        <w:rPr>
          <w:highlight w:val="yellow"/>
        </w:rPr>
        <w:t>[BEG]</w:t>
      </w:r>
      <w:r>
        <w:t xml:space="preserve">  </w:t>
      </w:r>
      <w:r w:rsidRPr="00B877A5">
        <w:rPr>
          <w:rStyle w:val="RegExChar"/>
          <w:rFonts w:eastAsiaTheme="majorEastAsia"/>
        </w:rPr>
        <w:t>`</w:t>
      </w:r>
      <w:r w:rsidRPr="00B877A5">
        <w:rPr>
          <w:rStyle w:val="RegExChar"/>
          <w:rFonts w:eastAsiaTheme="majorEastAsia"/>
        </w:rPr>
        <w:br/>
      </w:r>
      <w:r w:rsidRPr="00B877A5">
        <w:rPr>
          <w:highlight w:val="yellow"/>
        </w:rPr>
        <w:t>[BEG]</w:t>
      </w:r>
      <w:r>
        <w:t xml:space="preserve">  </w:t>
      </w:r>
      <w:r w:rsidRPr="00B877A5">
        <w:rPr>
          <w:rStyle w:val="RegExChar"/>
          <w:rFonts w:eastAsiaTheme="majorEastAsia"/>
        </w:rPr>
        <w:t>%x[:open:]</w:t>
      </w:r>
      <w:r w:rsidR="0044648C">
        <w:rPr>
          <w:rStyle w:val="RegExChar"/>
          <w:rFonts w:eastAsiaTheme="majorEastAsia"/>
        </w:rPr>
        <w:br/>
      </w:r>
      <w:r w:rsidR="0044648C" w:rsidRPr="00211024">
        <w:rPr>
          <w:highlight w:val="yellow"/>
        </w:rPr>
        <w:t>=&gt; [</w:t>
      </w:r>
      <w:r w:rsidR="007F7AB9" w:rsidRPr="00211024">
        <w:rPr>
          <w:highlight w:val="yellow"/>
        </w:rPr>
        <w:t xml:space="preserve">BEG; </w:t>
      </w:r>
      <w:proofErr w:type="spellStart"/>
      <w:r w:rsidR="007F7AB9" w:rsidRPr="00211024">
        <w:rPr>
          <w:highlight w:val="yellow"/>
        </w:rPr>
        <w:t>InString</w:t>
      </w:r>
      <w:proofErr w:type="spellEnd"/>
      <w:r w:rsidR="007F7AB9" w:rsidRPr="00211024">
        <w:rPr>
          <w:highlight w:val="yellow"/>
        </w:rPr>
        <w:t xml:space="preserve"> = </w:t>
      </w:r>
      <w:proofErr w:type="spellStart"/>
      <w:r w:rsidR="007F7AB9" w:rsidRPr="00211024">
        <w:rPr>
          <w:highlight w:val="yellow"/>
        </w:rPr>
        <w:t>ShellString</w:t>
      </w:r>
      <w:proofErr w:type="spellEnd"/>
      <w:r w:rsidR="0044648C" w:rsidRPr="00211024">
        <w:rPr>
          <w:highlight w:val="yellow"/>
        </w:rPr>
        <w:t>]</w:t>
      </w:r>
    </w:p>
    <w:p w14:paraId="75AE346C" w14:textId="77777777" w:rsidR="00B877A5" w:rsidRDefault="00B877A5" w:rsidP="003B0E53">
      <w:pPr>
        <w:tabs>
          <w:tab w:val="left" w:pos="5040"/>
        </w:tabs>
        <w:ind w:left="360" w:hanging="360"/>
      </w:pPr>
    </w:p>
    <w:p w14:paraId="371E0CC5" w14:textId="77777777" w:rsidR="00B877A5" w:rsidRDefault="00B877A5" w:rsidP="003B0E53">
      <w:pPr>
        <w:tabs>
          <w:tab w:val="left" w:pos="5040"/>
        </w:tabs>
        <w:ind w:left="360" w:hanging="360"/>
      </w:pPr>
    </w:p>
    <w:p w14:paraId="16DCACDF" w14:textId="3C710ABE" w:rsidR="00894663" w:rsidRDefault="00847FD1" w:rsidP="003B0E53">
      <w:pPr>
        <w:tabs>
          <w:tab w:val="left" w:pos="5040"/>
        </w:tabs>
        <w:ind w:left="360" w:hanging="360"/>
        <w:rPr>
          <w:rFonts w:ascii="Courier" w:hAnsi="Courier"/>
        </w:rPr>
      </w:pPr>
      <w:r>
        <w:t>NUMERIC-NEGATION</w:t>
      </w:r>
      <w:proofErr w:type="gramStart"/>
      <w:r w:rsidR="00817364">
        <w:t>:</w:t>
      </w:r>
      <w:proofErr w:type="gramEnd"/>
      <w:r w:rsidR="00817364">
        <w:br/>
      </w:r>
      <w:r>
        <w:rPr>
          <w:rFonts w:ascii="Courier" w:hAnsi="Courier"/>
        </w:rPr>
        <w:t>‘-‘ followed by a digit 0-9</w:t>
      </w:r>
    </w:p>
    <w:p w14:paraId="2AE0AF8B" w14:textId="77777777" w:rsidR="00281E0E" w:rsidRDefault="00281E0E" w:rsidP="003B0E53">
      <w:pPr>
        <w:tabs>
          <w:tab w:val="left" w:pos="5040"/>
        </w:tabs>
        <w:ind w:left="360" w:hanging="360"/>
      </w:pPr>
    </w:p>
    <w:p w14:paraId="08BB3ABF" w14:textId="64762A3B" w:rsidR="00281E0E" w:rsidRDefault="00281E0E" w:rsidP="00281E0E">
      <w:pPr>
        <w:tabs>
          <w:tab w:val="left" w:pos="3600"/>
          <w:tab w:val="left" w:pos="8640"/>
        </w:tabs>
        <w:ind w:left="360" w:hanging="360"/>
        <w:rPr>
          <w:rFonts w:ascii="Courier" w:hAnsi="Courier"/>
        </w:rPr>
      </w:pPr>
      <w:r w:rsidRPr="00281E0E">
        <w:t>SEPARATING_DOUBLE_COLON:</w:t>
      </w:r>
      <w:r>
        <w:tab/>
        <w:t>‘</w:t>
      </w:r>
      <w:proofErr w:type="gramStart"/>
      <w:r>
        <w:t>::’</w:t>
      </w:r>
      <w:r w:rsidRPr="00281E0E">
        <w:rPr>
          <w:vertAlign w:val="superscript"/>
        </w:rPr>
        <w:t>S</w:t>
      </w:r>
      <w:r w:rsidR="00847FD1">
        <w:rPr>
          <w:vertAlign w:val="superscript"/>
        </w:rPr>
        <w:t>EPARATING</w:t>
      </w:r>
      <w:proofErr w:type="gramEnd"/>
      <w:r>
        <w:br/>
      </w:r>
      <w:r>
        <w:rPr>
          <w:rFonts w:ascii="Courier" w:hAnsi="Courier"/>
        </w:rPr>
        <w:t>::</w:t>
      </w:r>
    </w:p>
    <w:p w14:paraId="11C95D4C" w14:textId="77777777" w:rsidR="00A43A12" w:rsidRDefault="00A43A12" w:rsidP="00A43A12">
      <w:pPr>
        <w:tabs>
          <w:tab w:val="left" w:pos="3600"/>
          <w:tab w:val="left" w:pos="8640"/>
        </w:tabs>
        <w:ind w:left="360" w:hanging="360"/>
      </w:pPr>
    </w:p>
    <w:p w14:paraId="750CF104" w14:textId="243F0675" w:rsidR="00A43A12" w:rsidRDefault="00A43A12" w:rsidP="00A43A12">
      <w:pPr>
        <w:tabs>
          <w:tab w:val="left" w:pos="3600"/>
          <w:tab w:val="left" w:pos="8640"/>
        </w:tabs>
        <w:ind w:left="360" w:hanging="360"/>
        <w:rPr>
          <w:rFonts w:ascii="Courier" w:hAnsi="Courier"/>
        </w:rPr>
      </w:pPr>
      <w:r>
        <w:t>LEADING</w:t>
      </w:r>
      <w:r w:rsidRPr="00281E0E">
        <w:t>_DOUBLE_COLON:</w:t>
      </w:r>
      <w:r>
        <w:tab/>
        <w:t>‘</w:t>
      </w:r>
      <w:proofErr w:type="gramStart"/>
      <w:r>
        <w:t>::’</w:t>
      </w:r>
      <w:r>
        <w:rPr>
          <w:vertAlign w:val="superscript"/>
        </w:rPr>
        <w:t>L</w:t>
      </w:r>
      <w:r w:rsidR="00847FD1">
        <w:rPr>
          <w:vertAlign w:val="superscript"/>
        </w:rPr>
        <w:t>EADING</w:t>
      </w:r>
      <w:proofErr w:type="gramEnd"/>
      <w:r>
        <w:br/>
      </w:r>
      <w:r>
        <w:rPr>
          <w:rFonts w:ascii="Courier" w:hAnsi="Courier"/>
        </w:rPr>
        <w:t>::</w:t>
      </w:r>
    </w:p>
    <w:p w14:paraId="0C872071" w14:textId="77777777" w:rsidR="00132600" w:rsidRDefault="00B35020" w:rsidP="000B640E">
      <w:pPr>
        <w:pStyle w:val="Heading3"/>
      </w:pPr>
      <w:r>
        <w:t>Token Disambiguations</w:t>
      </w:r>
    </w:p>
    <w:p w14:paraId="36F43770" w14:textId="77777777" w:rsidR="00132600" w:rsidRDefault="00132600" w:rsidP="00132600">
      <w:pPr>
        <w:pStyle w:val="Heading4"/>
      </w:pPr>
      <w:r>
        <w:t xml:space="preserve">Disambiguation by local variable look-up </w:t>
      </w:r>
    </w:p>
    <w:p w14:paraId="51FF99DB" w14:textId="77777777" w:rsidR="00132600" w:rsidRPr="00132600" w:rsidRDefault="00132600" w:rsidP="00132600">
      <w:pPr>
        <w:rPr>
          <w:b/>
        </w:rPr>
      </w:pPr>
      <w:r>
        <w:rPr>
          <w:b/>
        </w:rPr>
        <w:t>Method</w:t>
      </w:r>
      <w:r w:rsidRPr="00132600">
        <w:rPr>
          <w:b/>
        </w:rPr>
        <w:t xml:space="preserve"> call with array argument vs. </w:t>
      </w:r>
      <w:r>
        <w:rPr>
          <w:b/>
        </w:rPr>
        <w:t>array item access</w:t>
      </w:r>
      <w:r w:rsidR="00561945">
        <w:rPr>
          <w:b/>
        </w:rPr>
        <w:t xml:space="preserve"> (</w:t>
      </w:r>
      <w:proofErr w:type="spellStart"/>
      <w:r w:rsidR="00067BF8">
        <w:rPr>
          <w:b/>
        </w:rPr>
        <w:t>Call</w:t>
      </w:r>
      <w:r w:rsidR="00561945">
        <w:rPr>
          <w:b/>
        </w:rPr>
        <w:t>Ambig.rb</w:t>
      </w:r>
      <w:proofErr w:type="spellEnd"/>
      <w:r w:rsidR="00561945">
        <w:rPr>
          <w:b/>
        </w:rPr>
        <w:t>)</w:t>
      </w:r>
    </w:p>
    <w:p w14:paraId="55BE3C0D" w14:textId="77777777" w:rsidR="00132600" w:rsidRDefault="00132600" w:rsidP="00426902">
      <w:r>
        <w:t xml:space="preserve">IDENTIFIER </w:t>
      </w:r>
      <w:proofErr w:type="spellStart"/>
      <w:r w:rsidRPr="00132600">
        <w:t>whitespace</w:t>
      </w:r>
      <w:r w:rsidRPr="00132600">
        <w:rPr>
          <w:vertAlign w:val="superscript"/>
        </w:rPr>
        <w:t>opt</w:t>
      </w:r>
      <w:proofErr w:type="spellEnd"/>
      <w:r>
        <w:t xml:space="preserve"> ‘[</w:t>
      </w:r>
      <w:proofErr w:type="gramStart"/>
      <w:r>
        <w:t xml:space="preserve">‘ </w:t>
      </w:r>
      <w:proofErr w:type="spellStart"/>
      <w:r>
        <w:t>arg</w:t>
      </w:r>
      <w:proofErr w:type="spellEnd"/>
      <w:proofErr w:type="gramEnd"/>
      <w:r>
        <w:t xml:space="preserve"> ‘]’</w:t>
      </w:r>
      <w:r w:rsidRPr="00132600">
        <w:t>:</w:t>
      </w:r>
    </w:p>
    <w:p w14:paraId="7E12A239" w14:textId="77777777" w:rsidR="00426902" w:rsidRDefault="00132600" w:rsidP="008A77BA">
      <w:pPr>
        <w:pStyle w:val="ListParagraph"/>
        <w:numPr>
          <w:ilvl w:val="0"/>
          <w:numId w:val="2"/>
        </w:numPr>
      </w:pPr>
      <w:r>
        <w:t>IDENTIFIER</w:t>
      </w:r>
      <w:r w:rsidR="00426902">
        <w:t xml:space="preserve"> is local variable</w:t>
      </w:r>
      <w:r>
        <w:t xml:space="preserve"> =&gt; array item access</w:t>
      </w:r>
    </w:p>
    <w:p w14:paraId="2BE66D4E" w14:textId="77777777" w:rsidR="00132600" w:rsidRDefault="00132600" w:rsidP="008A77BA">
      <w:pPr>
        <w:pStyle w:val="ListParagraph"/>
        <w:numPr>
          <w:ilvl w:val="0"/>
          <w:numId w:val="2"/>
        </w:numPr>
      </w:pPr>
      <w:r w:rsidRPr="00132600">
        <w:t>whitespace</w:t>
      </w:r>
      <w:r>
        <w:t xml:space="preserve"> =&gt; function call with parameter </w:t>
      </w:r>
      <w:r w:rsidRPr="00132600">
        <w:t xml:space="preserve">‘[‘ </w:t>
      </w:r>
      <w:proofErr w:type="spellStart"/>
      <w:r>
        <w:t>arg</w:t>
      </w:r>
      <w:proofErr w:type="spellEnd"/>
      <w:r w:rsidRPr="00132600">
        <w:t xml:space="preserve"> ‘]’</w:t>
      </w:r>
    </w:p>
    <w:p w14:paraId="41FC01E8" w14:textId="77777777" w:rsidR="00132600" w:rsidRPr="00426902" w:rsidRDefault="00132600" w:rsidP="008A77BA">
      <w:pPr>
        <w:pStyle w:val="ListParagraph"/>
        <w:numPr>
          <w:ilvl w:val="0"/>
          <w:numId w:val="2"/>
        </w:numPr>
        <w:rPr>
          <w:color w:val="222222"/>
          <w:sz w:val="20"/>
        </w:rPr>
      </w:pPr>
      <w:r>
        <w:t>array item access</w:t>
      </w:r>
    </w:p>
    <w:p w14:paraId="7BE20070" w14:textId="77777777" w:rsidR="00426902" w:rsidRDefault="00426902" w:rsidP="00426902">
      <w:pPr>
        <w:rPr>
          <w:b/>
        </w:rPr>
      </w:pPr>
      <w:r>
        <w:rPr>
          <w:b/>
        </w:rPr>
        <w:t xml:space="preserve">Here-doc </w:t>
      </w:r>
      <w:r w:rsidRPr="00132600">
        <w:rPr>
          <w:b/>
        </w:rPr>
        <w:t xml:space="preserve">vs. </w:t>
      </w:r>
      <w:r>
        <w:rPr>
          <w:b/>
        </w:rPr>
        <w:t>left shift</w:t>
      </w:r>
      <w:r w:rsidR="00561945">
        <w:rPr>
          <w:b/>
        </w:rPr>
        <w:t xml:space="preserve"> (</w:t>
      </w:r>
      <w:proofErr w:type="spellStart"/>
      <w:r w:rsidR="00561945">
        <w:rPr>
          <w:b/>
        </w:rPr>
        <w:t>HeredocAmbig.rb</w:t>
      </w:r>
      <w:proofErr w:type="spellEnd"/>
      <w:r w:rsidR="00561945">
        <w:rPr>
          <w:b/>
        </w:rPr>
        <w:t>)</w:t>
      </w:r>
    </w:p>
    <w:p w14:paraId="2837BCC1" w14:textId="77777777" w:rsidR="00426902" w:rsidRDefault="00426902" w:rsidP="00426902">
      <w:r w:rsidRPr="00426902">
        <w:t>IDENTIFIER</w:t>
      </w:r>
      <w:r>
        <w:t xml:space="preserve"> </w:t>
      </w:r>
      <w:r w:rsidRPr="00426902">
        <w:rPr>
          <w:i/>
        </w:rPr>
        <w:t>whitespace</w:t>
      </w:r>
      <w:r w:rsidRPr="00426902">
        <w:rPr>
          <w:i/>
          <w:vertAlign w:val="superscript"/>
        </w:rPr>
        <w:t>opt</w:t>
      </w:r>
      <w:r w:rsidRPr="00426902">
        <w:rPr>
          <w:i/>
          <w:vertAlign w:val="subscript"/>
        </w:rPr>
        <w:t>1</w:t>
      </w:r>
      <w:r>
        <w:t xml:space="preserve"> ‘&lt;&lt;’ </w:t>
      </w:r>
      <w:r w:rsidRPr="00426902">
        <w:rPr>
          <w:i/>
        </w:rPr>
        <w:t>whitespace</w:t>
      </w:r>
      <w:r w:rsidRPr="00426902">
        <w:rPr>
          <w:i/>
          <w:vertAlign w:val="superscript"/>
        </w:rPr>
        <w:t>opt</w:t>
      </w:r>
      <w:r w:rsidRPr="00426902">
        <w:rPr>
          <w:i/>
          <w:vertAlign w:val="subscript"/>
        </w:rPr>
        <w:t>2</w:t>
      </w:r>
      <w:r w:rsidRPr="00426902">
        <w:t xml:space="preserve"> (</w:t>
      </w:r>
      <w:r>
        <w:t xml:space="preserve">IDENTIFIER | </w:t>
      </w:r>
      <w:r>
        <w:rPr>
          <w:i/>
        </w:rPr>
        <w:t>string</w:t>
      </w:r>
      <w:r>
        <w:t>)</w:t>
      </w:r>
    </w:p>
    <w:p w14:paraId="7D50F986" w14:textId="77777777" w:rsidR="00426902" w:rsidRPr="00426902" w:rsidRDefault="00426902" w:rsidP="008A77BA">
      <w:pPr>
        <w:pStyle w:val="ListParagraph"/>
        <w:numPr>
          <w:ilvl w:val="0"/>
          <w:numId w:val="1"/>
        </w:numPr>
        <w:rPr>
          <w:u w:val="single"/>
        </w:rPr>
      </w:pPr>
      <w:r w:rsidRPr="00426902">
        <w:t>not</w:t>
      </w:r>
      <w:r w:rsidRPr="00426902">
        <w:rPr>
          <w:i/>
        </w:rPr>
        <w:t xml:space="preserve"> whitespace</w:t>
      </w:r>
      <w:r w:rsidRPr="00426902">
        <w:rPr>
          <w:i/>
          <w:vertAlign w:val="subscript"/>
        </w:rPr>
        <w:t>1</w:t>
      </w:r>
      <w:r>
        <w:t xml:space="preserve"> or </w:t>
      </w:r>
      <w:r w:rsidRPr="00426902">
        <w:rPr>
          <w:i/>
        </w:rPr>
        <w:t>whitespace</w:t>
      </w:r>
      <w:r w:rsidRPr="00426902">
        <w:rPr>
          <w:i/>
          <w:vertAlign w:val="subscript"/>
        </w:rPr>
        <w:t>2</w:t>
      </w:r>
      <w:r>
        <w:t xml:space="preserve"> =&gt; left shift</w:t>
      </w:r>
    </w:p>
    <w:p w14:paraId="26817979" w14:textId="77777777" w:rsidR="00B35020" w:rsidRPr="00B35020" w:rsidRDefault="00426902" w:rsidP="008A77BA">
      <w:pPr>
        <w:pStyle w:val="ListParagraph"/>
        <w:numPr>
          <w:ilvl w:val="0"/>
          <w:numId w:val="1"/>
        </w:numPr>
        <w:rPr>
          <w:u w:val="single"/>
        </w:rPr>
      </w:pPr>
      <w:r>
        <w:t xml:space="preserve">IDENTIFIER is local variable =&gt; </w:t>
      </w:r>
      <w:r w:rsidR="00B97605">
        <w:t>left shift</w:t>
      </w:r>
    </w:p>
    <w:p w14:paraId="501DF118" w14:textId="77777777" w:rsidR="003D0775" w:rsidRPr="00B35020" w:rsidRDefault="00B97605" w:rsidP="008A77BA">
      <w:pPr>
        <w:pStyle w:val="ListParagraph"/>
        <w:numPr>
          <w:ilvl w:val="0"/>
          <w:numId w:val="1"/>
        </w:numPr>
        <w:rPr>
          <w:u w:val="single"/>
        </w:rPr>
      </w:pPr>
      <w:r>
        <w:t>here-doc</w:t>
      </w:r>
    </w:p>
    <w:p w14:paraId="27B71344" w14:textId="77777777" w:rsidR="00B1685A" w:rsidRDefault="00B1685A">
      <w:pPr>
        <w:spacing w:after="200" w:line="276" w:lineRule="auto"/>
        <w:rPr>
          <w:rFonts w:ascii="Arial" w:hAnsi="Arial"/>
          <w:b/>
          <w:noProof/>
          <w:kern w:val="28"/>
          <w:sz w:val="24"/>
        </w:rPr>
      </w:pPr>
      <w:r>
        <w:lastRenderedPageBreak/>
        <w:br w:type="page"/>
      </w:r>
    </w:p>
    <w:p w14:paraId="356AE09C" w14:textId="77777777" w:rsidR="007D46F7" w:rsidRPr="00BF68A6" w:rsidRDefault="00CB2212" w:rsidP="00217142">
      <w:pPr>
        <w:pStyle w:val="Heading2"/>
      </w:pPr>
      <w:r>
        <w:lastRenderedPageBreak/>
        <w:t>Production Rules</w:t>
      </w:r>
    </w:p>
    <w:p w14:paraId="60379065" w14:textId="77777777" w:rsidR="00915596" w:rsidRDefault="00915596" w:rsidP="000B640E">
      <w:pPr>
        <w:pStyle w:val="Heading3"/>
      </w:pPr>
      <w:r>
        <w:t>Statements</w:t>
      </w:r>
    </w:p>
    <w:p w14:paraId="788AF630" w14:textId="77777777" w:rsidR="00E16238" w:rsidRDefault="00E16238" w:rsidP="007F50EC">
      <w:pPr>
        <w:pStyle w:val="Grammar"/>
      </w:pPr>
    </w:p>
    <w:p w14:paraId="06139291" w14:textId="28009130" w:rsidR="00E16238" w:rsidRPr="00E16238" w:rsidRDefault="00E16238" w:rsidP="007F50EC">
      <w:pPr>
        <w:pStyle w:val="Grammar"/>
        <w:rPr>
          <w:b/>
        </w:rPr>
      </w:pPr>
      <w:r w:rsidRPr="00E16238">
        <w:rPr>
          <w:b/>
        </w:rPr>
        <w:t>TODO:</w:t>
      </w:r>
      <w:r>
        <w:rPr>
          <w:b/>
        </w:rPr>
        <w:t xml:space="preserve"> 1.9: top_statements</w:t>
      </w:r>
    </w:p>
    <w:p w14:paraId="4EAB56B8" w14:textId="45841E4B" w:rsidR="00173FAE" w:rsidRDefault="00173FAE" w:rsidP="007F50EC">
      <w:pPr>
        <w:pStyle w:val="Grammar"/>
      </w:pPr>
      <w:r>
        <w:t xml:space="preserve">program: </w:t>
      </w:r>
      <w:r>
        <w:br/>
      </w:r>
      <w:r w:rsidR="00307839">
        <w:t>statement-list</w:t>
      </w:r>
    </w:p>
    <w:p w14:paraId="1E2ABD7E" w14:textId="77777777" w:rsidR="00943FAB" w:rsidRDefault="00943FAB" w:rsidP="007F50EC">
      <w:pPr>
        <w:pStyle w:val="Grammar"/>
      </w:pPr>
    </w:p>
    <w:p w14:paraId="68B44CC8" w14:textId="77777777" w:rsidR="00173FAE" w:rsidRDefault="00307839" w:rsidP="007F50EC">
      <w:pPr>
        <w:pStyle w:val="Grammar"/>
        <w:rPr>
          <w:vertAlign w:val="superscript"/>
        </w:rPr>
      </w:pPr>
      <w:r>
        <w:t>statement-list</w:t>
      </w:r>
      <w:r w:rsidR="00173FAE">
        <w:t>:</w:t>
      </w:r>
      <w:r w:rsidR="00173FAE">
        <w:br/>
      </w:r>
      <w:r w:rsidR="00E85110">
        <w:t>statements</w:t>
      </w:r>
      <w:r w:rsidR="00F81618" w:rsidRPr="00F81618">
        <w:rPr>
          <w:vertAlign w:val="superscript"/>
        </w:rPr>
        <w:t>opt</w:t>
      </w:r>
      <w:r w:rsidR="006B7F9B">
        <w:t xml:space="preserve">  </w:t>
      </w:r>
      <w:r w:rsidR="004E5334">
        <w:t>terminators</w:t>
      </w:r>
      <w:r w:rsidR="00173FAE">
        <w:rPr>
          <w:vertAlign w:val="superscript"/>
        </w:rPr>
        <w:t>opt</w:t>
      </w:r>
    </w:p>
    <w:p w14:paraId="67F295D5" w14:textId="77777777" w:rsidR="00943FAB" w:rsidRDefault="00943FAB" w:rsidP="007F50EC">
      <w:pPr>
        <w:pStyle w:val="Grammar"/>
      </w:pPr>
    </w:p>
    <w:p w14:paraId="606AEBE9" w14:textId="77777777" w:rsidR="00F81618" w:rsidRDefault="00E25E16" w:rsidP="007F50EC">
      <w:pPr>
        <w:pStyle w:val="Grammar"/>
      </w:pPr>
      <w:r>
        <w:t>statements</w:t>
      </w:r>
      <w:r w:rsidR="00173FAE">
        <w:t>:</w:t>
      </w:r>
      <w:r w:rsidR="00173FAE">
        <w:br/>
      </w:r>
      <w:r>
        <w:t>statement</w:t>
      </w:r>
      <w:r w:rsidR="00E647D6">
        <w:br/>
      </w:r>
      <w:r w:rsidR="00023FAF">
        <w:t xml:space="preserve">terminators </w:t>
      </w:r>
      <w:r>
        <w:t xml:space="preserve"> statement  </w:t>
      </w:r>
      <w:r w:rsidR="00023FAF">
        <w:br/>
      </w:r>
      <w:r>
        <w:t xml:space="preserve">statements  </w:t>
      </w:r>
      <w:r w:rsidR="004E5334">
        <w:t>terminators</w:t>
      </w:r>
      <w:r w:rsidR="00E647D6">
        <w:t xml:space="preserve"> </w:t>
      </w:r>
      <w:r>
        <w:t xml:space="preserve">statement  </w:t>
      </w:r>
    </w:p>
    <w:p w14:paraId="00E93A31" w14:textId="77777777" w:rsidR="00943FAB" w:rsidRDefault="00943FAB" w:rsidP="007F50EC">
      <w:pPr>
        <w:pStyle w:val="Grammar"/>
      </w:pPr>
    </w:p>
    <w:p w14:paraId="0E6A1689" w14:textId="3B8D40AB" w:rsidR="00DE74BF" w:rsidRPr="00885EA3" w:rsidRDefault="00817EE5" w:rsidP="007F50EC">
      <w:pPr>
        <w:pStyle w:val="Grammar"/>
      </w:pPr>
      <w:r>
        <w:t>statement</w:t>
      </w:r>
      <w:r w:rsidR="00E647D6">
        <w:t>:</w:t>
      </w:r>
      <w:r w:rsidR="00D737AB">
        <w:br/>
        <w:t>alias-statement</w:t>
      </w:r>
      <w:r w:rsidR="00E647D6">
        <w:br/>
      </w:r>
      <w:r w:rsidR="001666B9">
        <w:t>expression-statement</w:t>
      </w:r>
      <w:r w:rsidR="005625F6">
        <w:br/>
        <w:t>conditional-statement</w:t>
      </w:r>
      <w:r w:rsidR="001666B9">
        <w:br/>
      </w:r>
      <w:r w:rsidR="00885EA3" w:rsidRPr="00885EA3">
        <w:t>jump-statement</w:t>
      </w:r>
      <w:r w:rsidR="00885EA3">
        <w:br/>
      </w:r>
      <w:r w:rsidR="008D16DC">
        <w:t xml:space="preserve">statement  </w:t>
      </w:r>
      <w:r w:rsidR="008D16DC" w:rsidRPr="00C87963">
        <w:rPr>
          <w:i w:val="0"/>
        </w:rPr>
        <w:t>rescue</w:t>
      </w:r>
      <w:r w:rsidR="008D16DC">
        <w:t xml:space="preserve">  statement</w:t>
      </w:r>
      <w:r w:rsidR="008D16DC">
        <w:br/>
      </w:r>
      <w:r w:rsidR="002C58CA" w:rsidRPr="002C58CA">
        <w:t>initializer</w:t>
      </w:r>
      <w:r w:rsidR="00E647D6">
        <w:br/>
      </w:r>
      <w:r w:rsidR="00F87D7F">
        <w:t>shutdown-handler</w:t>
      </w:r>
      <w:r w:rsidR="00E647D6">
        <w:br/>
      </w:r>
      <w:r w:rsidR="001666B9">
        <w:t>undef  undef-list</w:t>
      </w:r>
      <w:r w:rsidR="008A114C">
        <w:br/>
      </w:r>
    </w:p>
    <w:p w14:paraId="16EF4A1C" w14:textId="35F9A6E3" w:rsidR="00D737AB" w:rsidRDefault="00D737AB" w:rsidP="007F50EC">
      <w:pPr>
        <w:pStyle w:val="Grammar"/>
      </w:pPr>
      <w:r>
        <w:t>alias-statement:</w:t>
      </w:r>
      <w:r>
        <w:br/>
      </w:r>
      <w:r w:rsidRPr="00E647D6">
        <w:t>alia</w:t>
      </w:r>
      <w:r>
        <w:t xml:space="preserve">s  </w:t>
      </w:r>
      <w:r w:rsidRPr="00D737AB">
        <w:t>method-name-or-keyword</w:t>
      </w:r>
      <w:r w:rsidR="00E16238">
        <w:t xml:space="preserve"> </w:t>
      </w:r>
      <w:r w:rsidR="00142580">
        <w:t xml:space="preserve"> </w:t>
      </w:r>
      <w:r w:rsidRPr="00D737AB">
        <w:t>method-name-or-keyword</w:t>
      </w:r>
      <w:r>
        <w:br/>
      </w:r>
      <w:r w:rsidRPr="00D737AB">
        <w:t>alias</w:t>
      </w:r>
      <w:r>
        <w:t xml:space="preserve">  </w:t>
      </w:r>
      <w:r w:rsidRPr="00D737AB">
        <w:t>method-name-or-keyword</w:t>
      </w:r>
      <w:r w:rsidR="00142580">
        <w:t xml:space="preserve">  </w:t>
      </w:r>
      <w:r>
        <w:t>symbol</w:t>
      </w:r>
      <w:r>
        <w:br/>
      </w:r>
      <w:r w:rsidRPr="00D737AB">
        <w:t>alias</w:t>
      </w:r>
      <w:r>
        <w:t xml:space="preserve">  </w:t>
      </w:r>
      <w:r w:rsidRPr="00D737AB">
        <w:t>symbol</w:t>
      </w:r>
      <w:r>
        <w:t xml:space="preserve">  </w:t>
      </w:r>
      <w:r w:rsidR="00142580">
        <w:t xml:space="preserve"> </w:t>
      </w:r>
      <w:r w:rsidRPr="00D737AB">
        <w:t>method-name-or-keyword</w:t>
      </w:r>
      <w:r>
        <w:br/>
      </w:r>
      <w:r w:rsidRPr="00D737AB">
        <w:t>alias</w:t>
      </w:r>
      <w:r>
        <w:t xml:space="preserve">  </w:t>
      </w:r>
      <w:r w:rsidRPr="00D737AB">
        <w:t>symbol</w:t>
      </w:r>
      <w:r>
        <w:t xml:space="preserve">  </w:t>
      </w:r>
      <w:r w:rsidR="00142580">
        <w:t xml:space="preserve"> </w:t>
      </w:r>
      <w:r>
        <w:t>symbol</w:t>
      </w:r>
      <w:r>
        <w:br/>
        <w:t xml:space="preserve">alias  </w:t>
      </w:r>
      <w:r w:rsidRPr="00646BCD">
        <w:rPr>
          <w:i w:val="0"/>
        </w:rPr>
        <w:t>GLOBAL-VARIABLE    GLOBAL-VARIABLE</w:t>
      </w:r>
      <w:r w:rsidRPr="00646BCD">
        <w:rPr>
          <w:i w:val="0"/>
        </w:rPr>
        <w:br/>
      </w:r>
      <w:r>
        <w:t xml:space="preserve">alias  </w:t>
      </w:r>
      <w:r w:rsidRPr="00646BCD">
        <w:rPr>
          <w:i w:val="0"/>
        </w:rPr>
        <w:t>GLOBAL-VARIABLE    BACK-REFERENCE</w:t>
      </w:r>
    </w:p>
    <w:p w14:paraId="74FAC5F5" w14:textId="77777777" w:rsidR="00943FAB" w:rsidRDefault="00943FAB" w:rsidP="007F50EC">
      <w:pPr>
        <w:pStyle w:val="Grammar"/>
      </w:pPr>
    </w:p>
    <w:p w14:paraId="53894FE3" w14:textId="2F323BF9" w:rsidR="00213829" w:rsidRDefault="00213829" w:rsidP="007F50EC">
      <w:pPr>
        <w:pStyle w:val="Grammar"/>
      </w:pPr>
      <w:r>
        <w:t>undef-list:</w:t>
      </w:r>
      <w:r>
        <w:br/>
        <w:t xml:space="preserve">undef-list  </w:t>
      </w:r>
      <w:r w:rsidRPr="007B3F03">
        <w:rPr>
          <w:i w:val="0"/>
        </w:rPr>
        <w:t>‘,’</w:t>
      </w:r>
      <w:r>
        <w:t xml:space="preserve">  method-name-or-keyword</w:t>
      </w:r>
      <w:r>
        <w:br/>
        <w:t xml:space="preserve">undef-list  </w:t>
      </w:r>
      <w:r w:rsidRPr="007B3F03">
        <w:rPr>
          <w:i w:val="0"/>
        </w:rPr>
        <w:t>‘,’</w:t>
      </w:r>
      <w:r w:rsidR="00E16238">
        <w:t xml:space="preserve">  </w:t>
      </w:r>
      <w:r>
        <w:t>symbol</w:t>
      </w:r>
      <w:r>
        <w:br/>
        <w:t>method-name-or-keyword</w:t>
      </w:r>
      <w:r>
        <w:br/>
        <w:t>symbol</w:t>
      </w:r>
    </w:p>
    <w:p w14:paraId="55CA8DB5" w14:textId="77777777" w:rsidR="00943FAB" w:rsidRDefault="00943FAB" w:rsidP="007F50EC">
      <w:pPr>
        <w:pStyle w:val="Grammar"/>
      </w:pPr>
    </w:p>
    <w:p w14:paraId="56AB3537" w14:textId="77777777" w:rsidR="00FC258C" w:rsidRDefault="00FC258C" w:rsidP="007F50EC">
      <w:pPr>
        <w:pStyle w:val="Grammar"/>
      </w:pPr>
      <w:r>
        <w:t>initializer:</w:t>
      </w:r>
      <w:r>
        <w:br/>
      </w:r>
      <w:r w:rsidRPr="00F527AF">
        <w:rPr>
          <w:i w:val="0"/>
        </w:rPr>
        <w:t>BEGIN  ‘{‘</w:t>
      </w:r>
      <w:r>
        <w:t xml:space="preserve">  statement-list  </w:t>
      </w:r>
      <w:r w:rsidRPr="00F527AF">
        <w:rPr>
          <w:i w:val="0"/>
        </w:rPr>
        <w:t>‘}’</w:t>
      </w:r>
      <w:r>
        <w:t xml:space="preserve"> </w:t>
      </w:r>
    </w:p>
    <w:p w14:paraId="01255E5E" w14:textId="77777777" w:rsidR="00943FAB" w:rsidRDefault="00943FAB" w:rsidP="007F50EC">
      <w:pPr>
        <w:pStyle w:val="Grammar"/>
      </w:pPr>
    </w:p>
    <w:p w14:paraId="11A1F865" w14:textId="76BF15C1" w:rsidR="00FC258C" w:rsidRDefault="00F87D7F" w:rsidP="007F50EC">
      <w:pPr>
        <w:pStyle w:val="Grammar"/>
      </w:pPr>
      <w:r>
        <w:t>shutdown-handler</w:t>
      </w:r>
      <w:r w:rsidR="00FC258C" w:rsidRPr="00FC258C">
        <w:t>:</w:t>
      </w:r>
      <w:r w:rsidR="00FC258C">
        <w:br/>
      </w:r>
      <w:r w:rsidR="00FC258C" w:rsidRPr="00F527AF">
        <w:rPr>
          <w:i w:val="0"/>
        </w:rPr>
        <w:t>END  ‘{‘</w:t>
      </w:r>
      <w:r w:rsidR="00FC258C">
        <w:t xml:space="preserve">  statement-list  </w:t>
      </w:r>
      <w:r w:rsidR="00FC258C" w:rsidRPr="00F527AF">
        <w:rPr>
          <w:i w:val="0"/>
        </w:rPr>
        <w:t>‘}’</w:t>
      </w:r>
    </w:p>
    <w:p w14:paraId="0DC2EFAC" w14:textId="77777777" w:rsidR="00943FAB" w:rsidRDefault="00943FAB" w:rsidP="007F50EC">
      <w:pPr>
        <w:pStyle w:val="Grammar"/>
      </w:pPr>
    </w:p>
    <w:p w14:paraId="0A714236" w14:textId="77777777" w:rsidR="005625F6" w:rsidRDefault="005625F6" w:rsidP="007F50EC">
      <w:pPr>
        <w:pStyle w:val="Grammar"/>
      </w:pPr>
      <w:r>
        <w:t>conditional-statement:</w:t>
      </w:r>
      <w:r>
        <w:br/>
        <w:t xml:space="preserve">statement  </w:t>
      </w:r>
      <w:r w:rsidRPr="00EC2F6F">
        <w:rPr>
          <w:i w:val="0"/>
        </w:rPr>
        <w:t>if</w:t>
      </w:r>
      <w:r>
        <w:t xml:space="preserve">   expression</w:t>
      </w:r>
      <w:r>
        <w:br/>
        <w:t xml:space="preserve">statement  </w:t>
      </w:r>
      <w:r w:rsidRPr="00EC2F6F">
        <w:rPr>
          <w:i w:val="0"/>
        </w:rPr>
        <w:t>unless</w:t>
      </w:r>
      <w:r>
        <w:t xml:space="preserve">  expression</w:t>
      </w:r>
      <w:r>
        <w:br/>
        <w:t xml:space="preserve">statement  </w:t>
      </w:r>
      <w:r w:rsidRPr="00EC2F6F">
        <w:rPr>
          <w:i w:val="0"/>
        </w:rPr>
        <w:t>while</w:t>
      </w:r>
      <w:r>
        <w:t xml:space="preserve">  expression</w:t>
      </w:r>
      <w:r>
        <w:br/>
        <w:t xml:space="preserve">statement  </w:t>
      </w:r>
      <w:r w:rsidRPr="00EC2F6F">
        <w:rPr>
          <w:i w:val="0"/>
        </w:rPr>
        <w:t>until</w:t>
      </w:r>
      <w:r>
        <w:t xml:space="preserve">  expression</w:t>
      </w:r>
    </w:p>
    <w:p w14:paraId="3605CD99" w14:textId="77777777" w:rsidR="005F2A4F" w:rsidRDefault="005F2A4F" w:rsidP="007F50EC">
      <w:pPr>
        <w:pStyle w:val="Grammar"/>
      </w:pPr>
    </w:p>
    <w:p w14:paraId="17AD3CB7" w14:textId="0B2CCE20" w:rsidR="00885EA3" w:rsidRPr="00A502B8" w:rsidRDefault="00885EA3" w:rsidP="00A971F1">
      <w:pPr>
        <w:pStyle w:val="Grammar"/>
        <w:tabs>
          <w:tab w:val="clear" w:pos="4320"/>
          <w:tab w:val="left" w:pos="2880"/>
        </w:tabs>
        <w:rPr>
          <w:i w:val="0"/>
        </w:rPr>
      </w:pPr>
      <w:r>
        <w:t>jump-statement:</w:t>
      </w:r>
      <w:r>
        <w:br/>
      </w:r>
      <w:r w:rsidRPr="00EC2F6F">
        <w:rPr>
          <w:i w:val="0"/>
        </w:rPr>
        <w:t>return</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break</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next</w:t>
      </w:r>
      <w:r>
        <w:t xml:space="preserve">  </w:t>
      </w:r>
      <w:r w:rsidR="00F87D7F">
        <w:t>call-args</w:t>
      </w:r>
      <w:r w:rsidRPr="00E55124">
        <w:rPr>
          <w:vertAlign w:val="superscript"/>
        </w:rPr>
        <w:t>opt</w:t>
      </w:r>
      <w:r>
        <w:rPr>
          <w:vertAlign w:val="superscript"/>
        </w:rPr>
        <w:tab/>
      </w:r>
      <w:r w:rsidRPr="00A502B8">
        <w:rPr>
          <w:i w:val="0"/>
        </w:rPr>
        <w:t>moved from command-call and primary-expression, not an expression</w:t>
      </w:r>
      <w:r w:rsidRPr="00A502B8">
        <w:rPr>
          <w:i w:val="0"/>
        </w:rPr>
        <w:br/>
      </w:r>
      <w:r w:rsidRPr="00EC2F6F">
        <w:rPr>
          <w:i w:val="0"/>
        </w:rPr>
        <w:t>redo</w:t>
      </w:r>
      <w:r>
        <w:tab/>
      </w:r>
      <w:r w:rsidRPr="00A502B8">
        <w:rPr>
          <w:i w:val="0"/>
        </w:rPr>
        <w:t>moved from primary-expression, not an expression</w:t>
      </w:r>
      <w:r w:rsidRPr="00A502B8">
        <w:rPr>
          <w:i w:val="0"/>
        </w:rPr>
        <w:br/>
      </w:r>
      <w:r w:rsidRPr="00EC2F6F">
        <w:rPr>
          <w:i w:val="0"/>
        </w:rPr>
        <w:t>retry</w:t>
      </w:r>
      <w:r>
        <w:tab/>
      </w:r>
      <w:r w:rsidRPr="00A502B8">
        <w:rPr>
          <w:i w:val="0"/>
        </w:rPr>
        <w:t>moved from primary-expression, not an expression</w:t>
      </w:r>
    </w:p>
    <w:p w14:paraId="6BFEF758" w14:textId="77777777" w:rsidR="00943FAB" w:rsidRDefault="00943FAB" w:rsidP="007F50EC">
      <w:pPr>
        <w:pStyle w:val="Grammar"/>
      </w:pPr>
    </w:p>
    <w:p w14:paraId="2F63D405" w14:textId="77777777" w:rsidR="00777FA4" w:rsidRDefault="00777FA4" w:rsidP="007F50EC">
      <w:pPr>
        <w:pStyle w:val="Grammar"/>
      </w:pPr>
      <w:r>
        <w:t>expression-statement:</w:t>
      </w:r>
      <w:r>
        <w:br/>
        <w:t>expression</w:t>
      </w:r>
      <w:r w:rsidR="00ED5CAC">
        <w:br/>
        <w:t>assignment-</w:t>
      </w:r>
      <w:r w:rsidR="00E6359C">
        <w:t>expression-</w:t>
      </w:r>
      <w:r w:rsidR="00ED5CAC">
        <w:t>statement</w:t>
      </w:r>
    </w:p>
    <w:p w14:paraId="23C9909F" w14:textId="77777777" w:rsidR="00943FAB" w:rsidRDefault="00943FAB" w:rsidP="007F50EC">
      <w:pPr>
        <w:pStyle w:val="Grammar"/>
      </w:pPr>
    </w:p>
    <w:p w14:paraId="06BDDE36" w14:textId="75DDFAF9" w:rsidR="00ED5CAC" w:rsidRDefault="00ED5CAC" w:rsidP="007F50EC">
      <w:pPr>
        <w:pStyle w:val="Grammar"/>
      </w:pPr>
      <w:r>
        <w:t>assignment</w:t>
      </w:r>
      <w:r w:rsidR="00E6359C">
        <w:t>-expression-</w:t>
      </w:r>
      <w:r>
        <w:t>statement:</w:t>
      </w:r>
      <w:r>
        <w:br/>
      </w:r>
      <w:r w:rsidRPr="00E647D6">
        <w:t>lhs</w:t>
      </w:r>
      <w:r>
        <w:t xml:space="preserve">  </w:t>
      </w:r>
      <w:r w:rsidRPr="00EC2F6F">
        <w:rPr>
          <w:i w:val="0"/>
        </w:rPr>
        <w:t>‘=’</w:t>
      </w:r>
      <w:r>
        <w:t xml:space="preserve">  command-call</w:t>
      </w:r>
      <w:r>
        <w:br/>
      </w:r>
      <w:r w:rsidR="003D7D31">
        <w:t>compound</w:t>
      </w:r>
      <w:r>
        <w:t xml:space="preserve">-lhs  </w:t>
      </w:r>
      <w:r w:rsidRPr="00EC2F6F">
        <w:rPr>
          <w:i w:val="0"/>
        </w:rPr>
        <w:t>‘=’</w:t>
      </w:r>
      <w:r>
        <w:t xml:space="preserve">  command-call</w:t>
      </w:r>
      <w:r>
        <w:br/>
      </w:r>
      <w:r w:rsidRPr="00AA2969">
        <w:t>variable</w:t>
      </w:r>
      <w:r>
        <w:t xml:space="preserve">  </w:t>
      </w:r>
      <w:r w:rsidRPr="00EC2F6F">
        <w:rPr>
          <w:i w:val="0"/>
        </w:rPr>
        <w:t>‘=’</w:t>
      </w:r>
      <w:r>
        <w:t xml:space="preserve">  command-call</w:t>
      </w:r>
      <w:r>
        <w:br/>
        <w:t xml:space="preserve">lhs  </w:t>
      </w:r>
      <w:r w:rsidRPr="00EC2F6F">
        <w:rPr>
          <w:i w:val="0"/>
        </w:rPr>
        <w:t>‘=’</w:t>
      </w:r>
      <w:r>
        <w:t xml:space="preserve">  </w:t>
      </w:r>
      <w:r w:rsidR="003D7D31">
        <w:t>compound</w:t>
      </w:r>
      <w:r>
        <w:t>-</w:t>
      </w:r>
      <w:r w:rsidRPr="00A761E7">
        <w:t>rhs</w:t>
      </w:r>
      <w:r w:rsidR="003D7D31">
        <w:br/>
        <w:t>compound</w:t>
      </w:r>
      <w:r>
        <w:t xml:space="preserve">-lhs  </w:t>
      </w:r>
      <w:r w:rsidRPr="00EC2F6F">
        <w:rPr>
          <w:i w:val="0"/>
        </w:rPr>
        <w:t>‘=’</w:t>
      </w:r>
      <w:r>
        <w:t xml:space="preserve">  arg</w:t>
      </w:r>
      <w:r>
        <w:br/>
      </w:r>
      <w:r w:rsidR="003D7D31">
        <w:t>compound</w:t>
      </w:r>
      <w:r>
        <w:t xml:space="preserve">-lhs  </w:t>
      </w:r>
      <w:r w:rsidRPr="00EC2F6F">
        <w:rPr>
          <w:i w:val="0"/>
        </w:rPr>
        <w:t>‘=’</w:t>
      </w:r>
      <w:r>
        <w:t xml:space="preserve">  </w:t>
      </w:r>
      <w:r w:rsidR="003D7D31">
        <w:t>compound</w:t>
      </w:r>
      <w:r>
        <w:t>-</w:t>
      </w:r>
      <w:r w:rsidRPr="00A761E7">
        <w:t>rhs</w:t>
      </w:r>
      <w:r>
        <w:br/>
      </w:r>
      <w:r w:rsidR="0005178B" w:rsidRPr="0005178B">
        <w:rPr>
          <w:i w:val="0"/>
          <w:color w:val="7F7F7F" w:themeColor="text1" w:themeTint="80"/>
        </w:rPr>
        <w:t>1.8:</w:t>
      </w:r>
      <w:r w:rsidR="0005178B" w:rsidRPr="0005178B">
        <w:rPr>
          <w:color w:val="7F7F7F" w:themeColor="text1" w:themeTint="80"/>
        </w:rPr>
        <w:t xml:space="preserve"> </w:t>
      </w:r>
      <w:r w:rsidRPr="0005178B">
        <w:rPr>
          <w:color w:val="7F7F7F" w:themeColor="text1" w:themeTint="80"/>
        </w:rPr>
        <w:t xml:space="preserve">primary-expression  </w:t>
      </w:r>
      <w:r w:rsidRPr="0005178B">
        <w:rPr>
          <w:i w:val="0"/>
          <w:color w:val="7F7F7F" w:themeColor="text1" w:themeTint="80"/>
        </w:rPr>
        <w:t>‘[‘</w:t>
      </w:r>
      <w:r w:rsidR="00977E86" w:rsidRPr="00977E86">
        <w:rPr>
          <w:i w:val="0"/>
          <w:color w:val="7F7F7F" w:themeColor="text1" w:themeTint="80"/>
          <w:vertAlign w:val="superscript"/>
        </w:rPr>
        <w:t>INDEXING</w:t>
      </w:r>
      <w:r w:rsidRPr="0005178B">
        <w:rPr>
          <w:color w:val="7F7F7F" w:themeColor="text1" w:themeTint="80"/>
        </w:rPr>
        <w:t xml:space="preserve">  </w:t>
      </w:r>
      <w:r w:rsidR="001273DA" w:rsidRPr="0005178B">
        <w:rPr>
          <w:color w:val="7F7F7F" w:themeColor="text1" w:themeTint="80"/>
        </w:rPr>
        <w:t>array-key</w:t>
      </w:r>
      <w:r w:rsidRPr="0005178B">
        <w:rPr>
          <w:color w:val="7F7F7F" w:themeColor="text1" w:themeTint="80"/>
          <w:vertAlign w:val="superscript"/>
        </w:rPr>
        <w:t>opt</w:t>
      </w:r>
      <w:r w:rsidRPr="0005178B">
        <w:rPr>
          <w:color w:val="7F7F7F" w:themeColor="text1" w:themeTint="80"/>
        </w:rPr>
        <w:t xml:space="preserve"> </w:t>
      </w:r>
      <w:r w:rsidRPr="0005178B">
        <w:rPr>
          <w:i w:val="0"/>
          <w:color w:val="7F7F7F" w:themeColor="text1" w:themeTint="80"/>
        </w:rPr>
        <w:t xml:space="preserve">‘]’  </w:t>
      </w:r>
      <w:r w:rsidR="0091203C" w:rsidRPr="0005178B">
        <w:rPr>
          <w:i w:val="0"/>
          <w:color w:val="7F7F7F" w:themeColor="text1" w:themeTint="80"/>
        </w:rPr>
        <w:t>ASSIGNMENT</w:t>
      </w:r>
      <w:r w:rsidRPr="0005178B">
        <w:rPr>
          <w:color w:val="7F7F7F" w:themeColor="text1" w:themeTint="80"/>
        </w:rPr>
        <w:t xml:space="preserve">  command-call</w:t>
      </w:r>
      <w:r w:rsidRPr="0005178B">
        <w:rPr>
          <w:color w:val="7F7F7F" w:themeColor="text1" w:themeTint="80"/>
        </w:rPr>
        <w:br/>
      </w:r>
      <w:r w:rsidR="0005178B">
        <w:rPr>
          <w:i w:val="0"/>
        </w:rPr>
        <w:t>1.9</w:t>
      </w:r>
      <w:r w:rsidR="0005178B" w:rsidRPr="0005178B">
        <w:rPr>
          <w:i w:val="0"/>
        </w:rPr>
        <w:t>:</w:t>
      </w:r>
      <w:r w:rsidR="0005178B">
        <w:t xml:space="preserve"> primary-expression  </w:t>
      </w:r>
      <w:r w:rsidR="0005178B" w:rsidRPr="008C596B">
        <w:rPr>
          <w:i w:val="0"/>
        </w:rPr>
        <w:t>‘[‘</w:t>
      </w:r>
      <w:r w:rsidR="00977E86" w:rsidRPr="00977E86">
        <w:rPr>
          <w:i w:val="0"/>
          <w:vertAlign w:val="superscript"/>
        </w:rPr>
        <w:t>INDEXING</w:t>
      </w:r>
      <w:r w:rsidR="0005178B" w:rsidRPr="00977E86">
        <w:t xml:space="preserve">  </w:t>
      </w:r>
      <w:r w:rsidR="0005178B">
        <w:t>call-args</w:t>
      </w:r>
      <w:r w:rsidR="0005178B" w:rsidRPr="00B749DB">
        <w:rPr>
          <w:vertAlign w:val="superscript"/>
        </w:rPr>
        <w:t>opt</w:t>
      </w:r>
      <w:r w:rsidR="0005178B">
        <w:t xml:space="preserve">  new-line</w:t>
      </w:r>
      <w:r w:rsidR="0005178B" w:rsidRPr="0005178B">
        <w:rPr>
          <w:vertAlign w:val="superscript"/>
        </w:rPr>
        <w:t>op</w:t>
      </w:r>
      <w:r w:rsidR="0005178B">
        <w:rPr>
          <w:vertAlign w:val="superscript"/>
        </w:rPr>
        <w:t xml:space="preserve">t </w:t>
      </w:r>
      <w:r w:rsidR="0005178B">
        <w:t xml:space="preserve"> </w:t>
      </w:r>
      <w:r w:rsidR="0005178B" w:rsidRPr="008C596B">
        <w:rPr>
          <w:i w:val="0"/>
        </w:rPr>
        <w:t xml:space="preserve">‘]’  </w:t>
      </w:r>
      <w:r w:rsidR="0005178B">
        <w:rPr>
          <w:i w:val="0"/>
        </w:rPr>
        <w:t>ASSIGNMENT</w:t>
      </w:r>
      <w:r w:rsidR="0005178B">
        <w:t xml:space="preserve">  command-call</w:t>
      </w:r>
      <w:r w:rsidR="0005178B">
        <w:br/>
      </w:r>
      <w:r>
        <w:t xml:space="preserve">primary-expression   </w:t>
      </w:r>
      <w:r w:rsidRPr="008C596B">
        <w:rPr>
          <w:i w:val="0"/>
        </w:rPr>
        <w:t>‘.’</w:t>
      </w:r>
      <w:r>
        <w:t xml:space="preserve"> </w:t>
      </w:r>
      <w:r w:rsidRPr="008C596B">
        <w:rPr>
          <w:i w:val="0"/>
        </w:rPr>
        <w:t xml:space="preserve"> IDENTIFIER  </w:t>
      </w:r>
      <w:r w:rsidR="0091203C">
        <w:rPr>
          <w:i w:val="0"/>
        </w:rPr>
        <w:t>ASSIGNMENT</w:t>
      </w:r>
      <w:r>
        <w:t xml:space="preserve">  command-call</w:t>
      </w:r>
      <w:r>
        <w:br/>
        <w:t xml:space="preserve">primary-expression  </w:t>
      </w:r>
      <w:r w:rsidR="00DE60AC" w:rsidRPr="008C596B">
        <w:rPr>
          <w:i w:val="0"/>
        </w:rPr>
        <w:t>‘::’</w:t>
      </w:r>
      <w:r w:rsidR="00DE60AC" w:rsidRPr="008C596B">
        <w:rPr>
          <w:i w:val="0"/>
          <w:vertAlign w:val="superscript"/>
        </w:rPr>
        <w:t>S</w:t>
      </w:r>
      <w:r w:rsidR="00E16238">
        <w:rPr>
          <w:i w:val="0"/>
          <w:vertAlign w:val="superscript"/>
        </w:rPr>
        <w:t>EPARATING</w:t>
      </w:r>
      <w:r w:rsidRPr="008C596B">
        <w:rPr>
          <w:i w:val="0"/>
        </w:rPr>
        <w:t xml:space="preserve">  IDENTIFIER  </w:t>
      </w:r>
      <w:r w:rsidR="0091203C">
        <w:rPr>
          <w:i w:val="0"/>
        </w:rPr>
        <w:t>ASSIGNMENT</w:t>
      </w:r>
      <w:r>
        <w:t xml:space="preserve">  command-call</w:t>
      </w:r>
      <w:r>
        <w:br/>
        <w:t xml:space="preserve">primary-expression  </w:t>
      </w:r>
      <w:r w:rsidRPr="008C596B">
        <w:rPr>
          <w:i w:val="0"/>
        </w:rPr>
        <w:t xml:space="preserve">‘.’  CONSTANT  </w:t>
      </w:r>
      <w:r w:rsidR="0091203C">
        <w:rPr>
          <w:i w:val="0"/>
        </w:rPr>
        <w:t>ASSIGNMENT</w:t>
      </w:r>
      <w:r>
        <w:t xml:space="preserve">  command-call</w:t>
      </w:r>
      <w:r>
        <w:br/>
        <w:t xml:space="preserve">back-ref  </w:t>
      </w:r>
      <w:r w:rsidR="0091203C">
        <w:rPr>
          <w:i w:val="0"/>
        </w:rPr>
        <w:t>ASSIGNMENT</w:t>
      </w:r>
      <w:r>
        <w:t xml:space="preserve">  command-call</w:t>
      </w:r>
      <w:r>
        <w:br/>
      </w:r>
    </w:p>
    <w:p w14:paraId="74461301" w14:textId="77777777" w:rsidR="00FC28E0" w:rsidRDefault="00FC28E0" w:rsidP="00FC28E0">
      <w:pPr>
        <w:pStyle w:val="Grammar"/>
      </w:pPr>
      <w:r>
        <w:t>compound-rhs</w:t>
      </w:r>
      <w:r w:rsidRPr="00F6275D">
        <w:t>:</w:t>
      </w:r>
      <w:r>
        <w:br/>
      </w:r>
      <w:r w:rsidRPr="00042ADC">
        <w:t>args</w:t>
      </w:r>
      <w:r>
        <w:t xml:space="preserve">  </w:t>
      </w:r>
      <w:r w:rsidRPr="00720DD3">
        <w:rPr>
          <w:i w:val="0"/>
        </w:rPr>
        <w:t>‘,’</w:t>
      </w:r>
      <w:r>
        <w:t xml:space="preserve">  </w:t>
      </w:r>
      <w:r w:rsidRPr="00042ADC">
        <w:t>arg</w:t>
      </w:r>
      <w:r>
        <w:br/>
        <w:t xml:space="preserve">args  </w:t>
      </w:r>
      <w:r w:rsidRPr="00720DD3">
        <w:rPr>
          <w:i w:val="0"/>
        </w:rPr>
        <w:t>‘,’  STAR</w:t>
      </w:r>
      <w:r>
        <w:t xml:space="preserve">  arg</w:t>
      </w:r>
      <w:r>
        <w:br/>
      </w:r>
      <w:r w:rsidRPr="00720DD3">
        <w:rPr>
          <w:i w:val="0"/>
        </w:rPr>
        <w:t>STAR</w:t>
      </w:r>
      <w:r>
        <w:t xml:space="preserve">  </w:t>
      </w:r>
      <w:r w:rsidRPr="00042ADC">
        <w:t>arg</w:t>
      </w:r>
    </w:p>
    <w:p w14:paraId="3F54022D" w14:textId="77777777" w:rsidR="00FC28E0" w:rsidRDefault="00FC28E0" w:rsidP="005F2A4F">
      <w:pPr>
        <w:pStyle w:val="Grammar"/>
      </w:pPr>
    </w:p>
    <w:p w14:paraId="3D0264CE" w14:textId="77777777" w:rsidR="005F2A4F" w:rsidRDefault="005F2A4F" w:rsidP="005F2A4F">
      <w:pPr>
        <w:pStyle w:val="Grammar"/>
      </w:pPr>
      <w:r w:rsidRPr="001062C9">
        <w:t>rescue</w:t>
      </w:r>
      <w:r>
        <w:t>-clauses:</w:t>
      </w:r>
    </w:p>
    <w:p w14:paraId="1FE20C9A" w14:textId="77777777" w:rsidR="005F2A4F" w:rsidRPr="00904F80" w:rsidRDefault="005F2A4F" w:rsidP="005F2A4F">
      <w:pPr>
        <w:pStyle w:val="Grammar"/>
      </w:pPr>
      <w:r>
        <w:tab/>
        <w:t>rescue-clauses  rescue-clause</w:t>
      </w:r>
      <w:r>
        <w:br/>
        <w:t>rescue-clause</w:t>
      </w:r>
    </w:p>
    <w:p w14:paraId="3E0A3AA6" w14:textId="77777777" w:rsidR="005F2A4F" w:rsidRDefault="005F2A4F" w:rsidP="005F2A4F">
      <w:pPr>
        <w:pStyle w:val="Grammar"/>
      </w:pPr>
    </w:p>
    <w:p w14:paraId="2978CFD1" w14:textId="77777777" w:rsidR="005F2A4F" w:rsidRDefault="005F2A4F" w:rsidP="005F2A4F">
      <w:pPr>
        <w:pStyle w:val="Grammar"/>
        <w:rPr>
          <w:vertAlign w:val="superscript"/>
        </w:rPr>
      </w:pPr>
      <w:r w:rsidRPr="001062C9">
        <w:t>rescue</w:t>
      </w:r>
      <w:r>
        <w:t>-clause:</w:t>
      </w:r>
      <w:r>
        <w:br/>
      </w:r>
      <w:r w:rsidRPr="004D39BD">
        <w:rPr>
          <w:i w:val="0"/>
        </w:rPr>
        <w:t>rescue</w:t>
      </w:r>
      <w:r w:rsidRPr="001062C9">
        <w:t xml:space="preserve">  </w:t>
      </w:r>
      <w:r>
        <w:t>exception-type</w:t>
      </w:r>
      <w:r w:rsidRPr="001062C9">
        <w:t>-list</w:t>
      </w:r>
      <w:r w:rsidRPr="003D4E69">
        <w:rPr>
          <w:vertAlign w:val="superscript"/>
        </w:rPr>
        <w:t>opt</w:t>
      </w:r>
      <w:r w:rsidRPr="001062C9">
        <w:t xml:space="preserve">  exc</w:t>
      </w:r>
      <w:r>
        <w:t>eption</w:t>
      </w:r>
      <w:r w:rsidRPr="001062C9">
        <w:t>-var</w:t>
      </w:r>
      <w:r>
        <w:t>iable</w:t>
      </w:r>
      <w:r w:rsidRPr="003D4E69">
        <w:rPr>
          <w:vertAlign w:val="superscript"/>
        </w:rPr>
        <w:t>opt</w:t>
      </w:r>
      <w:r w:rsidRPr="001062C9">
        <w:t xml:space="preserve">  </w:t>
      </w:r>
      <w:r w:rsidRPr="00AB4DAA">
        <w:t>then</w:t>
      </w:r>
      <w:r w:rsidRPr="001062C9">
        <w:t xml:space="preserve">  </w:t>
      </w:r>
      <w:r>
        <w:t>statement-list</w:t>
      </w:r>
    </w:p>
    <w:p w14:paraId="1AC952C7" w14:textId="77777777" w:rsidR="005F2A4F" w:rsidRDefault="005F2A4F" w:rsidP="005F2A4F">
      <w:pPr>
        <w:pStyle w:val="Grammar"/>
      </w:pPr>
    </w:p>
    <w:p w14:paraId="38796B91" w14:textId="5027AB32" w:rsidR="005F2A4F" w:rsidRDefault="005F2A4F" w:rsidP="005F2A4F">
      <w:pPr>
        <w:pStyle w:val="Grammar"/>
      </w:pPr>
      <w:r>
        <w:t>exception-type-list:</w:t>
      </w:r>
      <w:r>
        <w:br/>
        <w:t>arg</w:t>
      </w:r>
      <w:r>
        <w:br/>
      </w:r>
      <w:r w:rsidR="00FC6281">
        <w:t>compound</w:t>
      </w:r>
      <w:r>
        <w:t>-rhs</w:t>
      </w:r>
    </w:p>
    <w:p w14:paraId="25207A43" w14:textId="77777777" w:rsidR="005F2A4F" w:rsidRDefault="005F2A4F" w:rsidP="005F2A4F">
      <w:pPr>
        <w:pStyle w:val="Grammar"/>
      </w:pPr>
    </w:p>
    <w:p w14:paraId="69FF14FC" w14:textId="77777777" w:rsidR="005F2A4F" w:rsidRDefault="005F2A4F" w:rsidP="005F2A4F">
      <w:pPr>
        <w:pStyle w:val="Grammar"/>
      </w:pPr>
      <w:r w:rsidRPr="001062C9">
        <w:t>exc</w:t>
      </w:r>
      <w:r>
        <w:t>eption</w:t>
      </w:r>
      <w:r w:rsidRPr="001062C9">
        <w:t>-var</w:t>
      </w:r>
      <w:r>
        <w:t>iable:</w:t>
      </w:r>
      <w:r>
        <w:br/>
      </w:r>
      <w:r w:rsidRPr="00EC2F6F">
        <w:rPr>
          <w:i w:val="0"/>
        </w:rPr>
        <w:t>‘=&gt;’</w:t>
      </w:r>
      <w:r>
        <w:t xml:space="preserve">  lhs</w:t>
      </w:r>
    </w:p>
    <w:p w14:paraId="79D4EDAC" w14:textId="77777777" w:rsidR="005F2A4F" w:rsidRDefault="005F2A4F" w:rsidP="005F2A4F">
      <w:pPr>
        <w:pStyle w:val="Grammar"/>
      </w:pPr>
    </w:p>
    <w:p w14:paraId="78AECF6D" w14:textId="77777777" w:rsidR="005F2A4F" w:rsidRDefault="005F2A4F" w:rsidP="005F2A4F">
      <w:pPr>
        <w:pStyle w:val="Grammar"/>
      </w:pPr>
      <w:r w:rsidRPr="003D4E69">
        <w:t>ensure</w:t>
      </w:r>
      <w:r>
        <w:t>-clause</w:t>
      </w:r>
      <w:r w:rsidRPr="003D4E69">
        <w:t>:</w:t>
      </w:r>
      <w:r>
        <w:br/>
      </w:r>
      <w:r w:rsidRPr="00EA20B5">
        <w:rPr>
          <w:i w:val="0"/>
        </w:rPr>
        <w:t>ensure</w:t>
      </w:r>
      <w:r>
        <w:t xml:space="preserve">  statement-list</w:t>
      </w:r>
    </w:p>
    <w:p w14:paraId="655870AC" w14:textId="77777777" w:rsidR="009E0AAD" w:rsidRPr="00623777" w:rsidRDefault="00A778C4" w:rsidP="000B640E">
      <w:pPr>
        <w:pStyle w:val="Heading3"/>
      </w:pPr>
      <w:r>
        <w:t>Left</w:t>
      </w:r>
      <w:r w:rsidR="005905B8">
        <w:t xml:space="preserve"> </w:t>
      </w:r>
      <w:r w:rsidR="00291D43">
        <w:t>Values</w:t>
      </w:r>
    </w:p>
    <w:p w14:paraId="0CE75BDE" w14:textId="3432AEE1" w:rsidR="009E0AAD" w:rsidRDefault="009E0AAD" w:rsidP="007F50EC">
      <w:pPr>
        <w:pStyle w:val="Grammar"/>
      </w:pPr>
      <w:r>
        <w:lastRenderedPageBreak/>
        <w:t>lhs:</w:t>
      </w:r>
      <w:r>
        <w:br/>
      </w:r>
      <w:r w:rsidRPr="003A5161">
        <w:t>variable</w:t>
      </w:r>
      <w:r>
        <w:br/>
      </w:r>
      <w:r w:rsidR="00533C1A" w:rsidRPr="00533C1A">
        <w:rPr>
          <w:i w:val="0"/>
          <w:color w:val="7F7F7F" w:themeColor="text1" w:themeTint="80"/>
        </w:rPr>
        <w:t xml:space="preserve">1.8: </w:t>
      </w:r>
      <w:r w:rsidR="00784EF9" w:rsidRPr="00533C1A">
        <w:rPr>
          <w:color w:val="7F7F7F" w:themeColor="text1" w:themeTint="80"/>
        </w:rPr>
        <w:t>primary-expression</w:t>
      </w:r>
      <w:r w:rsidRPr="00533C1A">
        <w:rPr>
          <w:color w:val="7F7F7F" w:themeColor="text1" w:themeTint="80"/>
        </w:rPr>
        <w:t xml:space="preserve">  </w:t>
      </w:r>
      <w:r w:rsidRPr="00533C1A">
        <w:rPr>
          <w:i w:val="0"/>
          <w:color w:val="7F7F7F" w:themeColor="text1" w:themeTint="80"/>
        </w:rPr>
        <w:t>‘[‘</w:t>
      </w:r>
      <w:r w:rsidR="00977E86" w:rsidRPr="006901E4">
        <w:rPr>
          <w:i w:val="0"/>
          <w:color w:val="7F7F7F" w:themeColor="text1" w:themeTint="80"/>
          <w:vertAlign w:val="superscript"/>
        </w:rPr>
        <w:t>INDEXING</w:t>
      </w:r>
      <w:r w:rsidR="00977E86" w:rsidRPr="006901E4">
        <w:rPr>
          <w:color w:val="7F7F7F" w:themeColor="text1" w:themeTint="80"/>
        </w:rPr>
        <w:t xml:space="preserve">  </w:t>
      </w:r>
      <w:r w:rsidRPr="006901E4">
        <w:rPr>
          <w:i w:val="0"/>
          <w:color w:val="7F7F7F" w:themeColor="text1" w:themeTint="80"/>
        </w:rPr>
        <w:t xml:space="preserve"> </w:t>
      </w:r>
      <w:r w:rsidR="00977E86">
        <w:rPr>
          <w:i w:val="0"/>
          <w:color w:val="7F7F7F" w:themeColor="text1" w:themeTint="80"/>
        </w:rPr>
        <w:t>a</w:t>
      </w:r>
      <w:r w:rsidR="001273DA" w:rsidRPr="00533C1A">
        <w:rPr>
          <w:color w:val="7F7F7F" w:themeColor="text1" w:themeTint="80"/>
        </w:rPr>
        <w:t>rray-key</w:t>
      </w:r>
      <w:r w:rsidR="00B749DB" w:rsidRPr="00533C1A">
        <w:rPr>
          <w:color w:val="7F7F7F" w:themeColor="text1" w:themeTint="80"/>
          <w:vertAlign w:val="superscript"/>
        </w:rPr>
        <w:t>opt</w:t>
      </w:r>
      <w:r w:rsidRPr="00533C1A">
        <w:rPr>
          <w:color w:val="7F7F7F" w:themeColor="text1" w:themeTint="80"/>
        </w:rPr>
        <w:t xml:space="preserve">  </w:t>
      </w:r>
      <w:r w:rsidRPr="00533C1A">
        <w:rPr>
          <w:i w:val="0"/>
          <w:color w:val="7F7F7F" w:themeColor="text1" w:themeTint="80"/>
        </w:rPr>
        <w:t>‘]’</w:t>
      </w:r>
      <w:r w:rsidRPr="00533C1A">
        <w:rPr>
          <w:color w:val="7F7F7F" w:themeColor="text1" w:themeTint="80"/>
        </w:rPr>
        <w:br/>
      </w:r>
      <w:r w:rsidR="00533C1A" w:rsidRPr="00533C1A">
        <w:rPr>
          <w:i w:val="0"/>
        </w:rPr>
        <w:t xml:space="preserve">1.9: </w:t>
      </w:r>
      <w:r w:rsidR="00533C1A">
        <w:t xml:space="preserve">primary-expression  </w:t>
      </w:r>
      <w:r w:rsidR="00533C1A" w:rsidRPr="00E74EF3">
        <w:rPr>
          <w:i w:val="0"/>
        </w:rPr>
        <w:t>‘[‘</w:t>
      </w:r>
      <w:r w:rsidR="00977E86" w:rsidRPr="00977E86">
        <w:rPr>
          <w:i w:val="0"/>
          <w:vertAlign w:val="superscript"/>
        </w:rPr>
        <w:t>INDEXING</w:t>
      </w:r>
      <w:r w:rsidR="00977E86" w:rsidRPr="00977E86">
        <w:t xml:space="preserve">  </w:t>
      </w:r>
      <w:r w:rsidR="00533C1A" w:rsidRPr="00E74EF3">
        <w:rPr>
          <w:i w:val="0"/>
        </w:rPr>
        <w:t xml:space="preserve"> </w:t>
      </w:r>
      <w:r w:rsidR="00533C1A">
        <w:t>call-args</w:t>
      </w:r>
      <w:r w:rsidR="00533C1A" w:rsidRPr="00B749DB">
        <w:rPr>
          <w:vertAlign w:val="superscript"/>
        </w:rPr>
        <w:t>opt</w:t>
      </w:r>
      <w:r w:rsidR="00533C1A">
        <w:t xml:space="preserve"> new-line</w:t>
      </w:r>
      <w:r w:rsidR="00533C1A" w:rsidRPr="00533C1A">
        <w:rPr>
          <w:vertAlign w:val="superscript"/>
        </w:rPr>
        <w:t>opt</w:t>
      </w:r>
      <w:r w:rsidR="00533C1A">
        <w:t xml:space="preserve"> </w:t>
      </w:r>
      <w:r w:rsidR="00533C1A" w:rsidRPr="00E74EF3">
        <w:rPr>
          <w:i w:val="0"/>
        </w:rPr>
        <w:t>‘]’</w:t>
      </w:r>
      <w:r w:rsidR="00533C1A">
        <w:br/>
      </w:r>
      <w:r w:rsidR="00784EF9">
        <w:t>primary-expression</w:t>
      </w:r>
      <w:r>
        <w:t xml:space="preserve">  </w:t>
      </w:r>
      <w:r w:rsidRPr="00E74EF3">
        <w:rPr>
          <w:i w:val="0"/>
        </w:rPr>
        <w:t>‘.’  IDENTIFIER</w:t>
      </w:r>
      <w:r w:rsidRPr="00E74EF3">
        <w:rPr>
          <w:i w:val="0"/>
        </w:rPr>
        <w:br/>
      </w:r>
      <w:r w:rsidR="00784EF9">
        <w:t>primary-expression</w:t>
      </w:r>
      <w:r>
        <w:t xml:space="preserve">  </w:t>
      </w:r>
      <w:r w:rsidR="00281E0E" w:rsidRPr="00E74EF3">
        <w:rPr>
          <w:i w:val="0"/>
        </w:rPr>
        <w:t>‘::’</w:t>
      </w:r>
      <w:r w:rsidR="00281E0E" w:rsidRPr="00E74EF3">
        <w:rPr>
          <w:i w:val="0"/>
          <w:vertAlign w:val="superscript"/>
        </w:rPr>
        <w:t>S</w:t>
      </w:r>
      <w:r w:rsidR="00C13358">
        <w:rPr>
          <w:i w:val="0"/>
          <w:vertAlign w:val="superscript"/>
        </w:rPr>
        <w:t>EPARATING</w:t>
      </w:r>
      <w:r w:rsidR="00281E0E" w:rsidRPr="00E74EF3">
        <w:rPr>
          <w:i w:val="0"/>
        </w:rPr>
        <w:t xml:space="preserve"> </w:t>
      </w:r>
      <w:r w:rsidRPr="00E74EF3">
        <w:rPr>
          <w:i w:val="0"/>
        </w:rPr>
        <w:t>IDENTIFIER</w:t>
      </w:r>
      <w:r>
        <w:br/>
      </w:r>
      <w:r w:rsidR="00784EF9">
        <w:t>primary-expression</w:t>
      </w:r>
      <w:r>
        <w:t xml:space="preserve">  </w:t>
      </w:r>
      <w:r w:rsidRPr="00E74EF3">
        <w:rPr>
          <w:i w:val="0"/>
        </w:rPr>
        <w:t>‘.’  CONSTANT</w:t>
      </w:r>
      <w:r>
        <w:br/>
      </w:r>
      <w:r w:rsidR="00784EF9">
        <w:t>primary-expression</w:t>
      </w:r>
      <w:r>
        <w:t xml:space="preserve">  </w:t>
      </w:r>
      <w:r w:rsidR="00DE60AC" w:rsidRPr="00E74EF3">
        <w:rPr>
          <w:i w:val="0"/>
        </w:rPr>
        <w:t>‘::’</w:t>
      </w:r>
      <w:r w:rsidR="00DE60AC" w:rsidRPr="00E74EF3">
        <w:rPr>
          <w:i w:val="0"/>
          <w:vertAlign w:val="superscript"/>
        </w:rPr>
        <w:t>S</w:t>
      </w:r>
      <w:r w:rsidR="00C13358">
        <w:rPr>
          <w:i w:val="0"/>
          <w:vertAlign w:val="superscript"/>
        </w:rPr>
        <w:t>EPARATING</w:t>
      </w:r>
      <w:r w:rsidRPr="00E74EF3">
        <w:rPr>
          <w:i w:val="0"/>
        </w:rPr>
        <w:t xml:space="preserve">  CONSTANT</w:t>
      </w:r>
      <w:r w:rsidR="00542106">
        <w:rPr>
          <w:i w:val="0"/>
        </w:rPr>
        <w:br/>
      </w:r>
      <w:r w:rsidR="00542106" w:rsidRPr="00E74EF3">
        <w:rPr>
          <w:i w:val="0"/>
        </w:rPr>
        <w:t>‘::’</w:t>
      </w:r>
      <w:r w:rsidR="00542106">
        <w:rPr>
          <w:i w:val="0"/>
          <w:vertAlign w:val="superscript"/>
        </w:rPr>
        <w:t>L</w:t>
      </w:r>
      <w:r w:rsidR="00C13358">
        <w:rPr>
          <w:i w:val="0"/>
          <w:vertAlign w:val="superscript"/>
        </w:rPr>
        <w:t>EADING</w:t>
      </w:r>
      <w:r w:rsidR="00542106" w:rsidRPr="00E74EF3">
        <w:rPr>
          <w:i w:val="0"/>
        </w:rPr>
        <w:t xml:space="preserve">  CONSTANT</w:t>
      </w:r>
      <w:r w:rsidR="00542106">
        <w:rPr>
          <w:i w:val="0"/>
        </w:rPr>
        <w:br/>
      </w:r>
      <w:r w:rsidR="007D4369">
        <w:t>match-reference</w:t>
      </w:r>
    </w:p>
    <w:p w14:paraId="22BBFDE9" w14:textId="77777777" w:rsidR="00D4338F" w:rsidRDefault="00D4338F" w:rsidP="007F50EC">
      <w:pPr>
        <w:pStyle w:val="Grammar"/>
      </w:pPr>
    </w:p>
    <w:p w14:paraId="21089835" w14:textId="0601E360" w:rsidR="00D4338F"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A9730A" w:rsidRPr="00A9730A">
        <w:rPr>
          <w:i w:val="0"/>
          <w:color w:val="7F7F7F" w:themeColor="text1" w:themeTint="80"/>
          <w:vertAlign w:val="superscript"/>
        </w:rPr>
        <w:t>1.8</w:t>
      </w:r>
      <w:r w:rsidR="00D4338F" w:rsidRPr="00A9730A">
        <w:rPr>
          <w:color w:val="7F7F7F" w:themeColor="text1" w:themeTint="80"/>
        </w:rPr>
        <w:t>:</w:t>
      </w:r>
      <w:r w:rsidR="003D7D31" w:rsidRPr="00A9730A">
        <w:rPr>
          <w:color w:val="7F7F7F" w:themeColor="text1" w:themeTint="80"/>
        </w:rPr>
        <w:tab/>
      </w:r>
      <w:r w:rsidR="00A577C8" w:rsidRPr="00A9730A">
        <w:rPr>
          <w:i w:val="0"/>
          <w:color w:val="7F7F7F" w:themeColor="text1" w:themeTint="80"/>
        </w:rPr>
        <w:t>lhs duplicate due to ambiguity</w:t>
      </w:r>
      <w:r w:rsidR="00D4338F" w:rsidRPr="00A9730A">
        <w:rPr>
          <w:color w:val="7F7F7F" w:themeColor="text1" w:themeTint="80"/>
        </w:rPr>
        <w:br/>
      </w:r>
      <w:r w:rsidR="00A577C8" w:rsidRPr="00A9730A">
        <w:rPr>
          <w:color w:val="7F7F7F" w:themeColor="text1" w:themeTint="80"/>
        </w:rPr>
        <w:t>lhs</w:t>
      </w:r>
    </w:p>
    <w:p w14:paraId="61C3E472" w14:textId="77777777" w:rsidR="00943FAB" w:rsidRPr="00A9730A" w:rsidRDefault="00943FAB" w:rsidP="00D4338F">
      <w:pPr>
        <w:pStyle w:val="Grammar"/>
        <w:ind w:left="0" w:firstLine="0"/>
        <w:rPr>
          <w:color w:val="7F7F7F" w:themeColor="text1" w:themeTint="80"/>
        </w:rPr>
      </w:pPr>
    </w:p>
    <w:p w14:paraId="331FD649" w14:textId="6DE1B838" w:rsidR="00711443"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9E0AAD" w:rsidRPr="00A9730A">
        <w:rPr>
          <w:color w:val="7F7F7F" w:themeColor="text1" w:themeTint="80"/>
        </w:rPr>
        <w:t>-lhs</w:t>
      </w:r>
      <w:r w:rsidR="00A9730A" w:rsidRPr="00A9730A">
        <w:rPr>
          <w:i w:val="0"/>
          <w:color w:val="7F7F7F" w:themeColor="text1" w:themeTint="80"/>
          <w:vertAlign w:val="superscript"/>
        </w:rPr>
        <w:t>1.8</w:t>
      </w:r>
      <w:r w:rsidR="009E0AAD" w:rsidRPr="00A9730A">
        <w:rPr>
          <w:color w:val="7F7F7F" w:themeColor="text1" w:themeTint="80"/>
        </w:rPr>
        <w:t>:</w:t>
      </w:r>
      <w:r w:rsidR="00B27F04" w:rsidRPr="00A9730A">
        <w:rPr>
          <w:color w:val="7F7F7F" w:themeColor="text1" w:themeTint="80"/>
        </w:rPr>
        <w:tab/>
      </w:r>
      <w:r w:rsidR="00B27F04" w:rsidRPr="00A9730A">
        <w:rPr>
          <w:i w:val="0"/>
          <w:color w:val="7F7F7F" w:themeColor="text1" w:themeTint="80"/>
        </w:rPr>
        <w:t>defines a forest</w:t>
      </w:r>
      <w:r w:rsidR="009E0AAD" w:rsidRPr="00A9730A">
        <w:rPr>
          <w:color w:val="7F7F7F" w:themeColor="text1" w:themeTint="80"/>
        </w:rPr>
        <w:br/>
      </w:r>
      <w:r w:rsidRPr="00A9730A">
        <w:rPr>
          <w:color w:val="7F7F7F" w:themeColor="text1" w:themeTint="80"/>
        </w:rPr>
        <w:t xml:space="preserve">compound-lhs-head  </w:t>
      </w:r>
      <w:r w:rsidR="00E76408">
        <w:rPr>
          <w:color w:val="7F7F7F" w:themeColor="text1" w:themeTint="80"/>
        </w:rPr>
        <w:t>compound-lhs-leaf</w:t>
      </w:r>
      <w:r w:rsidRPr="00A9730A">
        <w:rPr>
          <w:color w:val="7F7F7F" w:themeColor="text1" w:themeTint="80"/>
          <w:vertAlign w:val="superscript"/>
        </w:rPr>
        <w:t>opt</w:t>
      </w:r>
    </w:p>
    <w:p w14:paraId="676C856F" w14:textId="77777777" w:rsidR="009E0AAD" w:rsidRPr="00A9730A" w:rsidRDefault="00711443" w:rsidP="007F50EC">
      <w:pPr>
        <w:pStyle w:val="Grammar"/>
        <w:rPr>
          <w:color w:val="7F7F7F" w:themeColor="text1" w:themeTint="80"/>
        </w:rPr>
      </w:pPr>
      <w:r w:rsidRPr="00A9730A">
        <w:rPr>
          <w:color w:val="7F7F7F" w:themeColor="text1" w:themeTint="80"/>
        </w:rPr>
        <w:tab/>
        <w:t xml:space="preserve">compound-lhs-head  </w:t>
      </w:r>
      <w:r w:rsidR="00AC0E2B" w:rsidRPr="00A9730A">
        <w:rPr>
          <w:color w:val="7F7F7F" w:themeColor="text1" w:themeTint="80"/>
        </w:rPr>
        <w:t>compound-lhs-tail</w:t>
      </w:r>
      <w:r w:rsidR="00AC0E2B" w:rsidRPr="00A9730A">
        <w:rPr>
          <w:color w:val="7F7F7F" w:themeColor="text1" w:themeTint="80"/>
          <w:vertAlign w:val="superscript"/>
        </w:rPr>
        <w:t>opt</w:t>
      </w:r>
    </w:p>
    <w:p w14:paraId="4947E823" w14:textId="7E4A655A" w:rsidR="00943FAB" w:rsidRPr="00A9730A" w:rsidRDefault="00AC0E2B" w:rsidP="007F50EC">
      <w:pPr>
        <w:pStyle w:val="Grammar"/>
        <w:rPr>
          <w:color w:val="7F7F7F" w:themeColor="text1" w:themeTint="80"/>
        </w:rPr>
      </w:pPr>
      <w:r w:rsidRPr="00A9730A">
        <w:rPr>
          <w:color w:val="7F7F7F" w:themeColor="text1" w:themeTint="80"/>
        </w:rPr>
        <w:tab/>
      </w:r>
      <w:r w:rsidR="00A9730A" w:rsidRPr="00A9730A">
        <w:rPr>
          <w:i w:val="0"/>
          <w:color w:val="7F7F7F" w:themeColor="text1" w:themeTint="80"/>
        </w:rPr>
        <w:t>‘(’</w:t>
      </w:r>
      <w:r w:rsidR="00A9730A" w:rsidRPr="00A9730A">
        <w:rPr>
          <w:i w:val="0"/>
          <w:color w:val="7F7F7F" w:themeColor="text1" w:themeTint="80"/>
          <w:vertAlign w:val="superscript"/>
        </w:rPr>
        <w:t>EXPR</w:t>
      </w:r>
      <w:r w:rsidRPr="00A9730A">
        <w:rPr>
          <w:color w:val="7F7F7F" w:themeColor="text1" w:themeTint="80"/>
        </w:rPr>
        <w:t xml:space="preserve">  compound-lhs  </w:t>
      </w:r>
      <w:r w:rsidRPr="00A9730A">
        <w:rPr>
          <w:i w:val="0"/>
          <w:color w:val="7F7F7F" w:themeColor="text1" w:themeTint="80"/>
        </w:rPr>
        <w:t>‘)’</w:t>
      </w:r>
    </w:p>
    <w:p w14:paraId="66A1675F" w14:textId="77777777" w:rsidR="002254ED" w:rsidRPr="00A9730A" w:rsidRDefault="002254ED" w:rsidP="002254ED">
      <w:pPr>
        <w:pStyle w:val="Grammar"/>
        <w:rPr>
          <w:color w:val="7F7F7F" w:themeColor="text1" w:themeTint="80"/>
        </w:rPr>
      </w:pPr>
    </w:p>
    <w:p w14:paraId="59078D7D" w14:textId="5305B018" w:rsidR="00AC0E2B" w:rsidRPr="00A9730A" w:rsidRDefault="002254ED" w:rsidP="007F50EC">
      <w:pPr>
        <w:pStyle w:val="Grammar"/>
        <w:rPr>
          <w:color w:val="7F7F7F" w:themeColor="text1" w:themeTint="80"/>
        </w:rPr>
      </w:pPr>
      <w:r w:rsidRPr="00A9730A">
        <w:rPr>
          <w:color w:val="7F7F7F" w:themeColor="text1" w:themeTint="80"/>
        </w:rPr>
        <w:t>compound-lhs-tail</w:t>
      </w:r>
      <w:r w:rsidR="00A9730A" w:rsidRPr="00A9730A">
        <w:rPr>
          <w:i w:val="0"/>
          <w:color w:val="7F7F7F" w:themeColor="text1" w:themeTint="80"/>
          <w:vertAlign w:val="superscript"/>
        </w:rPr>
        <w:t>1.8</w:t>
      </w:r>
      <w:r w:rsidRPr="00A9730A">
        <w:rPr>
          <w:color w:val="7F7F7F" w:themeColor="text1" w:themeTint="80"/>
        </w:rPr>
        <w:t>:</w:t>
      </w:r>
      <w:r w:rsidRPr="00A9730A">
        <w:rPr>
          <w:color w:val="7F7F7F" w:themeColor="text1" w:themeTint="80"/>
        </w:rPr>
        <w:br/>
        <w:t>STAR  compound-lhs-</w:t>
      </w:r>
      <w:r w:rsidR="00B27F04" w:rsidRPr="00A9730A">
        <w:rPr>
          <w:color w:val="7F7F7F" w:themeColor="text1" w:themeTint="80"/>
        </w:rPr>
        <w:t>leaf</w:t>
      </w:r>
      <w:r w:rsidR="00FB077B" w:rsidRPr="00A9730A">
        <w:rPr>
          <w:color w:val="7F7F7F" w:themeColor="text1" w:themeTint="80"/>
          <w:vertAlign w:val="superscript"/>
        </w:rPr>
        <w:t xml:space="preserve"> </w:t>
      </w:r>
      <w:r w:rsidRPr="00A9730A">
        <w:rPr>
          <w:color w:val="7F7F7F" w:themeColor="text1" w:themeTint="80"/>
          <w:vertAlign w:val="superscript"/>
        </w:rPr>
        <w:t>opt</w:t>
      </w:r>
      <w:r w:rsidRPr="00A9730A">
        <w:rPr>
          <w:color w:val="7F7F7F" w:themeColor="text1" w:themeTint="80"/>
        </w:rPr>
        <w:br/>
      </w:r>
    </w:p>
    <w:p w14:paraId="11CBD66B" w14:textId="3B7CB60A" w:rsidR="002254ED" w:rsidRPr="00A9730A" w:rsidRDefault="00711443" w:rsidP="002254ED">
      <w:pPr>
        <w:pStyle w:val="Grammar"/>
        <w:rPr>
          <w:i w:val="0"/>
          <w:color w:val="7F7F7F" w:themeColor="text1" w:themeTint="80"/>
        </w:rPr>
      </w:pPr>
      <w:r w:rsidRPr="00A9730A">
        <w:rPr>
          <w:color w:val="7F7F7F" w:themeColor="text1" w:themeTint="80"/>
        </w:rPr>
        <w:t>compound</w:t>
      </w:r>
      <w:r w:rsidR="009E0AAD" w:rsidRPr="00A9730A">
        <w:rPr>
          <w:color w:val="7F7F7F" w:themeColor="text1" w:themeTint="80"/>
        </w:rPr>
        <w:t>-lhs-</w:t>
      </w:r>
      <w:r w:rsidR="002254ED" w:rsidRPr="00A9730A">
        <w:rPr>
          <w:color w:val="7F7F7F" w:themeColor="text1" w:themeTint="80"/>
        </w:rPr>
        <w:t>head</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Pr="00A9730A">
        <w:rPr>
          <w:color w:val="7F7F7F" w:themeColor="text1" w:themeTint="80"/>
        </w:rPr>
        <w:t>compound</w:t>
      </w:r>
      <w:r w:rsidR="009E0AAD" w:rsidRPr="00A9730A">
        <w:rPr>
          <w:color w:val="7F7F7F" w:themeColor="text1" w:themeTint="80"/>
        </w:rPr>
        <w:t xml:space="preserve">-lhs-head  </w:t>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r w:rsidR="002254ED" w:rsidRPr="00A9730A">
        <w:rPr>
          <w:i w:val="0"/>
          <w:color w:val="7F7F7F" w:themeColor="text1" w:themeTint="80"/>
        </w:rPr>
        <w:br/>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p>
    <w:p w14:paraId="53ED90D3" w14:textId="77777777" w:rsidR="002254ED" w:rsidRPr="00A9730A" w:rsidRDefault="002254ED" w:rsidP="007F50EC">
      <w:pPr>
        <w:pStyle w:val="Grammar"/>
        <w:rPr>
          <w:color w:val="7F7F7F" w:themeColor="text1" w:themeTint="80"/>
          <w:vertAlign w:val="superscript"/>
        </w:rPr>
      </w:pPr>
    </w:p>
    <w:p w14:paraId="5BD9D334" w14:textId="22330A5D" w:rsidR="009E0AAD" w:rsidRDefault="00E76408" w:rsidP="007F50EC">
      <w:pPr>
        <w:pStyle w:val="Grammar"/>
        <w:rPr>
          <w:i w:val="0"/>
          <w:color w:val="7F7F7F" w:themeColor="text1" w:themeTint="80"/>
        </w:rPr>
      </w:pPr>
      <w:r>
        <w:rPr>
          <w:color w:val="7F7F7F" w:themeColor="text1" w:themeTint="80"/>
        </w:rPr>
        <w:t>compound-lhs-leaf</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00711443"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9E0AAD" w:rsidRPr="00A9730A">
        <w:rPr>
          <w:color w:val="7F7F7F" w:themeColor="text1" w:themeTint="80"/>
        </w:rPr>
        <w:br/>
      </w:r>
      <w:r w:rsidR="00BC0A69" w:rsidRPr="00A9730A">
        <w:rPr>
          <w:i w:val="0"/>
          <w:color w:val="7F7F7F" w:themeColor="text1" w:themeTint="80"/>
        </w:rPr>
        <w:t>‘(‘</w:t>
      </w:r>
      <w:r w:rsidR="009E0AAD" w:rsidRPr="00A9730A">
        <w:rPr>
          <w:color w:val="7F7F7F" w:themeColor="text1" w:themeTint="80"/>
        </w:rPr>
        <w:t xml:space="preserve">  </w:t>
      </w:r>
      <w:r w:rsidR="00711443" w:rsidRPr="00A9730A">
        <w:rPr>
          <w:color w:val="7F7F7F" w:themeColor="text1" w:themeTint="80"/>
        </w:rPr>
        <w:t>compound</w:t>
      </w:r>
      <w:r w:rsidR="009E0AAD" w:rsidRPr="00A9730A">
        <w:rPr>
          <w:color w:val="7F7F7F" w:themeColor="text1" w:themeTint="80"/>
        </w:rPr>
        <w:t xml:space="preserve">-lhs </w:t>
      </w:r>
      <w:r w:rsidR="009E0AAD" w:rsidRPr="00A9730A">
        <w:rPr>
          <w:i w:val="0"/>
          <w:color w:val="7F7F7F" w:themeColor="text1" w:themeTint="80"/>
        </w:rPr>
        <w:t>‘)’</w:t>
      </w:r>
    </w:p>
    <w:p w14:paraId="4F62EAD1" w14:textId="77777777" w:rsidR="00A9730A" w:rsidRDefault="00A9730A" w:rsidP="007F50EC">
      <w:pPr>
        <w:pStyle w:val="Grammar"/>
        <w:rPr>
          <w:color w:val="7F7F7F" w:themeColor="text1" w:themeTint="80"/>
        </w:rPr>
      </w:pPr>
    </w:p>
    <w:p w14:paraId="20D73316" w14:textId="68D87ED3" w:rsidR="00A9730A" w:rsidRDefault="00A9730A" w:rsidP="007F50EC">
      <w:pPr>
        <w:pStyle w:val="Grammar"/>
      </w:pPr>
      <w:r>
        <w:t>compound-lhs</w:t>
      </w:r>
      <w:r w:rsidRPr="00A9730A">
        <w:rPr>
          <w:i w:val="0"/>
          <w:vertAlign w:val="superscript"/>
        </w:rPr>
        <w:t>1.9</w:t>
      </w:r>
      <w:r>
        <w:t>:</w:t>
      </w:r>
    </w:p>
    <w:p w14:paraId="4F9B0B5A" w14:textId="3B9792CE" w:rsidR="00A9730A" w:rsidRDefault="00A9730A" w:rsidP="007F50EC">
      <w:pPr>
        <w:pStyle w:val="Grammar"/>
        <w:rPr>
          <w:i w:val="0"/>
        </w:rPr>
      </w:pPr>
      <w:r>
        <w:tab/>
      </w:r>
      <w:r>
        <w:rPr>
          <w:i w:val="0"/>
        </w:rPr>
        <w:t>‘(’</w:t>
      </w:r>
      <w:r w:rsidRPr="00A9730A">
        <w:rPr>
          <w:i w:val="0"/>
          <w:vertAlign w:val="superscript"/>
        </w:rPr>
        <w:t>EXPR</w:t>
      </w:r>
      <w:r>
        <w:rPr>
          <w:i w:val="0"/>
        </w:rPr>
        <w:t xml:space="preserve">  </w:t>
      </w:r>
      <w:r w:rsidR="00465548">
        <w:t xml:space="preserve">compound-lhs </w:t>
      </w:r>
      <w:r w:rsidRPr="00A9730A">
        <w:t xml:space="preserve"> new-line</w:t>
      </w:r>
      <w:r w:rsidRPr="00A9730A">
        <w:rPr>
          <w:vertAlign w:val="superscript"/>
        </w:rPr>
        <w:t>opt</w:t>
      </w:r>
    </w:p>
    <w:p w14:paraId="7390D1D5" w14:textId="119D3FE0" w:rsidR="001917C7" w:rsidRDefault="001917C7" w:rsidP="007F50EC">
      <w:pPr>
        <w:pStyle w:val="Grammar"/>
      </w:pPr>
      <w:r w:rsidRPr="001917C7">
        <w:tab/>
      </w:r>
      <w:r w:rsidR="00E76408">
        <w:t>compound-lhs-node</w:t>
      </w:r>
      <w:r w:rsidR="00465548">
        <w:t>s</w:t>
      </w:r>
      <w:r w:rsidRPr="001917C7">
        <w:t xml:space="preserve">  </w:t>
      </w:r>
      <w:r w:rsidR="00E76408">
        <w:t>compound-lhs-node</w:t>
      </w:r>
      <w:r w:rsidR="00A4085C" w:rsidRPr="001917C7">
        <w:rPr>
          <w:vertAlign w:val="superscript"/>
        </w:rPr>
        <w:t>opt</w:t>
      </w:r>
    </w:p>
    <w:p w14:paraId="371EA4F2" w14:textId="44BD5700"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p>
    <w:p w14:paraId="5D6948B1" w14:textId="3C92D9BF"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r>
        <w:t xml:space="preserve">  </w:t>
      </w:r>
      <w:r w:rsidRPr="001917C7">
        <w:rPr>
          <w:i w:val="0"/>
        </w:rPr>
        <w:t>‘,’</w:t>
      </w:r>
      <w:r>
        <w:rPr>
          <w:i w:val="0"/>
        </w:rPr>
        <w:t xml:space="preserve">  </w:t>
      </w:r>
      <w:r w:rsidR="00E76408">
        <w:t>compound-lhs-tail</w:t>
      </w:r>
    </w:p>
    <w:p w14:paraId="2A6A4CF7" w14:textId="77777777" w:rsidR="001917C7" w:rsidRDefault="001917C7" w:rsidP="007F50EC">
      <w:pPr>
        <w:pStyle w:val="Grammar"/>
      </w:pPr>
    </w:p>
    <w:p w14:paraId="1B8D1C32" w14:textId="47BC5DEC" w:rsidR="001917C7" w:rsidRDefault="00E76408" w:rsidP="001917C7">
      <w:pPr>
        <w:pStyle w:val="Grammar"/>
      </w:pPr>
      <w:r>
        <w:t>compound-lhs-node</w:t>
      </w:r>
      <w:r w:rsidR="00465548">
        <w:t>s</w:t>
      </w:r>
      <w:r w:rsidR="001917C7" w:rsidRPr="001917C7">
        <w:rPr>
          <w:i w:val="0"/>
          <w:vertAlign w:val="superscript"/>
        </w:rPr>
        <w:t>1.9</w:t>
      </w:r>
      <w:r w:rsidR="001917C7">
        <w:t>:</w:t>
      </w:r>
    </w:p>
    <w:p w14:paraId="2D2A5D40" w14:textId="696D63EF" w:rsidR="001917C7" w:rsidRDefault="001917C7" w:rsidP="001917C7">
      <w:pPr>
        <w:pStyle w:val="Grammar"/>
        <w:rPr>
          <w:i w:val="0"/>
        </w:rPr>
      </w:pPr>
      <w:r>
        <w:tab/>
      </w:r>
      <w:r w:rsidR="00E76408">
        <w:t>compound-lhs-node</w:t>
      </w:r>
      <w:r>
        <w:rPr>
          <w:i w:val="0"/>
        </w:rPr>
        <w:t xml:space="preserve">  ‘,’</w:t>
      </w:r>
    </w:p>
    <w:p w14:paraId="23CE192B" w14:textId="27207CF5" w:rsidR="001917C7" w:rsidRDefault="001917C7" w:rsidP="001917C7">
      <w:pPr>
        <w:pStyle w:val="Grammar"/>
        <w:rPr>
          <w:i w:val="0"/>
        </w:rPr>
      </w:pPr>
      <w:r>
        <w:tab/>
      </w:r>
      <w:r w:rsidR="00E76408">
        <w:t>compound-lhs-node</w:t>
      </w:r>
      <w:r w:rsidR="00465548">
        <w:t>s</w:t>
      </w:r>
      <w:r>
        <w:t xml:space="preserve">  </w:t>
      </w:r>
      <w:r w:rsidR="00E76408">
        <w:t>compound-lhs-node</w:t>
      </w:r>
      <w:r>
        <w:rPr>
          <w:i w:val="0"/>
        </w:rPr>
        <w:t xml:space="preserve">  ‘,’</w:t>
      </w:r>
    </w:p>
    <w:p w14:paraId="3121FBA2" w14:textId="15635BD0" w:rsidR="001917C7" w:rsidRDefault="001917C7" w:rsidP="001917C7">
      <w:pPr>
        <w:pStyle w:val="Grammar"/>
        <w:rPr>
          <w:i w:val="0"/>
        </w:rPr>
      </w:pPr>
      <w:r>
        <w:tab/>
      </w:r>
    </w:p>
    <w:p w14:paraId="5C388363" w14:textId="0EA3CC86" w:rsidR="001917C7" w:rsidRDefault="00E76408" w:rsidP="007F50EC">
      <w:pPr>
        <w:pStyle w:val="Grammar"/>
      </w:pPr>
      <w:r>
        <w:t>compound-lhs-tail</w:t>
      </w:r>
      <w:r w:rsidR="001917C7" w:rsidRPr="001917C7">
        <w:rPr>
          <w:i w:val="0"/>
          <w:vertAlign w:val="superscript"/>
        </w:rPr>
        <w:t>1.9</w:t>
      </w:r>
      <w:r w:rsidR="001917C7">
        <w:t>:</w:t>
      </w:r>
    </w:p>
    <w:p w14:paraId="28B91B8A" w14:textId="72A0B2AF" w:rsidR="001917C7" w:rsidRPr="001917C7" w:rsidRDefault="001917C7" w:rsidP="007F50EC">
      <w:pPr>
        <w:pStyle w:val="Grammar"/>
      </w:pPr>
      <w:r>
        <w:tab/>
      </w:r>
      <w:r w:rsidR="00E76408">
        <w:t>compound-lhs-node</w:t>
      </w:r>
      <w:r>
        <w:br/>
      </w:r>
      <w:r w:rsidR="00E76408">
        <w:t>compound-lhs-tail</w:t>
      </w:r>
      <w:r>
        <w:t xml:space="preserve">  </w:t>
      </w:r>
      <w:r>
        <w:rPr>
          <w:i w:val="0"/>
        </w:rPr>
        <w:t>‘,’</w:t>
      </w:r>
      <w:r>
        <w:t xml:space="preserve">  </w:t>
      </w:r>
      <w:r w:rsidR="00E76408">
        <w:t>compound-lhs-node</w:t>
      </w:r>
    </w:p>
    <w:p w14:paraId="0294483A" w14:textId="77777777" w:rsidR="007D4369" w:rsidRDefault="007D4369" w:rsidP="007F50EC">
      <w:pPr>
        <w:pStyle w:val="Grammar"/>
      </w:pPr>
    </w:p>
    <w:p w14:paraId="6DE03F69" w14:textId="77777777" w:rsidR="00E76408" w:rsidRDefault="00E76408" w:rsidP="00E76408">
      <w:pPr>
        <w:pStyle w:val="Grammar"/>
      </w:pPr>
      <w:r>
        <w:t>compound-lhs-node</w:t>
      </w:r>
      <w:r w:rsidRPr="001917C7">
        <w:rPr>
          <w:i w:val="0"/>
          <w:vertAlign w:val="superscript"/>
        </w:rPr>
        <w:t>1.9</w:t>
      </w:r>
      <w:r>
        <w:t>:</w:t>
      </w:r>
    </w:p>
    <w:p w14:paraId="4EED8FE9" w14:textId="77777777" w:rsidR="00E76408" w:rsidRDefault="00E76408" w:rsidP="00E76408">
      <w:pPr>
        <w:pStyle w:val="Grammar"/>
      </w:pPr>
      <w:r>
        <w:tab/>
        <w:t>compound-lhs-leaf</w:t>
      </w:r>
    </w:p>
    <w:p w14:paraId="0AB6C5B9" w14:textId="77777777" w:rsidR="00E76408" w:rsidRPr="001917C7" w:rsidRDefault="00E76408" w:rsidP="00E76408">
      <w:pPr>
        <w:pStyle w:val="Grammar"/>
        <w:rPr>
          <w:i w:val="0"/>
        </w:rPr>
      </w:pPr>
      <w:r>
        <w:tab/>
      </w:r>
      <w:r>
        <w:rPr>
          <w:i w:val="0"/>
        </w:rPr>
        <w:t>‘(’</w:t>
      </w:r>
      <w:r w:rsidRPr="001917C7">
        <w:rPr>
          <w:i w:val="0"/>
          <w:vertAlign w:val="superscript"/>
        </w:rPr>
        <w:t>EXPR</w:t>
      </w:r>
      <w:r>
        <w:rPr>
          <w:i w:val="0"/>
        </w:rPr>
        <w:t xml:space="preserve">  </w:t>
      </w:r>
      <w:r w:rsidRPr="001917C7">
        <w:t>compound-lhs</w:t>
      </w:r>
      <w:r>
        <w:t xml:space="preserve">  new-line</w:t>
      </w:r>
      <w:r w:rsidRPr="001917C7">
        <w:rPr>
          <w:vertAlign w:val="superscript"/>
        </w:rPr>
        <w:t>opt</w:t>
      </w:r>
      <w:r>
        <w:t xml:space="preserve">  </w:t>
      </w:r>
      <w:r w:rsidRPr="001917C7">
        <w:rPr>
          <w:i w:val="0"/>
        </w:rPr>
        <w:t>‘)’</w:t>
      </w:r>
    </w:p>
    <w:p w14:paraId="20CC0926" w14:textId="77777777" w:rsidR="00E76408" w:rsidRPr="001917C7" w:rsidRDefault="00E76408" w:rsidP="00E76408">
      <w:pPr>
        <w:pStyle w:val="Grammar"/>
        <w:rPr>
          <w:i w:val="0"/>
        </w:rPr>
      </w:pPr>
    </w:p>
    <w:p w14:paraId="0DA394A4" w14:textId="4EE445FB" w:rsidR="007D4369" w:rsidRDefault="00E76408" w:rsidP="007D4369">
      <w:pPr>
        <w:pStyle w:val="Grammar"/>
      </w:pPr>
      <w:r>
        <w:t>compound-lhs-leaf</w:t>
      </w:r>
      <w:r w:rsidR="007D4369" w:rsidRPr="001917C7">
        <w:rPr>
          <w:i w:val="0"/>
          <w:vertAlign w:val="superscript"/>
        </w:rPr>
        <w:t>1.9</w:t>
      </w:r>
      <w:r w:rsidR="007D4369">
        <w:t>:</w:t>
      </w:r>
    </w:p>
    <w:p w14:paraId="05C39040" w14:textId="5AD92D37" w:rsidR="007D4369" w:rsidRPr="007D4369" w:rsidRDefault="001917C7" w:rsidP="00A02329">
      <w:pPr>
        <w:pStyle w:val="Grammar"/>
      </w:pPr>
      <w:r>
        <w:tab/>
      </w:r>
      <w:r w:rsidR="00A02329">
        <w:t>lhs</w:t>
      </w:r>
    </w:p>
    <w:p w14:paraId="4E8868F3" w14:textId="77777777" w:rsidR="00F32416" w:rsidRDefault="000D1E58" w:rsidP="000B640E">
      <w:pPr>
        <w:pStyle w:val="Heading3"/>
      </w:pPr>
      <w:r>
        <w:lastRenderedPageBreak/>
        <w:t>Expressions</w:t>
      </w:r>
    </w:p>
    <w:p w14:paraId="622F242B" w14:textId="7E8808CC" w:rsidR="00524CD0" w:rsidRPr="00796E8F" w:rsidRDefault="00524CD0" w:rsidP="007F50EC">
      <w:pPr>
        <w:pStyle w:val="Grammar"/>
      </w:pPr>
      <w:r>
        <w:t>expression:</w:t>
      </w:r>
      <w:r>
        <w:br/>
      </w:r>
      <w:r w:rsidR="0057472B">
        <w:t xml:space="preserve">arg </w:t>
      </w:r>
      <w:r w:rsidR="0057472B">
        <w:br/>
      </w:r>
      <w:r w:rsidR="00694FE8">
        <w:t>command-call</w:t>
      </w:r>
      <w:r w:rsidR="00694FE8">
        <w:br/>
      </w:r>
      <w:r>
        <w:t>expression  and  expression</w:t>
      </w:r>
      <w:r>
        <w:br/>
        <w:t>expression  or  expression</w:t>
      </w:r>
      <w:r>
        <w:br/>
      </w:r>
      <w:r w:rsidR="00BB1A48" w:rsidRPr="00BB1A48">
        <w:rPr>
          <w:color w:val="7F7F7F" w:themeColor="text1" w:themeTint="80"/>
        </w:rPr>
        <w:t xml:space="preserve">1.8: </w:t>
      </w:r>
      <w:r w:rsidRPr="00BB1A48">
        <w:rPr>
          <w:i w:val="0"/>
          <w:color w:val="7F7F7F" w:themeColor="text1" w:themeTint="80"/>
        </w:rPr>
        <w:t>not</w:t>
      </w:r>
      <w:r w:rsidRPr="00BB1A48">
        <w:rPr>
          <w:color w:val="7F7F7F" w:themeColor="text1" w:themeTint="80"/>
        </w:rPr>
        <w:t xml:space="preserve">  expression</w:t>
      </w:r>
      <w:r w:rsidRPr="00BB1A48">
        <w:rPr>
          <w:color w:val="7F7F7F" w:themeColor="text1" w:themeTint="80"/>
        </w:rPr>
        <w:br/>
      </w:r>
      <w:r w:rsidR="00BB1A48">
        <w:t xml:space="preserve">1.9: </w:t>
      </w:r>
      <w:r w:rsidR="00BB1A48" w:rsidRPr="00BB1A48">
        <w:rPr>
          <w:i w:val="0"/>
        </w:rPr>
        <w:t>not</w:t>
      </w:r>
      <w:r w:rsidR="00BB1A48">
        <w:t xml:space="preserve">  new-line</w:t>
      </w:r>
      <w:r w:rsidR="00BB1A48" w:rsidRPr="00BB1A48">
        <w:rPr>
          <w:vertAlign w:val="superscript"/>
        </w:rPr>
        <w:t>opt</w:t>
      </w:r>
      <w:r w:rsidR="00BB1A48">
        <w:t xml:space="preserve">  expression</w:t>
      </w:r>
      <w:r w:rsidR="00BB1A48">
        <w:br/>
      </w:r>
      <w:r w:rsidR="00BB1A48" w:rsidRPr="00BB1A48">
        <w:rPr>
          <w:i w:val="0"/>
        </w:rPr>
        <w:t xml:space="preserve"> </w:t>
      </w:r>
      <w:r w:rsidRPr="00BB1A48">
        <w:rPr>
          <w:i w:val="0"/>
        </w:rPr>
        <w:t>‘!’</w:t>
      </w:r>
      <w:r w:rsidRPr="00BB1A48">
        <w:t xml:space="preserve">  command-call</w:t>
      </w:r>
    </w:p>
    <w:p w14:paraId="458B630F" w14:textId="77777777" w:rsidR="00C36064" w:rsidRDefault="00C36064" w:rsidP="007F50EC">
      <w:pPr>
        <w:pStyle w:val="Grammar"/>
      </w:pPr>
    </w:p>
    <w:p w14:paraId="0F63FD56" w14:textId="72CBBC40" w:rsidR="00524CD0" w:rsidRDefault="00524CD0" w:rsidP="007F50EC">
      <w:pPr>
        <w:pStyle w:val="Grammar"/>
      </w:pPr>
      <w:r>
        <w:t>arg:</w:t>
      </w:r>
      <w:r>
        <w:br/>
      </w:r>
      <w:r w:rsidR="00E97789">
        <w:t xml:space="preserve">primary-expression </w:t>
      </w:r>
      <w:r w:rsidR="00E97789">
        <w:br/>
      </w:r>
      <w:r w:rsidR="00E97789" w:rsidRPr="00E97789">
        <w:t>assignment-expression</w:t>
      </w:r>
      <w:r>
        <w:br/>
        <w:t xml:space="preserve">arg  arg-binary-op </w:t>
      </w:r>
      <w:r w:rsidR="000325E6">
        <w:t xml:space="preserve"> </w:t>
      </w:r>
      <w:r>
        <w:t>arg</w:t>
      </w:r>
      <w:r>
        <w:br/>
      </w:r>
      <w:r w:rsidR="000325E6">
        <w:t xml:space="preserve">arg-unary-prefix-op </w:t>
      </w:r>
      <w:r>
        <w:t>arg</w:t>
      </w:r>
      <w:r>
        <w:br/>
      </w:r>
      <w:r w:rsidR="00696E7B">
        <w:rPr>
          <w:i w:val="0"/>
        </w:rPr>
        <w:t>NUMBER-NEGATION</w:t>
      </w:r>
      <w:r w:rsidRPr="00A344CE">
        <w:rPr>
          <w:i w:val="0"/>
        </w:rPr>
        <w:t xml:space="preserve">  INTEGER  ‘**’</w:t>
      </w:r>
      <w:r>
        <w:t xml:space="preserve"> arg</w:t>
      </w:r>
      <w:r>
        <w:br/>
      </w:r>
      <w:r w:rsidR="00696E7B">
        <w:rPr>
          <w:i w:val="0"/>
        </w:rPr>
        <w:t>NUMBER-NEGATION</w:t>
      </w:r>
      <w:r w:rsidR="00696E7B" w:rsidRPr="00A344CE">
        <w:rPr>
          <w:i w:val="0"/>
        </w:rPr>
        <w:t xml:space="preserve">  </w:t>
      </w:r>
      <w:r w:rsidR="00696E7B">
        <w:rPr>
          <w:i w:val="0"/>
        </w:rPr>
        <w:t>BIG-</w:t>
      </w:r>
      <w:r w:rsidR="00696E7B" w:rsidRPr="00A344CE">
        <w:rPr>
          <w:i w:val="0"/>
        </w:rPr>
        <w:t>INTEGER  ‘**’</w:t>
      </w:r>
      <w:r w:rsidR="00696E7B">
        <w:t xml:space="preserve"> arg</w:t>
      </w:r>
      <w:r w:rsidR="00696E7B">
        <w:br/>
      </w:r>
      <w:r w:rsidR="00696E7B">
        <w:rPr>
          <w:i w:val="0"/>
        </w:rPr>
        <w:t>NUMBER-NEGATION</w:t>
      </w:r>
      <w:r w:rsidRPr="00A344CE">
        <w:rPr>
          <w:i w:val="0"/>
        </w:rPr>
        <w:t xml:space="preserve">  FLOAT  ‘**’</w:t>
      </w:r>
      <w:r>
        <w:t xml:space="preserve">  arg</w:t>
      </w:r>
      <w:r>
        <w:br/>
      </w:r>
      <w:r w:rsidRPr="00336D37">
        <w:rPr>
          <w:i w:val="0"/>
        </w:rPr>
        <w:t>defined</w:t>
      </w:r>
      <w:r>
        <w:t xml:space="preserve">  new-line</w:t>
      </w:r>
      <w:r w:rsidRPr="00F36468">
        <w:rPr>
          <w:vertAlign w:val="superscript"/>
        </w:rPr>
        <w:t>opt</w:t>
      </w:r>
      <w:r w:rsidRPr="00A30DE6">
        <w:t xml:space="preserve">  </w:t>
      </w:r>
      <w:r>
        <w:t>arg</w:t>
      </w:r>
      <w:r>
        <w:br/>
        <w:t xml:space="preserve">arg  </w:t>
      </w:r>
      <w:r w:rsidRPr="00A344CE">
        <w:rPr>
          <w:i w:val="0"/>
        </w:rPr>
        <w:t>‘?’</w:t>
      </w:r>
      <w:r>
        <w:t xml:space="preserve">  arg  </w:t>
      </w:r>
      <w:r w:rsidRPr="00A344CE">
        <w:rPr>
          <w:i w:val="0"/>
        </w:rPr>
        <w:t>‘:’</w:t>
      </w:r>
      <w:r>
        <w:t xml:space="preserve">  arg</w:t>
      </w:r>
      <w:r>
        <w:br/>
      </w:r>
    </w:p>
    <w:p w14:paraId="09FA7947" w14:textId="43F53581" w:rsidR="00213829" w:rsidRDefault="00213829" w:rsidP="007F50EC">
      <w:pPr>
        <w:pStyle w:val="Grammar"/>
      </w:pPr>
      <w:r>
        <w:t>command-call:</w:t>
      </w:r>
      <w:r>
        <w:br/>
        <w:t>command</w:t>
      </w:r>
      <w:r>
        <w:br/>
      </w:r>
      <w:r w:rsidR="00726D4F" w:rsidRPr="000F1687">
        <w:t>block-call</w:t>
      </w:r>
      <w:r w:rsidR="00726D4F">
        <w:br/>
      </w:r>
      <w:r w:rsidR="00726D4F" w:rsidRPr="000F1687">
        <w:t>block</w:t>
      </w:r>
      <w:r w:rsidR="00726D4F">
        <w:t>-call  ‘.’  method-name  command-args</w:t>
      </w:r>
      <w:r w:rsidR="00726D4F">
        <w:br/>
        <w:t>block-call  ‘::’</w:t>
      </w:r>
      <w:r w:rsidR="00722F14" w:rsidRPr="00722F14">
        <w:rPr>
          <w:vertAlign w:val="superscript"/>
        </w:rPr>
        <w:t>S</w:t>
      </w:r>
      <w:r w:rsidR="00D66C2F">
        <w:rPr>
          <w:vertAlign w:val="superscript"/>
        </w:rPr>
        <w:t>EPARATING</w:t>
      </w:r>
      <w:r w:rsidR="00726D4F">
        <w:t xml:space="preserve">  method-name  command-args</w:t>
      </w:r>
    </w:p>
    <w:p w14:paraId="690B52A3" w14:textId="77777777" w:rsidR="00C36064" w:rsidRDefault="00C36064" w:rsidP="007F50EC">
      <w:pPr>
        <w:pStyle w:val="Grammar"/>
      </w:pPr>
    </w:p>
    <w:p w14:paraId="726E19BE" w14:textId="3C9E6C4C" w:rsidR="00213829" w:rsidRDefault="00213829" w:rsidP="007F50EC">
      <w:pPr>
        <w:pStyle w:val="Grammar"/>
      </w:pPr>
      <w:r>
        <w:t>command:</w:t>
      </w:r>
      <w:r>
        <w:br/>
        <w:t>function-name  command-args  cmd-brace-block</w:t>
      </w:r>
      <w:r w:rsidRPr="001B6914">
        <w:rPr>
          <w:vertAlign w:val="superscript"/>
        </w:rPr>
        <w:t>opt</w:t>
      </w:r>
      <w:r w:rsidRPr="001B6914">
        <w:rPr>
          <w:vertAlign w:val="superscript"/>
        </w:rPr>
        <w:br/>
      </w:r>
      <w:r>
        <w:t xml:space="preserve">primary-expression  </w:t>
      </w:r>
      <w:r w:rsidRPr="00A344CE">
        <w:rPr>
          <w:i w:val="0"/>
        </w:rPr>
        <w:t>‘.’</w:t>
      </w:r>
      <w:r>
        <w:t xml:space="preserve">  method-name  command-args  cmd-brace-block</w:t>
      </w:r>
      <w:r w:rsidRPr="001B6914">
        <w:rPr>
          <w:vertAlign w:val="superscript"/>
        </w:rPr>
        <w:t>opt</w:t>
      </w:r>
      <w:r>
        <w:rPr>
          <w:vertAlign w:val="superscript"/>
        </w:rPr>
        <w:br/>
      </w:r>
      <w:r>
        <w:t xml:space="preserve">primary-expression  </w:t>
      </w:r>
      <w:r w:rsidRPr="00A344CE">
        <w:rPr>
          <w:i w:val="0"/>
        </w:rPr>
        <w:t>‘::’</w:t>
      </w:r>
      <w:r w:rsidR="00722F14" w:rsidRPr="00A344CE">
        <w:rPr>
          <w:i w:val="0"/>
          <w:vertAlign w:val="superscript"/>
        </w:rPr>
        <w:t>S</w:t>
      </w:r>
      <w:r w:rsidR="005567D8">
        <w:rPr>
          <w:i w:val="0"/>
          <w:vertAlign w:val="superscript"/>
        </w:rPr>
        <w:t>EPARATING</w:t>
      </w:r>
      <w:r>
        <w:t xml:space="preserve">  method-name  command-args  cmd-brace-block</w:t>
      </w:r>
      <w:r w:rsidRPr="001B6914">
        <w:rPr>
          <w:vertAlign w:val="superscript"/>
        </w:rPr>
        <w:t>opt</w:t>
      </w:r>
      <w:r>
        <w:rPr>
          <w:vertAlign w:val="superscript"/>
        </w:rPr>
        <w:br/>
      </w:r>
      <w:r w:rsidRPr="00A344CE">
        <w:rPr>
          <w:i w:val="0"/>
        </w:rPr>
        <w:t>super</w:t>
      </w:r>
      <w:r>
        <w:t xml:space="preserve">  command-args</w:t>
      </w:r>
      <w:r>
        <w:br/>
      </w:r>
      <w:r w:rsidRPr="00A344CE">
        <w:rPr>
          <w:i w:val="0"/>
        </w:rPr>
        <w:t>yield</w:t>
      </w:r>
      <w:r>
        <w:t xml:space="preserve">  command-args</w:t>
      </w:r>
    </w:p>
    <w:p w14:paraId="04DE88C3" w14:textId="77777777" w:rsidR="00C36064" w:rsidRDefault="00C36064" w:rsidP="007F50EC">
      <w:pPr>
        <w:pStyle w:val="Grammar"/>
      </w:pPr>
    </w:p>
    <w:p w14:paraId="6831422E" w14:textId="77777777" w:rsidR="00213829" w:rsidRPr="00C26CFC" w:rsidRDefault="00213829" w:rsidP="007F50EC">
      <w:pPr>
        <w:pStyle w:val="Grammar"/>
      </w:pPr>
      <w:r w:rsidRPr="001B6914">
        <w:t>cmd-brace-block</w:t>
      </w:r>
      <w:r>
        <w:t>:</w:t>
      </w:r>
      <w:r>
        <w:br/>
      </w:r>
      <w:r w:rsidRPr="00A344CE">
        <w:rPr>
          <w:i w:val="0"/>
        </w:rPr>
        <w:t xml:space="preserve">‘{‘ </w:t>
      </w:r>
      <w:r>
        <w:t xml:space="preserve"> block-var-decl</w:t>
      </w:r>
      <w:r w:rsidRPr="005C6AEC">
        <w:rPr>
          <w:vertAlign w:val="superscript"/>
        </w:rPr>
        <w:t>opt</w:t>
      </w:r>
      <w:r>
        <w:t xml:space="preserve">  </w:t>
      </w:r>
      <w:r w:rsidR="00307839">
        <w:t>statement-list</w:t>
      </w:r>
      <w:r>
        <w:t xml:space="preserve">  </w:t>
      </w:r>
      <w:r w:rsidRPr="00A344CE">
        <w:rPr>
          <w:i w:val="0"/>
        </w:rPr>
        <w:t>‘}’</w:t>
      </w:r>
      <w:r>
        <w:tab/>
      </w:r>
    </w:p>
    <w:p w14:paraId="44C4D865" w14:textId="77777777" w:rsidR="00516616" w:rsidRDefault="00516616" w:rsidP="00EA20B5">
      <w:pPr>
        <w:pStyle w:val="Grammar"/>
      </w:pPr>
    </w:p>
    <w:p w14:paraId="4EAE73EE" w14:textId="77777777" w:rsidR="003B331C" w:rsidRDefault="00784EF9" w:rsidP="003B331C">
      <w:pPr>
        <w:pStyle w:val="Grammar"/>
      </w:pPr>
      <w:r>
        <w:t>primary-expression</w:t>
      </w:r>
      <w:r w:rsidR="003D4E69">
        <w:t>:</w:t>
      </w:r>
      <w:r w:rsidR="003D4E69">
        <w:br/>
      </w:r>
      <w:r w:rsidR="00047823">
        <w:t>numeric-literal</w:t>
      </w:r>
      <w:r w:rsidR="00047823">
        <w:br/>
        <w:t>symbolic-literal</w:t>
      </w:r>
      <w:r w:rsidR="00047823">
        <w:br/>
        <w:t>string-expression</w:t>
      </w:r>
      <w:r w:rsidR="00047823">
        <w:br/>
      </w:r>
      <w:r w:rsidR="003B331C">
        <w:t>array-constructor</w:t>
      </w:r>
    </w:p>
    <w:p w14:paraId="15A2581E" w14:textId="77777777" w:rsidR="003E733C" w:rsidRDefault="003B331C" w:rsidP="003B331C">
      <w:pPr>
        <w:pStyle w:val="Grammar"/>
      </w:pPr>
      <w:r>
        <w:tab/>
        <w:t>hash-constructor</w:t>
      </w:r>
      <w:r>
        <w:br/>
      </w:r>
      <w:r w:rsidR="00B73FE8" w:rsidRPr="007C28BB">
        <w:t>declaration</w:t>
      </w:r>
      <w:r w:rsidR="00B73FE8" w:rsidRPr="00DC5B41">
        <w:t>-expression</w:t>
      </w:r>
      <w:r w:rsidR="00B73FE8">
        <w:br/>
        <w:t>yield-expression</w:t>
      </w:r>
      <w:r w:rsidR="00B73FE8">
        <w:br/>
      </w:r>
      <w:r w:rsidR="002D0800">
        <w:t>block-expression</w:t>
      </w:r>
    </w:p>
    <w:p w14:paraId="079ACB48" w14:textId="419F3215" w:rsidR="003C6234" w:rsidRPr="00CD6082" w:rsidRDefault="003E733C" w:rsidP="00CD6082">
      <w:pPr>
        <w:pStyle w:val="Grammar"/>
        <w:rPr>
          <w:i w:val="0"/>
          <w:color w:val="7F7F7F" w:themeColor="text1" w:themeTint="80"/>
        </w:rPr>
      </w:pPr>
      <w:r>
        <w:rPr>
          <w:i w:val="0"/>
        </w:rPr>
        <w:lastRenderedPageBreak/>
        <w:tab/>
      </w:r>
      <w:r>
        <w:t>declaration-expression</w:t>
      </w:r>
      <w:r w:rsidR="002D0800">
        <w:br/>
      </w:r>
      <w:r w:rsidR="00042ADC">
        <w:t>variable</w:t>
      </w:r>
      <w:r w:rsidR="00042ADC">
        <w:br/>
      </w:r>
      <w:r w:rsidR="007D4369">
        <w:t>match-reference</w:t>
      </w:r>
      <w:r w:rsidR="00042ADC">
        <w:br/>
      </w:r>
      <w:r w:rsidR="00042ADC" w:rsidRPr="00622B17">
        <w:rPr>
          <w:i w:val="0"/>
        </w:rPr>
        <w:t>FUNCTION</w:t>
      </w:r>
      <w:r w:rsidR="00042ADC" w:rsidRPr="00042ADC">
        <w:t>-</w:t>
      </w:r>
      <w:r w:rsidR="00042ADC" w:rsidRPr="00622B17">
        <w:rPr>
          <w:i w:val="0"/>
        </w:rPr>
        <w:t>IDENTIFIER</w:t>
      </w:r>
      <w:r w:rsidR="00042ADC">
        <w:br/>
      </w:r>
      <w:r w:rsidR="00784EF9">
        <w:t>primary-expression</w:t>
      </w:r>
      <w:r w:rsidR="00895727">
        <w:t xml:space="preserve">  </w:t>
      </w:r>
      <w:r w:rsidR="00895727" w:rsidRPr="00622B17">
        <w:rPr>
          <w:i w:val="0"/>
        </w:rPr>
        <w:t>‘::’</w:t>
      </w:r>
      <w:r w:rsidR="00722F14" w:rsidRPr="00622B17">
        <w:rPr>
          <w:i w:val="0"/>
          <w:vertAlign w:val="superscript"/>
        </w:rPr>
        <w:t>S</w:t>
      </w:r>
      <w:r w:rsidR="005567D8">
        <w:rPr>
          <w:i w:val="0"/>
          <w:vertAlign w:val="superscript"/>
        </w:rPr>
        <w:t>EPARATING</w:t>
      </w:r>
      <w:r w:rsidR="00895727">
        <w:t xml:space="preserve">  </w:t>
      </w:r>
      <w:r w:rsidR="00895727" w:rsidRPr="00622B17">
        <w:rPr>
          <w:i w:val="0"/>
        </w:rPr>
        <w:t>CONSTANT</w:t>
      </w:r>
      <w:r w:rsidR="00895727">
        <w:br/>
      </w:r>
      <w:r w:rsidR="00895727" w:rsidRPr="00622B17">
        <w:rPr>
          <w:i w:val="0"/>
        </w:rPr>
        <w:t>‘::’</w:t>
      </w:r>
      <w:r w:rsidR="00722F14" w:rsidRPr="00622B17">
        <w:rPr>
          <w:i w:val="0"/>
          <w:vertAlign w:val="superscript"/>
        </w:rPr>
        <w:t>L</w:t>
      </w:r>
      <w:r w:rsidR="005567D8">
        <w:rPr>
          <w:i w:val="0"/>
          <w:vertAlign w:val="superscript"/>
        </w:rPr>
        <w:t>EADING</w:t>
      </w:r>
      <w:r w:rsidR="00895727">
        <w:t xml:space="preserve">  CONSTANT</w:t>
      </w:r>
      <w:r w:rsidR="00895727">
        <w:br/>
      </w:r>
      <w:r w:rsidR="003C6234" w:rsidRPr="003C6234">
        <w:rPr>
          <w:i w:val="0"/>
          <w:color w:val="7F7F7F" w:themeColor="text1" w:themeTint="80"/>
        </w:rPr>
        <w:t xml:space="preserve">1.8: </w:t>
      </w:r>
      <w:r w:rsidR="003C6234" w:rsidRPr="003C6234">
        <w:rPr>
          <w:color w:val="7F7F7F" w:themeColor="text1" w:themeTint="80"/>
        </w:rPr>
        <w:t xml:space="preserve">primary-expression  </w:t>
      </w:r>
      <w:r w:rsidR="003C6234" w:rsidRPr="003C6234">
        <w:rPr>
          <w:i w:val="0"/>
          <w:color w:val="7F7F7F" w:themeColor="text1" w:themeTint="80"/>
        </w:rPr>
        <w:t>‘[‘</w:t>
      </w:r>
      <w:r w:rsidR="00696E7B" w:rsidRPr="00696E7B">
        <w:rPr>
          <w:i w:val="0"/>
          <w:color w:val="7F7F7F" w:themeColor="text1" w:themeTint="80"/>
          <w:vertAlign w:val="superscript"/>
        </w:rPr>
        <w:t>INDEXING</w:t>
      </w:r>
      <w:r w:rsidR="003C6234" w:rsidRPr="003C6234">
        <w:rPr>
          <w:color w:val="7F7F7F" w:themeColor="text1" w:themeTint="80"/>
        </w:rPr>
        <w:t xml:space="preserve">  array-key</w:t>
      </w:r>
      <w:r w:rsidR="003C6234" w:rsidRPr="003C6234">
        <w:rPr>
          <w:color w:val="7F7F7F" w:themeColor="text1" w:themeTint="80"/>
          <w:vertAlign w:val="superscript"/>
        </w:rPr>
        <w:t>opt</w:t>
      </w:r>
      <w:r w:rsidR="003C6234" w:rsidRPr="003C6234">
        <w:rPr>
          <w:color w:val="7F7F7F" w:themeColor="text1" w:themeTint="80"/>
        </w:rPr>
        <w:t xml:space="preserve">  </w:t>
      </w:r>
      <w:r w:rsidR="003C6234" w:rsidRPr="003C6234">
        <w:rPr>
          <w:i w:val="0"/>
          <w:color w:val="7F7F7F" w:themeColor="text1" w:themeTint="80"/>
        </w:rPr>
        <w:t>‘]’</w:t>
      </w:r>
    </w:p>
    <w:p w14:paraId="7C5540A2" w14:textId="587540AD" w:rsidR="00C453D0" w:rsidRDefault="003C6234" w:rsidP="003C6234">
      <w:pPr>
        <w:pStyle w:val="Grammar"/>
        <w:rPr>
          <w:i w:val="0"/>
        </w:rPr>
      </w:pPr>
      <w:r>
        <w:tab/>
      </w:r>
      <w:r w:rsidR="0037564D">
        <w:t>function-name</w:t>
      </w:r>
      <w:r w:rsidR="00895727">
        <w:t xml:space="preserve">  brace-block</w:t>
      </w:r>
      <w:r w:rsidR="00895727">
        <w:br/>
        <w:t>method-call</w:t>
      </w:r>
      <w:r w:rsidR="00895727">
        <w:br/>
        <w:t>method-call  brace-block</w:t>
      </w:r>
      <w:r w:rsidR="00895727">
        <w:br/>
      </w:r>
      <w:r w:rsidR="00D25457">
        <w:t>conditional-expression</w:t>
      </w:r>
      <w:r w:rsidR="00895727">
        <w:br/>
      </w:r>
      <w:r w:rsidR="00C453D0" w:rsidRPr="00C453D0">
        <w:t>loop-expression</w:t>
      </w:r>
    </w:p>
    <w:p w14:paraId="26E56E70" w14:textId="77777777" w:rsidR="00BE716A" w:rsidRDefault="00C453D0" w:rsidP="00EA20B5">
      <w:pPr>
        <w:pStyle w:val="Grammar"/>
        <w:rPr>
          <w:i w:val="0"/>
        </w:rPr>
      </w:pPr>
      <w:r>
        <w:rPr>
          <w:i w:val="0"/>
        </w:rPr>
        <w:tab/>
      </w:r>
      <w:r w:rsidR="00437401" w:rsidRPr="00622B17">
        <w:rPr>
          <w:i w:val="0"/>
        </w:rPr>
        <w:t>defined</w:t>
      </w:r>
      <w:r w:rsidR="00437401">
        <w:t xml:space="preserve">  </w:t>
      </w:r>
      <w:r w:rsidR="00437401" w:rsidRPr="00895727">
        <w:t>new-line</w:t>
      </w:r>
      <w:r w:rsidR="00437401" w:rsidRPr="00895727">
        <w:rPr>
          <w:vertAlign w:val="superscript"/>
        </w:rPr>
        <w:t>opt</w:t>
      </w:r>
      <w:r w:rsidR="00437401">
        <w:t xml:space="preserve">  </w:t>
      </w:r>
      <w:r w:rsidR="00543463" w:rsidRPr="00622B17">
        <w:rPr>
          <w:i w:val="0"/>
        </w:rPr>
        <w:t>‘(‘</w:t>
      </w:r>
      <w:r w:rsidR="00543463">
        <w:t xml:space="preserve"> </w:t>
      </w:r>
      <w:r w:rsidR="00437401">
        <w:t>expression</w:t>
      </w:r>
      <w:r w:rsidR="00543463" w:rsidRPr="00622B17">
        <w:rPr>
          <w:i w:val="0"/>
        </w:rPr>
        <w:t xml:space="preserve"> ‘)’</w:t>
      </w:r>
    </w:p>
    <w:p w14:paraId="6D9D6EC6" w14:textId="55BFAE27" w:rsidR="00895727" w:rsidRPr="007354F5" w:rsidRDefault="00BE716A" w:rsidP="00EA20B5">
      <w:pPr>
        <w:pStyle w:val="Grammar"/>
        <w:rPr>
          <w:i w:val="0"/>
        </w:rPr>
      </w:pPr>
      <w:r>
        <w:rPr>
          <w:i w:val="0"/>
        </w:rPr>
        <w:tab/>
        <w:t xml:space="preserve">1.9: NOT  ‘(‘  </w:t>
      </w:r>
      <w:r w:rsidRPr="00BE716A">
        <w:t>expression</w:t>
      </w:r>
      <w:r w:rsidRPr="00BE716A">
        <w:rPr>
          <w:vertAlign w:val="superscript"/>
        </w:rPr>
        <w:t>opt</w:t>
      </w:r>
      <w:r>
        <w:rPr>
          <w:i w:val="0"/>
        </w:rPr>
        <w:t xml:space="preserve">  </w:t>
      </w:r>
      <w:r w:rsidRPr="00BE716A">
        <w:t>new-line</w:t>
      </w:r>
      <w:r w:rsidRPr="00BE716A">
        <w:rPr>
          <w:vertAlign w:val="superscript"/>
        </w:rPr>
        <w:t>opt</w:t>
      </w:r>
      <w:r>
        <w:t xml:space="preserve"> </w:t>
      </w:r>
      <w:r>
        <w:rPr>
          <w:i w:val="0"/>
        </w:rPr>
        <w:t>‘)’</w:t>
      </w:r>
      <w:r w:rsidR="00437401">
        <w:br/>
      </w:r>
      <w:r w:rsidR="007354F5">
        <w:rPr>
          <w:i w:val="0"/>
        </w:rPr>
        <w:t xml:space="preserve">1.9: </w:t>
      </w:r>
      <w:r w:rsidR="007354F5" w:rsidRPr="007354F5">
        <w:t>lambda-expression</w:t>
      </w:r>
    </w:p>
    <w:p w14:paraId="469A6339" w14:textId="77777777" w:rsidR="007354F5" w:rsidRDefault="007354F5" w:rsidP="00EA20B5">
      <w:pPr>
        <w:pStyle w:val="Grammar"/>
      </w:pPr>
    </w:p>
    <w:p w14:paraId="3588DF77" w14:textId="5C943288" w:rsidR="007354F5" w:rsidRDefault="007354F5" w:rsidP="00EA20B5">
      <w:pPr>
        <w:pStyle w:val="Grammar"/>
        <w:rPr>
          <w:i w:val="0"/>
        </w:rPr>
      </w:pPr>
      <w:r>
        <w:t>lambda-expression</w:t>
      </w:r>
      <w:r w:rsidR="00670FB9">
        <w:rPr>
          <w:vertAlign w:val="superscript"/>
        </w:rPr>
        <w:t>1.9</w:t>
      </w:r>
      <w:r>
        <w:t>:</w:t>
      </w:r>
      <w:r>
        <w:br/>
      </w:r>
      <w:r>
        <w:rPr>
          <w:i w:val="0"/>
        </w:rPr>
        <w:t xml:space="preserve">‘-&gt;’  </w:t>
      </w:r>
      <w:r w:rsidR="00670FB9" w:rsidRPr="00670FB9">
        <w:t>lambda-</w:t>
      </w:r>
      <w:r w:rsidR="00ED5809">
        <w:t>parameters</w:t>
      </w:r>
      <w:r w:rsidR="00670FB9">
        <w:rPr>
          <w:i w:val="0"/>
        </w:rPr>
        <w:t xml:space="preserve">  </w:t>
      </w:r>
      <w:r w:rsidR="00E37EA5">
        <w:rPr>
          <w:i w:val="0"/>
        </w:rPr>
        <w:t>‘{’</w:t>
      </w:r>
      <w:r w:rsidR="00E37EA5" w:rsidRPr="00E37EA5">
        <w:rPr>
          <w:i w:val="0"/>
          <w:vertAlign w:val="superscript"/>
        </w:rPr>
        <w:t>L</w:t>
      </w:r>
      <w:r w:rsidR="00E37EA5">
        <w:rPr>
          <w:i w:val="0"/>
        </w:rPr>
        <w:t xml:space="preserve">  </w:t>
      </w:r>
      <w:r w:rsidR="00050ACB">
        <w:t>statement-list</w:t>
      </w:r>
      <w:r w:rsidR="00050ACB">
        <w:rPr>
          <w:i w:val="0"/>
        </w:rPr>
        <w:t xml:space="preserve">  </w:t>
      </w:r>
      <w:r w:rsidR="00E37EA5">
        <w:rPr>
          <w:i w:val="0"/>
        </w:rPr>
        <w:t>‘}’</w:t>
      </w:r>
    </w:p>
    <w:p w14:paraId="6EE5B84B" w14:textId="14F34E03" w:rsidR="00E37EA5" w:rsidRPr="00E37EA5" w:rsidRDefault="00E37EA5" w:rsidP="00EA20B5">
      <w:pPr>
        <w:pStyle w:val="Grammar"/>
        <w:rPr>
          <w:i w:val="0"/>
        </w:rPr>
      </w:pPr>
      <w:r>
        <w:rPr>
          <w:i w:val="0"/>
        </w:rPr>
        <w:tab/>
        <w:t xml:space="preserve">‘-&gt;’  </w:t>
      </w:r>
      <w:r w:rsidRPr="00670FB9">
        <w:t>lambda-</w:t>
      </w:r>
      <w:r>
        <w:t>parameters</w:t>
      </w:r>
      <w:r>
        <w:rPr>
          <w:i w:val="0"/>
        </w:rPr>
        <w:t xml:space="preserve">  </w:t>
      </w:r>
      <w:r w:rsidR="005567D8">
        <w:rPr>
          <w:i w:val="0"/>
        </w:rPr>
        <w:t>do</w:t>
      </w:r>
      <w:r w:rsidR="005567D8">
        <w:rPr>
          <w:i w:val="0"/>
          <w:vertAlign w:val="superscript"/>
        </w:rPr>
        <w:t>LAMBDA</w:t>
      </w:r>
      <w:r>
        <w:rPr>
          <w:i w:val="0"/>
        </w:rPr>
        <w:t xml:space="preserve">  </w:t>
      </w:r>
      <w:r w:rsidR="00050ACB">
        <w:t>statement-list</w:t>
      </w:r>
      <w:r w:rsidR="00050ACB">
        <w:rPr>
          <w:i w:val="0"/>
        </w:rPr>
        <w:t xml:space="preserve">  </w:t>
      </w:r>
      <w:r w:rsidR="00BB1A48">
        <w:rPr>
          <w:i w:val="0"/>
        </w:rPr>
        <w:t>end</w:t>
      </w:r>
    </w:p>
    <w:p w14:paraId="0E80AF2A" w14:textId="77777777" w:rsidR="007354F5" w:rsidRDefault="007354F5" w:rsidP="00EA20B5">
      <w:pPr>
        <w:pStyle w:val="Grammar"/>
      </w:pPr>
    </w:p>
    <w:p w14:paraId="4BAF9FBC" w14:textId="77777777" w:rsidR="00796E8F" w:rsidRDefault="00047823" w:rsidP="007F50EC">
      <w:pPr>
        <w:pStyle w:val="Grammar"/>
      </w:pPr>
      <w:r>
        <w:t>string-</w:t>
      </w:r>
      <w:r w:rsidR="00796E8F">
        <w:t>expression:</w:t>
      </w:r>
      <w:r w:rsidR="00796E8F">
        <w:br/>
      </w:r>
      <w:r w:rsidR="003B331C">
        <w:t>string-concatenation</w:t>
      </w:r>
      <w:r w:rsidR="003B331C">
        <w:br/>
      </w:r>
      <w:r w:rsidR="001D45A0">
        <w:t>symbol</w:t>
      </w:r>
      <w:r w:rsidR="005A0D8C">
        <w:t>ic</w:t>
      </w:r>
      <w:r w:rsidR="001D45A0">
        <w:t>-expression</w:t>
      </w:r>
      <w:r w:rsidR="00796E8F">
        <w:br/>
      </w:r>
      <w:r w:rsidR="00817364">
        <w:t>shell</w:t>
      </w:r>
      <w:r w:rsidR="0011792D">
        <w:t>-string</w:t>
      </w:r>
      <w:r w:rsidR="0011792D">
        <w:br/>
        <w:t>regular-expression</w:t>
      </w:r>
    </w:p>
    <w:p w14:paraId="2B8FC83D" w14:textId="77777777" w:rsidR="00C36064" w:rsidRDefault="00C36064" w:rsidP="007F50EC">
      <w:pPr>
        <w:pStyle w:val="Grammar"/>
      </w:pPr>
    </w:p>
    <w:p w14:paraId="460196F0" w14:textId="705D1B25" w:rsidR="00E97789" w:rsidRDefault="00E97789" w:rsidP="007F50EC">
      <w:pPr>
        <w:pStyle w:val="Grammar"/>
      </w:pPr>
      <w:r>
        <w:t>assignment-expression:</w:t>
      </w:r>
      <w:r>
        <w:br/>
        <w:t xml:space="preserve">lhs  </w:t>
      </w:r>
      <w:r w:rsidRPr="00DD108F">
        <w:rPr>
          <w:i w:val="0"/>
        </w:rPr>
        <w:t>‘=’</w:t>
      </w:r>
      <w:r>
        <w:t xml:space="preserve">  arg</w:t>
      </w:r>
      <w:r>
        <w:br/>
      </w:r>
      <w:r w:rsidRPr="00950582">
        <w:t>lhs</w:t>
      </w:r>
      <w:r>
        <w:t xml:space="preserve">  </w:t>
      </w:r>
      <w:r w:rsidRPr="00DD108F">
        <w:rPr>
          <w:i w:val="0"/>
        </w:rPr>
        <w:t>‘=’</w:t>
      </w:r>
      <w:r>
        <w:t xml:space="preserve">  arg  rescue  arg</w:t>
      </w:r>
      <w:r>
        <w:br/>
        <w:t xml:space="preserve">variable  </w:t>
      </w:r>
      <w:r w:rsidR="0091203C">
        <w:rPr>
          <w:i w:val="0"/>
        </w:rPr>
        <w:t>ASSIGNMENT</w:t>
      </w:r>
      <w:r>
        <w:t xml:space="preserve">  arg</w:t>
      </w:r>
      <w:r>
        <w:br/>
      </w:r>
      <w:r w:rsidR="003C6234" w:rsidRPr="003C6234">
        <w:rPr>
          <w:i w:val="0"/>
          <w:color w:val="7F7F7F" w:themeColor="text1" w:themeTint="80"/>
        </w:rPr>
        <w:t>1.8:</w:t>
      </w:r>
      <w:r w:rsidR="003C6234" w:rsidRPr="003C6234">
        <w:rPr>
          <w:color w:val="7F7F7F" w:themeColor="text1" w:themeTint="80"/>
        </w:rPr>
        <w:t xml:space="preserve"> </w:t>
      </w:r>
      <w:r w:rsidRPr="003C6234">
        <w:rPr>
          <w:color w:val="7F7F7F" w:themeColor="text1" w:themeTint="80"/>
        </w:rPr>
        <w:t xml:space="preserve">primary-expression  </w:t>
      </w:r>
      <w:r w:rsidRPr="003C6234">
        <w:rPr>
          <w:i w:val="0"/>
          <w:color w:val="7F7F7F" w:themeColor="text1" w:themeTint="80"/>
        </w:rPr>
        <w:t>‘[‘</w:t>
      </w:r>
      <w:r w:rsidR="00696E7B" w:rsidRPr="00696E7B">
        <w:rPr>
          <w:i w:val="0"/>
          <w:color w:val="7F7F7F" w:themeColor="text1" w:themeTint="80"/>
          <w:vertAlign w:val="superscript"/>
        </w:rPr>
        <w:t>INDEXING</w:t>
      </w:r>
      <w:r w:rsidRPr="003C6234">
        <w:rPr>
          <w:color w:val="7F7F7F" w:themeColor="text1" w:themeTint="80"/>
        </w:rPr>
        <w:t xml:space="preserve">  </w:t>
      </w:r>
      <w:r w:rsidR="003B7393" w:rsidRPr="003C6234">
        <w:rPr>
          <w:color w:val="7F7F7F" w:themeColor="text1" w:themeTint="80"/>
        </w:rPr>
        <w:t>array-key</w:t>
      </w:r>
      <w:r w:rsidRPr="003C6234">
        <w:rPr>
          <w:color w:val="7F7F7F" w:themeColor="text1" w:themeTint="80"/>
          <w:vertAlign w:val="superscript"/>
        </w:rPr>
        <w:t>opt</w:t>
      </w:r>
      <w:r w:rsidRPr="003C6234">
        <w:rPr>
          <w:color w:val="7F7F7F" w:themeColor="text1" w:themeTint="80"/>
        </w:rPr>
        <w:t xml:space="preserve">  </w:t>
      </w:r>
      <w:r w:rsidRPr="003C6234">
        <w:rPr>
          <w:i w:val="0"/>
          <w:color w:val="7F7F7F" w:themeColor="text1" w:themeTint="80"/>
        </w:rPr>
        <w:t xml:space="preserve">‘]’  </w:t>
      </w:r>
      <w:r w:rsidR="0091203C" w:rsidRPr="003C6234">
        <w:rPr>
          <w:i w:val="0"/>
          <w:color w:val="7F7F7F" w:themeColor="text1" w:themeTint="80"/>
        </w:rPr>
        <w:t>ASSIGNMENT</w:t>
      </w:r>
      <w:r w:rsidRPr="003C6234">
        <w:rPr>
          <w:color w:val="7F7F7F" w:themeColor="text1" w:themeTint="80"/>
        </w:rPr>
        <w:t xml:space="preserve">  arg</w:t>
      </w:r>
      <w:r w:rsidRPr="003C6234">
        <w:rPr>
          <w:color w:val="7F7F7F" w:themeColor="text1" w:themeTint="80"/>
        </w:rPr>
        <w:br/>
      </w:r>
      <w:r w:rsidR="003C6234" w:rsidRPr="003C6234">
        <w:rPr>
          <w:i w:val="0"/>
        </w:rPr>
        <w:t xml:space="preserve">1.9: </w:t>
      </w:r>
      <w:r w:rsidR="003C6234">
        <w:t xml:space="preserve">primary-expression  </w:t>
      </w:r>
      <w:r w:rsidR="003C6234" w:rsidRPr="00DD108F">
        <w:rPr>
          <w:i w:val="0"/>
        </w:rPr>
        <w:t>‘[‘</w:t>
      </w:r>
      <w:r w:rsidR="00696E7B" w:rsidRPr="00696E7B">
        <w:rPr>
          <w:i w:val="0"/>
          <w:vertAlign w:val="superscript"/>
        </w:rPr>
        <w:t>INDEXING</w:t>
      </w:r>
      <w:r w:rsidR="003C6234" w:rsidRPr="00696E7B">
        <w:t xml:space="preserve">  </w:t>
      </w:r>
      <w:r w:rsidR="003C6234">
        <w:t>call-args</w:t>
      </w:r>
      <w:r w:rsidR="003C6234" w:rsidRPr="00B749DB">
        <w:rPr>
          <w:vertAlign w:val="superscript"/>
        </w:rPr>
        <w:t>opt</w:t>
      </w:r>
      <w:r w:rsidR="003C6234">
        <w:t xml:space="preserve"> new-line</w:t>
      </w:r>
      <w:r w:rsidR="003C6234" w:rsidRPr="003C6234">
        <w:rPr>
          <w:vertAlign w:val="superscript"/>
        </w:rPr>
        <w:t>opt</w:t>
      </w:r>
      <w:r w:rsidR="003C6234">
        <w:t xml:space="preserve">  </w:t>
      </w:r>
      <w:r w:rsidR="003C6234" w:rsidRPr="00DD108F">
        <w:rPr>
          <w:i w:val="0"/>
        </w:rPr>
        <w:t xml:space="preserve">‘]’  </w:t>
      </w:r>
      <w:r w:rsidR="003C6234">
        <w:rPr>
          <w:i w:val="0"/>
        </w:rPr>
        <w:t>ASSIGNMENT</w:t>
      </w:r>
      <w:r w:rsidR="003C6234">
        <w:t xml:space="preserve">  arg</w:t>
      </w:r>
      <w:r w:rsidR="003C6234">
        <w:br/>
      </w:r>
      <w:r>
        <w:t xml:space="preserve">primary-expression  </w:t>
      </w:r>
      <w:r w:rsidRPr="00DD108F">
        <w:rPr>
          <w:i w:val="0"/>
        </w:rPr>
        <w:t xml:space="preserve">‘.‘  IDENTIFIER  </w:t>
      </w:r>
      <w:r w:rsidR="0091203C">
        <w:rPr>
          <w:i w:val="0"/>
        </w:rPr>
        <w:t>ASSIGNMENT</w:t>
      </w:r>
      <w:r>
        <w:t xml:space="preserve">  arg</w:t>
      </w:r>
      <w:r>
        <w:br/>
        <w:t xml:space="preserve">primary-expression  </w:t>
      </w:r>
      <w:r w:rsidRPr="00DD108F">
        <w:rPr>
          <w:i w:val="0"/>
        </w:rPr>
        <w:t>‘::‘</w:t>
      </w:r>
      <w:r w:rsidR="00722F14" w:rsidRPr="00DD108F">
        <w:rPr>
          <w:i w:val="0"/>
          <w:vertAlign w:val="superscript"/>
        </w:rPr>
        <w:t>S</w:t>
      </w:r>
      <w:r w:rsidR="005567D8">
        <w:rPr>
          <w:i w:val="0"/>
          <w:vertAlign w:val="superscript"/>
        </w:rPr>
        <w:t>EPARATING</w:t>
      </w:r>
      <w:r w:rsidRPr="00DD108F">
        <w:rPr>
          <w:i w:val="0"/>
        </w:rPr>
        <w:t xml:space="preserve">  IDENTIFIER</w:t>
      </w:r>
      <w:r>
        <w:t xml:space="preserve">  </w:t>
      </w:r>
      <w:r w:rsidR="0091203C">
        <w:rPr>
          <w:i w:val="0"/>
        </w:rPr>
        <w:t>ASSIGNMENT</w:t>
      </w:r>
      <w:r>
        <w:t xml:space="preserve">  arg</w:t>
      </w:r>
      <w:r>
        <w:br/>
        <w:t>primary-</w:t>
      </w:r>
      <w:r w:rsidRPr="00DD108F">
        <w:t xml:space="preserve">expression  </w:t>
      </w:r>
      <w:r w:rsidRPr="00DD108F">
        <w:rPr>
          <w:i w:val="0"/>
        </w:rPr>
        <w:t>‘.’  CONSTANT</w:t>
      </w:r>
      <w:r>
        <w:t xml:space="preserve">  </w:t>
      </w:r>
      <w:r w:rsidR="0091203C">
        <w:rPr>
          <w:i w:val="0"/>
        </w:rPr>
        <w:t>ASSIGNMENT</w:t>
      </w:r>
      <w:r>
        <w:t xml:space="preserve">  </w:t>
      </w:r>
      <w:r w:rsidRPr="00950582">
        <w:t>arg</w:t>
      </w:r>
      <w:r>
        <w:br/>
      </w:r>
      <w:r w:rsidR="007D4369">
        <w:t>match-reference</w:t>
      </w:r>
      <w:r>
        <w:t xml:space="preserve">  </w:t>
      </w:r>
      <w:r w:rsidR="0091203C">
        <w:rPr>
          <w:i w:val="0"/>
        </w:rPr>
        <w:t>ASSIGNMENT</w:t>
      </w:r>
      <w:r>
        <w:t xml:space="preserve">  arg</w:t>
      </w:r>
    </w:p>
    <w:p w14:paraId="460859AB" w14:textId="77777777" w:rsidR="00C36064" w:rsidRDefault="00C36064" w:rsidP="007F50EC">
      <w:pPr>
        <w:pStyle w:val="Grammar"/>
      </w:pPr>
    </w:p>
    <w:p w14:paraId="4964BEDA" w14:textId="1472C4AA" w:rsidR="00F32416" w:rsidRDefault="00E55124" w:rsidP="007F50EC">
      <w:pPr>
        <w:pStyle w:val="Grammar"/>
      </w:pPr>
      <w:r>
        <w:t>yield</w:t>
      </w:r>
      <w:r w:rsidR="00F32416">
        <w:t>-expression:</w:t>
      </w:r>
      <w:r w:rsidR="00F32416">
        <w:br/>
      </w:r>
      <w:r w:rsidR="00F32416" w:rsidRPr="005567D8">
        <w:rPr>
          <w:i w:val="0"/>
        </w:rPr>
        <w:t>yield</w:t>
      </w:r>
      <w:r w:rsidR="00F32416">
        <w:t xml:space="preserve">  </w:t>
      </w:r>
      <w:r w:rsidR="00F32416" w:rsidRPr="00DD108F">
        <w:rPr>
          <w:i w:val="0"/>
        </w:rPr>
        <w:t>‘(‘</w:t>
      </w:r>
      <w:r w:rsidR="00F32416">
        <w:t xml:space="preserve">  </w:t>
      </w:r>
      <w:r w:rsidR="00F87D7F">
        <w:t>call-args</w:t>
      </w:r>
      <w:r w:rsidR="00F32416">
        <w:t xml:space="preserve">  </w:t>
      </w:r>
      <w:r w:rsidR="00F32416" w:rsidRPr="00DD108F">
        <w:rPr>
          <w:i w:val="0"/>
        </w:rPr>
        <w:t>‘)’</w:t>
      </w:r>
      <w:r w:rsidR="00F32416">
        <w:br/>
      </w:r>
      <w:r w:rsidR="00F32416" w:rsidRPr="005567D8">
        <w:rPr>
          <w:i w:val="0"/>
        </w:rPr>
        <w:t>yield</w:t>
      </w:r>
      <w:r w:rsidR="00F32416">
        <w:t xml:space="preserve">  </w:t>
      </w:r>
      <w:r w:rsidR="00F32416" w:rsidRPr="00DD108F">
        <w:rPr>
          <w:i w:val="0"/>
        </w:rPr>
        <w:t>‘(‘  ‘)’</w:t>
      </w:r>
      <w:r w:rsidR="00F32416" w:rsidRPr="00DD108F">
        <w:rPr>
          <w:i w:val="0"/>
        </w:rPr>
        <w:br/>
      </w:r>
      <w:r w:rsidR="00F32416" w:rsidRPr="005567D8">
        <w:rPr>
          <w:i w:val="0"/>
        </w:rPr>
        <w:t>yield</w:t>
      </w:r>
    </w:p>
    <w:p w14:paraId="38FA80D8" w14:textId="77777777" w:rsidR="00EA20B5" w:rsidRDefault="00EA20B5" w:rsidP="007F50EC">
      <w:pPr>
        <w:pStyle w:val="Grammar"/>
      </w:pPr>
    </w:p>
    <w:p w14:paraId="7D2DBB87" w14:textId="77777777" w:rsidR="00D25457" w:rsidRPr="00D25457" w:rsidRDefault="00D25457" w:rsidP="007F50EC">
      <w:pPr>
        <w:pStyle w:val="Grammar"/>
      </w:pPr>
      <w:r w:rsidRPr="00D25457">
        <w:t>conditional-expression:</w:t>
      </w:r>
    </w:p>
    <w:p w14:paraId="5E801ACF" w14:textId="77777777" w:rsidR="00D25457" w:rsidRDefault="00D25457" w:rsidP="00D25457">
      <w:pPr>
        <w:pStyle w:val="Grammar"/>
      </w:pPr>
      <w:r>
        <w:rPr>
          <w:i w:val="0"/>
        </w:rPr>
        <w:tab/>
      </w:r>
      <w:r w:rsidRPr="00622B17">
        <w:rPr>
          <w:i w:val="0"/>
        </w:rPr>
        <w:t>if</w:t>
      </w:r>
      <w:r>
        <w:t xml:space="preserve">  expression  </w:t>
      </w:r>
      <w:r w:rsidRPr="00895727">
        <w:t>then</w:t>
      </w:r>
      <w:r>
        <w:t xml:space="preserve">  statement-list  </w:t>
      </w:r>
      <w:r w:rsidRPr="00895727">
        <w:t>if-tail</w:t>
      </w:r>
      <w:r>
        <w:t xml:space="preserve">  </w:t>
      </w:r>
      <w:r w:rsidRPr="00622B17">
        <w:rPr>
          <w:i w:val="0"/>
        </w:rPr>
        <w:t>end</w:t>
      </w:r>
    </w:p>
    <w:p w14:paraId="1BCB984B" w14:textId="783BD01D" w:rsidR="00C5506B" w:rsidRPr="00C5506B" w:rsidRDefault="00D25457" w:rsidP="00C5506B">
      <w:pPr>
        <w:pStyle w:val="Grammar"/>
        <w:rPr>
          <w:color w:val="7F7F7F" w:themeColor="text1" w:themeTint="80"/>
        </w:rPr>
      </w:pPr>
      <w:r>
        <w:tab/>
      </w:r>
      <w:r w:rsidRPr="00622B17">
        <w:rPr>
          <w:i w:val="0"/>
        </w:rPr>
        <w:t>unless</w:t>
      </w:r>
      <w:r>
        <w:t xml:space="preserve">  expression  </w:t>
      </w:r>
      <w:r w:rsidRPr="00895727">
        <w:t>then</w:t>
      </w:r>
      <w:r>
        <w:t xml:space="preserve">  statement-list  else</w:t>
      </w:r>
      <w:r w:rsidRPr="00895727">
        <w:rPr>
          <w:vertAlign w:val="superscript"/>
        </w:rPr>
        <w:t>opt</w:t>
      </w:r>
      <w:r>
        <w:t xml:space="preserve">  </w:t>
      </w:r>
      <w:r w:rsidRPr="00622B17">
        <w:rPr>
          <w:i w:val="0"/>
        </w:rPr>
        <w:t>end</w:t>
      </w:r>
      <w:r>
        <w:br/>
      </w:r>
      <w:r w:rsidR="00C5506B" w:rsidRPr="00286A05">
        <w:rPr>
          <w:i w:val="0"/>
        </w:rPr>
        <w:t>case</w:t>
      </w:r>
      <w:r w:rsidR="00C5506B" w:rsidRPr="00286A05">
        <w:t xml:space="preserve">  expression</w:t>
      </w:r>
      <w:r w:rsidR="00C5506B" w:rsidRPr="00286A05">
        <w:rPr>
          <w:vertAlign w:val="superscript"/>
        </w:rPr>
        <w:t>opt</w:t>
      </w:r>
      <w:r w:rsidR="00C5506B" w:rsidRPr="00286A05">
        <w:t xml:space="preserve">  terminators</w:t>
      </w:r>
      <w:r w:rsidR="00C5506B" w:rsidRPr="00286A05">
        <w:rPr>
          <w:vertAlign w:val="superscript"/>
        </w:rPr>
        <w:t>opt</w:t>
      </w:r>
      <w:r w:rsidR="00C5506B" w:rsidRPr="00286A05">
        <w:t xml:space="preserve">  when-clauses else-clause</w:t>
      </w:r>
      <w:r w:rsidR="00C5506B" w:rsidRPr="00286A05">
        <w:rPr>
          <w:vertAlign w:val="superscript"/>
        </w:rPr>
        <w:t>opt</w:t>
      </w:r>
      <w:r w:rsidR="00C5506B" w:rsidRPr="00286A05">
        <w:t xml:space="preserve"> </w:t>
      </w:r>
      <w:r w:rsidR="00C5506B" w:rsidRPr="00286A05">
        <w:rPr>
          <w:i w:val="0"/>
        </w:rPr>
        <w:t>end</w:t>
      </w:r>
    </w:p>
    <w:p w14:paraId="2B00E5BC" w14:textId="3D6FE677" w:rsidR="00D25457" w:rsidRDefault="00C5506B" w:rsidP="00D25457">
      <w:pPr>
        <w:pStyle w:val="Grammar"/>
        <w:rPr>
          <w:i w:val="0"/>
        </w:rPr>
      </w:pPr>
      <w:r>
        <w:rPr>
          <w:i w:val="0"/>
        </w:rPr>
        <w:tab/>
      </w:r>
    </w:p>
    <w:p w14:paraId="5C7A26F3" w14:textId="77777777" w:rsidR="00C453D0" w:rsidRPr="00C453D0" w:rsidRDefault="00C453D0" w:rsidP="007F50EC">
      <w:pPr>
        <w:pStyle w:val="Grammar"/>
      </w:pPr>
      <w:r w:rsidRPr="00C453D0">
        <w:t>loop-expression:</w:t>
      </w:r>
    </w:p>
    <w:p w14:paraId="2B140C7A" w14:textId="7594D5B4" w:rsidR="00C36064" w:rsidRDefault="00C453D0" w:rsidP="007F50EC">
      <w:pPr>
        <w:pStyle w:val="Grammar"/>
      </w:pPr>
      <w:r>
        <w:rPr>
          <w:i w:val="0"/>
        </w:rPr>
        <w:lastRenderedPageBreak/>
        <w:tab/>
      </w:r>
      <w:r w:rsidRPr="00622B17">
        <w:rPr>
          <w:i w:val="0"/>
        </w:rPr>
        <w:t>while</w:t>
      </w:r>
      <w:r w:rsidR="00204DEB">
        <w:t xml:space="preserve"> </w:t>
      </w:r>
      <w:r>
        <w:t xml:space="preserve">expression  </w:t>
      </w:r>
      <w:r w:rsidR="00647776">
        <w:t xml:space="preserve">do  </w:t>
      </w:r>
      <w:r>
        <w:t xml:space="preserve">statement-list  </w:t>
      </w:r>
      <w:r w:rsidRPr="00622B17">
        <w:rPr>
          <w:i w:val="0"/>
        </w:rPr>
        <w:t>end</w:t>
      </w:r>
      <w:r>
        <w:br/>
      </w:r>
      <w:r w:rsidRPr="00622B17">
        <w:rPr>
          <w:i w:val="0"/>
        </w:rPr>
        <w:t>until</w:t>
      </w:r>
      <w:r>
        <w:t xml:space="preserve">  expression  </w:t>
      </w:r>
      <w:r w:rsidRPr="00647776">
        <w:t>do</w:t>
      </w:r>
      <w:r w:rsidR="002B41F9">
        <w:rPr>
          <w:i w:val="0"/>
        </w:rPr>
        <w:t xml:space="preserve"> </w:t>
      </w:r>
      <w:r w:rsidR="00204DEB">
        <w:rPr>
          <w:i w:val="0"/>
        </w:rPr>
        <w:t xml:space="preserve"> </w:t>
      </w:r>
      <w:r>
        <w:t xml:space="preserve">statement-list  </w:t>
      </w:r>
      <w:r w:rsidRPr="00622B17">
        <w:rPr>
          <w:i w:val="0"/>
        </w:rPr>
        <w:t>end</w:t>
      </w:r>
      <w:r>
        <w:br/>
      </w:r>
      <w:r w:rsidRPr="00622B17">
        <w:rPr>
          <w:i w:val="0"/>
        </w:rPr>
        <w:t>for</w:t>
      </w:r>
      <w:r>
        <w:t xml:space="preserve">  </w:t>
      </w:r>
      <w:r w:rsidR="005D0C7A">
        <w:t>for-parameters</w:t>
      </w:r>
      <w:r>
        <w:t xml:space="preserve">  in  expression  </w:t>
      </w:r>
      <w:r w:rsidRPr="00647776">
        <w:t>do</w:t>
      </w:r>
      <w:r w:rsidR="00647776">
        <w:rPr>
          <w:i w:val="0"/>
          <w:vertAlign w:val="superscript"/>
        </w:rPr>
        <w:t xml:space="preserve"> </w:t>
      </w:r>
      <w:r w:rsidR="002B41F9">
        <w:rPr>
          <w:i w:val="0"/>
        </w:rPr>
        <w:t xml:space="preserve"> </w:t>
      </w:r>
      <w:r>
        <w:t xml:space="preserve">statement-list  </w:t>
      </w:r>
      <w:r w:rsidRPr="00622B17">
        <w:rPr>
          <w:i w:val="0"/>
        </w:rPr>
        <w:t>end</w:t>
      </w:r>
      <w:r>
        <w:br/>
      </w:r>
    </w:p>
    <w:p w14:paraId="3B2F6C7A" w14:textId="2261C83A" w:rsidR="005C6AEC" w:rsidRDefault="00895727" w:rsidP="007F50EC">
      <w:pPr>
        <w:pStyle w:val="Grammar"/>
      </w:pPr>
      <w:r>
        <w:t>then:</w:t>
      </w:r>
      <w:r w:rsidR="005C6AEC">
        <w:br/>
      </w:r>
      <w:r w:rsidR="004E5334">
        <w:t>terminator</w:t>
      </w:r>
      <w:r w:rsidR="005C6AEC">
        <w:br/>
      </w:r>
      <w:r w:rsidR="00647776" w:rsidRPr="00647776">
        <w:rPr>
          <w:i w:val="0"/>
          <w:color w:val="7F7F7F" w:themeColor="text1" w:themeTint="80"/>
        </w:rPr>
        <w:t xml:space="preserve">1.8: </w:t>
      </w:r>
      <w:r w:rsidR="005C6AEC" w:rsidRPr="00647776">
        <w:rPr>
          <w:i w:val="0"/>
          <w:color w:val="7F7F7F" w:themeColor="text1" w:themeTint="80"/>
        </w:rPr>
        <w:t>‘:’</w:t>
      </w:r>
      <w:r w:rsidR="005C6AEC" w:rsidRPr="00647776">
        <w:rPr>
          <w:color w:val="7F7F7F" w:themeColor="text1" w:themeTint="80"/>
        </w:rPr>
        <w:br/>
      </w:r>
      <w:r w:rsidR="005C6AEC" w:rsidRPr="00720DD3">
        <w:rPr>
          <w:i w:val="0"/>
        </w:rPr>
        <w:t>then</w:t>
      </w:r>
      <w:r w:rsidR="005C6AEC">
        <w:br/>
      </w:r>
      <w:r w:rsidR="004E5334">
        <w:t>terminator</w:t>
      </w:r>
      <w:r w:rsidR="005C6AEC">
        <w:t xml:space="preserve">  </w:t>
      </w:r>
      <w:r w:rsidR="005C6AEC" w:rsidRPr="00720DD3">
        <w:rPr>
          <w:i w:val="0"/>
        </w:rPr>
        <w:t>then</w:t>
      </w:r>
    </w:p>
    <w:p w14:paraId="25615B17" w14:textId="77777777" w:rsidR="00C36064" w:rsidRDefault="00C36064" w:rsidP="007F50EC">
      <w:pPr>
        <w:pStyle w:val="Grammar"/>
      </w:pPr>
    </w:p>
    <w:p w14:paraId="22F041DF" w14:textId="23879FE4" w:rsidR="005C6AEC" w:rsidRPr="00647776" w:rsidRDefault="005C6AEC" w:rsidP="007F50EC">
      <w:pPr>
        <w:pStyle w:val="Grammar"/>
        <w:rPr>
          <w:vertAlign w:val="superscript"/>
        </w:rPr>
      </w:pPr>
      <w:r>
        <w:t>do</w:t>
      </w:r>
      <w:r w:rsidRPr="005C6AEC">
        <w:t>:</w:t>
      </w:r>
      <w:r>
        <w:br/>
      </w:r>
      <w:r w:rsidR="004E5334">
        <w:t>terminator</w:t>
      </w:r>
      <w:r>
        <w:br/>
      </w:r>
      <w:r w:rsidR="00647776" w:rsidRPr="00647776">
        <w:rPr>
          <w:i w:val="0"/>
          <w:color w:val="7F7F7F" w:themeColor="text1" w:themeTint="80"/>
        </w:rPr>
        <w:t xml:space="preserve">1.8: </w:t>
      </w:r>
      <w:r w:rsidRPr="00647776">
        <w:rPr>
          <w:i w:val="0"/>
          <w:color w:val="7F7F7F" w:themeColor="text1" w:themeTint="80"/>
        </w:rPr>
        <w:t>‘:’</w:t>
      </w:r>
      <w:r>
        <w:br/>
      </w:r>
      <w:r w:rsidR="00647776">
        <w:rPr>
          <w:i w:val="0"/>
        </w:rPr>
        <w:t>do</w:t>
      </w:r>
      <w:r w:rsidR="00647776">
        <w:rPr>
          <w:i w:val="0"/>
          <w:vertAlign w:val="superscript"/>
        </w:rPr>
        <w:t>LOOP</w:t>
      </w:r>
    </w:p>
    <w:p w14:paraId="761BCA8C" w14:textId="77777777" w:rsidR="00C36064" w:rsidRDefault="00C36064" w:rsidP="007F50EC">
      <w:pPr>
        <w:pStyle w:val="Grammar"/>
      </w:pPr>
    </w:p>
    <w:p w14:paraId="23364217" w14:textId="77777777" w:rsidR="005C6AEC" w:rsidRDefault="005C6AEC" w:rsidP="007F50EC">
      <w:pPr>
        <w:pStyle w:val="Grammar"/>
      </w:pPr>
      <w:r>
        <w:t>if</w:t>
      </w:r>
      <w:r w:rsidRPr="005C6AEC">
        <w:t>-tail</w:t>
      </w:r>
      <w:r>
        <w:t>:</w:t>
      </w:r>
      <w:r>
        <w:br/>
      </w:r>
      <w:r w:rsidRPr="005C6AEC">
        <w:t>else</w:t>
      </w:r>
      <w:r w:rsidR="00FD6EE9">
        <w:t>-clause</w:t>
      </w:r>
      <w:r w:rsidRPr="005C6AEC">
        <w:rPr>
          <w:vertAlign w:val="superscript"/>
        </w:rPr>
        <w:t>opt</w:t>
      </w:r>
      <w:r>
        <w:br/>
      </w:r>
      <w:r w:rsidRPr="00FD6EE9">
        <w:rPr>
          <w:i w:val="0"/>
        </w:rPr>
        <w:t>elsif</w:t>
      </w:r>
      <w:r>
        <w:t xml:space="preserve">  </w:t>
      </w:r>
      <w:r w:rsidR="00784EF9">
        <w:t>expression</w:t>
      </w:r>
      <w:r>
        <w:t xml:space="preserve">  then  </w:t>
      </w:r>
      <w:r w:rsidR="00307839">
        <w:t>statement-list</w:t>
      </w:r>
      <w:r>
        <w:t xml:space="preserve">  if-tail</w:t>
      </w:r>
    </w:p>
    <w:p w14:paraId="73922F1D" w14:textId="77777777" w:rsidR="00C36064" w:rsidRDefault="00C36064" w:rsidP="007F50EC">
      <w:pPr>
        <w:pStyle w:val="Grammar"/>
      </w:pPr>
    </w:p>
    <w:p w14:paraId="4A2665AB" w14:textId="77777777" w:rsidR="005C6AEC" w:rsidRDefault="005C6AEC" w:rsidP="007F50EC">
      <w:pPr>
        <w:pStyle w:val="Grammar"/>
      </w:pPr>
      <w:r>
        <w:t>else</w:t>
      </w:r>
      <w:r w:rsidR="00FD6EE9">
        <w:t>-clause</w:t>
      </w:r>
      <w:r>
        <w:t>:</w:t>
      </w:r>
      <w:r>
        <w:br/>
        <w:t xml:space="preserve">else  </w:t>
      </w:r>
      <w:r w:rsidR="00307839">
        <w:t>statement-list</w:t>
      </w:r>
    </w:p>
    <w:p w14:paraId="3E172DCF" w14:textId="77777777" w:rsidR="00C36064" w:rsidRDefault="00C36064" w:rsidP="007F50EC">
      <w:pPr>
        <w:pStyle w:val="Grammar"/>
      </w:pPr>
    </w:p>
    <w:p w14:paraId="44BD5131" w14:textId="177D7B70" w:rsidR="002C313B" w:rsidRDefault="002C313B" w:rsidP="007F50EC">
      <w:pPr>
        <w:pStyle w:val="Grammar"/>
        <w:rPr>
          <w:vertAlign w:val="superscript"/>
        </w:rPr>
      </w:pPr>
      <w:r>
        <w:t>block</w:t>
      </w:r>
      <w:r w:rsidRPr="002C313B">
        <w:t>-call</w:t>
      </w:r>
      <w:r>
        <w:t>:</w:t>
      </w:r>
      <w:r>
        <w:br/>
        <w:t>command  do-block</w:t>
      </w:r>
      <w:r>
        <w:br/>
        <w:t xml:space="preserve">block-call  </w:t>
      </w:r>
      <w:r w:rsidRPr="00F3173B">
        <w:rPr>
          <w:i w:val="0"/>
        </w:rPr>
        <w:t>‘.’</w:t>
      </w:r>
      <w:r>
        <w:t xml:space="preserve">  </w:t>
      </w:r>
      <w:r w:rsidR="0037564D">
        <w:t>method-name</w:t>
      </w:r>
      <w:r>
        <w:t xml:space="preserve">  </w:t>
      </w:r>
      <w:r w:rsidR="007D578B">
        <w:t>parenthesized-args</w:t>
      </w:r>
      <w:r w:rsidRPr="002C313B">
        <w:rPr>
          <w:vertAlign w:val="superscript"/>
        </w:rPr>
        <w:t>opt</w:t>
      </w:r>
      <w:r>
        <w:rPr>
          <w:vertAlign w:val="superscript"/>
        </w:rPr>
        <w:br/>
      </w:r>
      <w:r>
        <w:t xml:space="preserve">block-call  </w:t>
      </w:r>
      <w:r w:rsidRPr="00F3173B">
        <w:rPr>
          <w:i w:val="0"/>
        </w:rPr>
        <w:t>‘::’</w:t>
      </w:r>
      <w:r w:rsidR="00722F14" w:rsidRPr="00F3173B">
        <w:rPr>
          <w:i w:val="0"/>
          <w:vertAlign w:val="superscript"/>
        </w:rPr>
        <w:t>S</w:t>
      </w:r>
      <w:r w:rsidR="00D66C2F">
        <w:rPr>
          <w:i w:val="0"/>
          <w:vertAlign w:val="superscript"/>
        </w:rPr>
        <w:t>EPARATING</w:t>
      </w:r>
      <w:r>
        <w:t xml:space="preserve">  </w:t>
      </w:r>
      <w:r w:rsidR="0037564D">
        <w:t>method-name</w:t>
      </w:r>
      <w:r>
        <w:t xml:space="preserve">  </w:t>
      </w:r>
      <w:r w:rsidR="007D578B">
        <w:t>parenthesized-args</w:t>
      </w:r>
      <w:r w:rsidRPr="002C313B">
        <w:rPr>
          <w:vertAlign w:val="superscript"/>
        </w:rPr>
        <w:t>opt</w:t>
      </w:r>
    </w:p>
    <w:p w14:paraId="2DE0A024" w14:textId="77777777" w:rsidR="00C36064" w:rsidRDefault="00C36064" w:rsidP="007F50EC">
      <w:pPr>
        <w:pStyle w:val="Grammar"/>
      </w:pPr>
    </w:p>
    <w:p w14:paraId="1D6C48AA" w14:textId="0EF847F6" w:rsidR="00E239F8" w:rsidRDefault="002C313B" w:rsidP="007F50EC">
      <w:pPr>
        <w:pStyle w:val="Grammar"/>
        <w:rPr>
          <w:i w:val="0"/>
        </w:rPr>
      </w:pPr>
      <w:r>
        <w:t>method-call:</w:t>
      </w:r>
      <w:r>
        <w:br/>
      </w:r>
      <w:r w:rsidR="0037564D">
        <w:t>function-name</w:t>
      </w:r>
      <w:r>
        <w:t xml:space="preserve">  </w:t>
      </w:r>
      <w:r w:rsidR="007D578B">
        <w:t>parenthesized-args</w:t>
      </w:r>
      <w:r>
        <w:br/>
      </w:r>
      <w:r w:rsidR="00784EF9">
        <w:t>primary-expression</w:t>
      </w:r>
      <w:r>
        <w:t xml:space="preserve">  </w:t>
      </w:r>
      <w:r w:rsidRPr="00F3173B">
        <w:rPr>
          <w:i w:val="0"/>
        </w:rPr>
        <w:t>‘.’</w:t>
      </w:r>
      <w:r>
        <w:t xml:space="preserve">  </w:t>
      </w:r>
      <w:r w:rsidR="0037564D">
        <w:t>method-name</w:t>
      </w:r>
      <w:r>
        <w:t xml:space="preserve">  </w:t>
      </w:r>
      <w:r w:rsidR="007D578B">
        <w:t>parenthesized-args</w:t>
      </w:r>
      <w:r w:rsidRPr="002C313B">
        <w:rPr>
          <w:vertAlign w:val="superscript"/>
        </w:rPr>
        <w:t>opt</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method-name</w:t>
      </w:r>
      <w:r>
        <w:t xml:space="preserve">  </w:t>
      </w:r>
      <w:r w:rsidR="007D578B">
        <w:t>parenthesized-args</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non-constant-method-name</w:t>
      </w:r>
      <w:r>
        <w:br/>
      </w:r>
      <w:r w:rsidRPr="002C313B">
        <w:t>super</w:t>
      </w:r>
      <w:r>
        <w:t xml:space="preserve">  </w:t>
      </w:r>
      <w:r w:rsidR="007D578B">
        <w:t>parenthesized-args</w:t>
      </w:r>
      <w:r>
        <w:br/>
        <w:t>super</w:t>
      </w:r>
    </w:p>
    <w:p w14:paraId="2A86193A" w14:textId="6767A0B3" w:rsidR="00BF23E5" w:rsidRPr="00BF23E5" w:rsidRDefault="00BF23E5" w:rsidP="007F50EC">
      <w:pPr>
        <w:pStyle w:val="Grammar"/>
        <w:rPr>
          <w:i w:val="0"/>
        </w:rPr>
      </w:pPr>
      <w:r>
        <w:rPr>
          <w:i w:val="0"/>
        </w:rPr>
        <w:tab/>
        <w:t xml:space="preserve">1.9: </w:t>
      </w:r>
      <w:r w:rsidRPr="00BF23E5">
        <w:t>primary-expression</w:t>
      </w:r>
      <w:r>
        <w:rPr>
          <w:i w:val="0"/>
        </w:rPr>
        <w:t xml:space="preserve">  ‘[‘</w:t>
      </w:r>
      <w:r w:rsidR="00FD02DC" w:rsidRPr="00FD02DC">
        <w:rPr>
          <w:i w:val="0"/>
          <w:vertAlign w:val="superscript"/>
        </w:rPr>
        <w:t>INDEXING</w:t>
      </w:r>
      <w:r>
        <w:rPr>
          <w:i w:val="0"/>
        </w:rPr>
        <w:t xml:space="preserve">  </w:t>
      </w:r>
      <w:r w:rsidRPr="00BF23E5">
        <w:t>call-args</w:t>
      </w:r>
      <w:r w:rsidRPr="00BF23E5">
        <w:rPr>
          <w:vertAlign w:val="superscript"/>
        </w:rPr>
        <w:t>opt</w:t>
      </w:r>
      <w:r w:rsidRPr="00BF23E5">
        <w:t xml:space="preserve">  new-line</w:t>
      </w:r>
      <w:r w:rsidRPr="00BF23E5">
        <w:rPr>
          <w:vertAlign w:val="superscript"/>
        </w:rPr>
        <w:t>opt</w:t>
      </w:r>
      <w:r>
        <w:rPr>
          <w:i w:val="0"/>
        </w:rPr>
        <w:t xml:space="preserve">  ‘]’</w:t>
      </w:r>
    </w:p>
    <w:p w14:paraId="5E2C7574" w14:textId="77777777" w:rsidR="005F4519" w:rsidRDefault="005F4519" w:rsidP="007F50EC">
      <w:pPr>
        <w:pStyle w:val="Grammar"/>
      </w:pPr>
    </w:p>
    <w:p w14:paraId="6AA2B8DB" w14:textId="72F8BE15" w:rsidR="001062C9" w:rsidRDefault="00E239F8" w:rsidP="007F50EC">
      <w:pPr>
        <w:pStyle w:val="Grammar"/>
      </w:pPr>
      <w:r>
        <w:t>brace-block:</w:t>
      </w:r>
      <w:r>
        <w:br/>
      </w:r>
      <w:r w:rsidRPr="0020692E">
        <w:rPr>
          <w:i w:val="0"/>
        </w:rPr>
        <w:t>‘{‘</w:t>
      </w:r>
      <w:r w:rsidR="00AC212A">
        <w:rPr>
          <w:i w:val="0"/>
          <w:vertAlign w:val="superscript"/>
        </w:rPr>
        <w:t>BLOCK</w:t>
      </w:r>
      <w:r>
        <w:t xml:space="preserve">  </w:t>
      </w:r>
      <w:r w:rsidR="006D4130">
        <w:t xml:space="preserve">block-parameters  </w:t>
      </w:r>
      <w:r w:rsidR="00307839">
        <w:t>statement-list</w:t>
      </w:r>
      <w:r>
        <w:t xml:space="preserve">  </w:t>
      </w:r>
      <w:r w:rsidRPr="0020692E">
        <w:rPr>
          <w:i w:val="0"/>
        </w:rPr>
        <w:t>‘}’</w:t>
      </w:r>
      <w:r w:rsidRPr="0020692E">
        <w:rPr>
          <w:i w:val="0"/>
        </w:rPr>
        <w:br/>
      </w:r>
      <w:r w:rsidR="00BC33E9">
        <w:rPr>
          <w:i w:val="0"/>
        </w:rPr>
        <w:t>do</w:t>
      </w:r>
      <w:r>
        <w:t xml:space="preserve">  </w:t>
      </w:r>
      <w:r w:rsidR="006D4130">
        <w:t xml:space="preserve">block-parameters  </w:t>
      </w:r>
      <w:r w:rsidR="00307839">
        <w:t>statement-list</w:t>
      </w:r>
      <w:r w:rsidR="001062C9">
        <w:t xml:space="preserve">  </w:t>
      </w:r>
      <w:r w:rsidR="001062C9" w:rsidRPr="0020692E">
        <w:rPr>
          <w:i w:val="0"/>
        </w:rPr>
        <w:t>end</w:t>
      </w:r>
    </w:p>
    <w:p w14:paraId="7F9AA1F7" w14:textId="77777777" w:rsidR="00C36064" w:rsidRDefault="00C36064" w:rsidP="007F50EC">
      <w:pPr>
        <w:pStyle w:val="Grammar"/>
      </w:pPr>
    </w:p>
    <w:p w14:paraId="6A447CF6" w14:textId="3F2E3E5F" w:rsidR="003F6E8A" w:rsidRDefault="003F6E8A" w:rsidP="007F50EC">
      <w:pPr>
        <w:pStyle w:val="Grammar"/>
      </w:pPr>
      <w:r>
        <w:t>do-block:</w:t>
      </w:r>
      <w:r>
        <w:br/>
      </w:r>
      <w:r w:rsidR="00BC33E9">
        <w:rPr>
          <w:i w:val="0"/>
        </w:rPr>
        <w:t>do</w:t>
      </w:r>
      <w:r w:rsidR="00BC33E9">
        <w:rPr>
          <w:i w:val="0"/>
          <w:vertAlign w:val="superscript"/>
        </w:rPr>
        <w:t>BLOCK</w:t>
      </w:r>
      <w:r>
        <w:t xml:space="preserve"> </w:t>
      </w:r>
      <w:r w:rsidR="00D15786">
        <w:t>block-parameters</w:t>
      </w:r>
      <w:r w:rsidRPr="002C313B">
        <w:rPr>
          <w:vertAlign w:val="superscript"/>
        </w:rPr>
        <w:t>opt</w:t>
      </w:r>
      <w:r>
        <w:t xml:space="preserve">  </w:t>
      </w:r>
      <w:r w:rsidR="00307839">
        <w:t>statement-list</w:t>
      </w:r>
      <w:r>
        <w:t xml:space="preserve">  </w:t>
      </w:r>
      <w:r w:rsidRPr="0020692E">
        <w:rPr>
          <w:i w:val="0"/>
        </w:rPr>
        <w:t>end</w:t>
      </w:r>
    </w:p>
    <w:p w14:paraId="61BCFC39" w14:textId="77777777" w:rsidR="00904F80" w:rsidRPr="003C36F6" w:rsidRDefault="00904F80" w:rsidP="007F50EC">
      <w:pPr>
        <w:pStyle w:val="Grammar"/>
        <w:rPr>
          <w:color w:val="7F7F7F" w:themeColor="text1" w:themeTint="80"/>
        </w:rPr>
      </w:pPr>
    </w:p>
    <w:p w14:paraId="2271DAE8" w14:textId="1C1FF9C9" w:rsidR="003C36F6" w:rsidRDefault="003C36F6" w:rsidP="007F50EC">
      <w:pPr>
        <w:pStyle w:val="Grammar"/>
      </w:pPr>
      <w:r>
        <w:t>when-clauses:</w:t>
      </w:r>
    </w:p>
    <w:p w14:paraId="04E7BAE2" w14:textId="11BE4420" w:rsidR="003C36F6" w:rsidRDefault="003C36F6" w:rsidP="007F50EC">
      <w:pPr>
        <w:pStyle w:val="Grammar"/>
        <w:rPr>
          <w:vertAlign w:val="superscript"/>
        </w:rPr>
      </w:pPr>
      <w:r w:rsidRPr="003C36F6">
        <w:rPr>
          <w:i w:val="0"/>
        </w:rPr>
        <w:tab/>
      </w:r>
      <w:r w:rsidRPr="003C36F6">
        <w:t>when-clause</w:t>
      </w:r>
    </w:p>
    <w:p w14:paraId="1FD5B6E6" w14:textId="2402BFF5" w:rsidR="003C36F6" w:rsidRDefault="003C36F6" w:rsidP="003C36F6">
      <w:pPr>
        <w:pStyle w:val="Grammar"/>
        <w:rPr>
          <w:i w:val="0"/>
        </w:rPr>
      </w:pPr>
      <w:r w:rsidRPr="003C36F6">
        <w:rPr>
          <w:i w:val="0"/>
        </w:rPr>
        <w:tab/>
      </w:r>
      <w:r w:rsidRPr="003C36F6">
        <w:t>when-clause</w:t>
      </w:r>
      <w:r w:rsidR="00575C01">
        <w:t>s</w:t>
      </w:r>
      <w:r w:rsidRPr="003C36F6">
        <w:t xml:space="preserve">  </w:t>
      </w:r>
      <w:r w:rsidR="00575C01">
        <w:t>when-clause</w:t>
      </w:r>
    </w:p>
    <w:p w14:paraId="48AB4762" w14:textId="77777777" w:rsidR="003C36F6" w:rsidRDefault="003C36F6" w:rsidP="007F50EC">
      <w:pPr>
        <w:pStyle w:val="Grammar"/>
        <w:rPr>
          <w:i w:val="0"/>
        </w:rPr>
      </w:pPr>
    </w:p>
    <w:p w14:paraId="03ADF7FF" w14:textId="2765C257" w:rsidR="003C36F6" w:rsidRDefault="003C36F6" w:rsidP="007F50EC">
      <w:pPr>
        <w:pStyle w:val="Grammar"/>
        <w:rPr>
          <w:i w:val="0"/>
        </w:rPr>
      </w:pPr>
      <w:r w:rsidRPr="003C36F6">
        <w:t>when-clause:</w:t>
      </w:r>
    </w:p>
    <w:p w14:paraId="02C482AD" w14:textId="188AEAC8" w:rsidR="003C36F6" w:rsidRPr="003C36F6" w:rsidRDefault="003C36F6" w:rsidP="007F50EC">
      <w:pPr>
        <w:pStyle w:val="Grammar"/>
        <w:rPr>
          <w:i w:val="0"/>
        </w:rPr>
      </w:pPr>
      <w:r>
        <w:rPr>
          <w:i w:val="0"/>
        </w:rPr>
        <w:tab/>
      </w:r>
      <w:r w:rsidRPr="003C36F6">
        <w:rPr>
          <w:i w:val="0"/>
        </w:rPr>
        <w:t xml:space="preserve">when </w:t>
      </w:r>
      <w:r>
        <w:rPr>
          <w:i w:val="0"/>
        </w:rPr>
        <w:t xml:space="preserve"> </w:t>
      </w:r>
      <w:r w:rsidR="00575C01" w:rsidRPr="00575C01">
        <w:t>when-</w:t>
      </w:r>
      <w:r w:rsidRPr="003C36F6">
        <w:t>args  then  statement-list</w:t>
      </w:r>
    </w:p>
    <w:p w14:paraId="6DDE4946" w14:textId="77777777" w:rsidR="003C36F6" w:rsidRDefault="003C36F6" w:rsidP="007F50EC">
      <w:pPr>
        <w:pStyle w:val="Grammar"/>
      </w:pPr>
    </w:p>
    <w:p w14:paraId="76F48AF2" w14:textId="77777777" w:rsidR="003C36F6" w:rsidRPr="003C36F6" w:rsidRDefault="003C36F6" w:rsidP="003C36F6">
      <w:pPr>
        <w:pStyle w:val="Grammar"/>
        <w:rPr>
          <w:color w:val="7F7F7F" w:themeColor="text1" w:themeTint="80"/>
        </w:rPr>
      </w:pPr>
      <w:r w:rsidRPr="003C36F6">
        <w:rPr>
          <w:color w:val="7F7F7F" w:themeColor="text1" w:themeTint="80"/>
        </w:rPr>
        <w:lastRenderedPageBreak/>
        <w:t>when-args</w:t>
      </w:r>
      <w:r w:rsidRPr="003C36F6">
        <w:rPr>
          <w:i w:val="0"/>
          <w:color w:val="7F7F7F" w:themeColor="text1" w:themeTint="80"/>
          <w:vertAlign w:val="superscript"/>
        </w:rPr>
        <w:t>1.8</w:t>
      </w:r>
      <w:r w:rsidRPr="003C36F6">
        <w:rPr>
          <w:color w:val="7F7F7F" w:themeColor="text1" w:themeTint="80"/>
        </w:rPr>
        <w:t>:</w:t>
      </w:r>
      <w:r w:rsidRPr="003C36F6">
        <w:rPr>
          <w:color w:val="7F7F7F" w:themeColor="text1" w:themeTint="80"/>
        </w:rPr>
        <w:br/>
        <w:t>args</w:t>
      </w:r>
      <w:r w:rsidRPr="003C36F6">
        <w:rPr>
          <w:color w:val="7F7F7F" w:themeColor="text1" w:themeTint="80"/>
        </w:rPr>
        <w:br/>
        <w:t xml:space="preserve">args  </w:t>
      </w:r>
      <w:r w:rsidRPr="003C36F6">
        <w:rPr>
          <w:i w:val="0"/>
          <w:color w:val="7F7F7F" w:themeColor="text1" w:themeTint="80"/>
        </w:rPr>
        <w:t>‘,’</w:t>
      </w:r>
      <w:r w:rsidRPr="003C36F6">
        <w:rPr>
          <w:color w:val="7F7F7F" w:themeColor="text1" w:themeTint="80"/>
        </w:rPr>
        <w:t xml:space="preserve">  </w:t>
      </w:r>
      <w:r w:rsidRPr="003C36F6">
        <w:rPr>
          <w:i w:val="0"/>
          <w:color w:val="7F7F7F" w:themeColor="text1" w:themeTint="80"/>
        </w:rPr>
        <w:t>STAR</w:t>
      </w:r>
      <w:r w:rsidRPr="003C36F6">
        <w:rPr>
          <w:color w:val="7F7F7F" w:themeColor="text1" w:themeTint="80"/>
        </w:rPr>
        <w:t xml:space="preserve">  arg</w:t>
      </w:r>
      <w:r w:rsidRPr="003C36F6">
        <w:rPr>
          <w:color w:val="7F7F7F" w:themeColor="text1" w:themeTint="80"/>
        </w:rPr>
        <w:br/>
      </w:r>
      <w:r w:rsidRPr="003C36F6">
        <w:rPr>
          <w:i w:val="0"/>
          <w:color w:val="7F7F7F" w:themeColor="text1" w:themeTint="80"/>
        </w:rPr>
        <w:t>STAR</w:t>
      </w:r>
      <w:r w:rsidRPr="003C36F6">
        <w:rPr>
          <w:color w:val="7F7F7F" w:themeColor="text1" w:themeTint="80"/>
        </w:rPr>
        <w:t xml:space="preserve">  arg</w:t>
      </w:r>
    </w:p>
    <w:p w14:paraId="4F1292E2" w14:textId="77777777" w:rsidR="003C36F6" w:rsidRDefault="003C36F6" w:rsidP="007F50EC">
      <w:pPr>
        <w:pStyle w:val="Grammar"/>
      </w:pPr>
    </w:p>
    <w:p w14:paraId="2062FCE9" w14:textId="77777777" w:rsidR="0058631B" w:rsidRDefault="0058631B" w:rsidP="0058631B">
      <w:pPr>
        <w:pStyle w:val="Grammar"/>
      </w:pPr>
      <w:r w:rsidRPr="0058631B">
        <w:t>when-args</w:t>
      </w:r>
      <w:r w:rsidRPr="0058631B">
        <w:rPr>
          <w:i w:val="0"/>
          <w:vertAlign w:val="superscript"/>
        </w:rPr>
        <w:t>1.9</w:t>
      </w:r>
      <w:r w:rsidRPr="0058631B">
        <w:t>:</w:t>
      </w:r>
      <w:r w:rsidRPr="0058631B">
        <w:br/>
      </w:r>
      <w:r>
        <w:t>args</w:t>
      </w:r>
    </w:p>
    <w:p w14:paraId="2668DFEB" w14:textId="77777777" w:rsidR="0058631B" w:rsidRDefault="0058631B" w:rsidP="007F50EC">
      <w:pPr>
        <w:pStyle w:val="Grammar"/>
      </w:pPr>
    </w:p>
    <w:p w14:paraId="42659C8A" w14:textId="77777777" w:rsidR="00F409EA" w:rsidRDefault="002E57CC" w:rsidP="007F50EC">
      <w:pPr>
        <w:pStyle w:val="Grammar"/>
      </w:pPr>
      <w:r>
        <w:t>maplet</w:t>
      </w:r>
      <w:r w:rsidR="00F409EA">
        <w:t>s:</w:t>
      </w:r>
      <w:r w:rsidR="00F409EA">
        <w:br/>
      </w:r>
      <w:r>
        <w:t>maplet</w:t>
      </w:r>
      <w:r w:rsidR="00F409EA">
        <w:br/>
      </w:r>
      <w:r>
        <w:t>maplet</w:t>
      </w:r>
      <w:r w:rsidR="00F409EA">
        <w:t xml:space="preserve">s  </w:t>
      </w:r>
      <w:r w:rsidR="00F409EA" w:rsidRPr="000C6C66">
        <w:rPr>
          <w:i w:val="0"/>
        </w:rPr>
        <w:t xml:space="preserve">‘,’ </w:t>
      </w:r>
      <w:r w:rsidR="00F409EA">
        <w:t xml:space="preserve"> </w:t>
      </w:r>
      <w:r>
        <w:t>maplet</w:t>
      </w:r>
    </w:p>
    <w:p w14:paraId="4F332D14" w14:textId="77777777" w:rsidR="00C36064" w:rsidRDefault="00C36064" w:rsidP="007F50EC">
      <w:pPr>
        <w:pStyle w:val="Grammar"/>
      </w:pPr>
    </w:p>
    <w:p w14:paraId="79553506" w14:textId="77777777" w:rsidR="00F409EA" w:rsidRDefault="002E57CC" w:rsidP="007F50EC">
      <w:pPr>
        <w:pStyle w:val="Grammar"/>
      </w:pPr>
      <w:r>
        <w:t>maplet</w:t>
      </w:r>
      <w:r w:rsidR="00F409EA">
        <w:t>:</w:t>
      </w:r>
      <w:r w:rsidR="00F409EA">
        <w:br/>
        <w:t xml:space="preserve">arg  </w:t>
      </w:r>
      <w:r w:rsidR="00356BFD" w:rsidRPr="000C6C66">
        <w:rPr>
          <w:i w:val="0"/>
        </w:rPr>
        <w:t>‘=&gt;’</w:t>
      </w:r>
      <w:r w:rsidR="00F409EA">
        <w:t xml:space="preserve">  arg</w:t>
      </w:r>
    </w:p>
    <w:p w14:paraId="54E02270" w14:textId="77777777" w:rsidR="00C36064" w:rsidRDefault="00C36064" w:rsidP="007F50EC">
      <w:pPr>
        <w:pStyle w:val="Grammar"/>
      </w:pPr>
    </w:p>
    <w:p w14:paraId="3595F4E3" w14:textId="25F9D5BD" w:rsidR="00DE7F7D" w:rsidRDefault="00DC1D97" w:rsidP="007F50EC">
      <w:pPr>
        <w:pStyle w:val="Grammar"/>
      </w:pPr>
      <w:r>
        <w:t>member-separator</w:t>
      </w:r>
      <w:r w:rsidR="00DE7F7D">
        <w:t>:</w:t>
      </w:r>
      <w:r w:rsidR="00DE7F7D">
        <w:br/>
      </w:r>
      <w:r w:rsidR="00DE7F7D" w:rsidRPr="004C36D2">
        <w:rPr>
          <w:i w:val="0"/>
        </w:rPr>
        <w:t>‘.’</w:t>
      </w:r>
      <w:r w:rsidR="00DE7F7D" w:rsidRPr="004C36D2">
        <w:rPr>
          <w:i w:val="0"/>
        </w:rPr>
        <w:br/>
        <w:t>‘::’</w:t>
      </w:r>
      <w:r w:rsidR="00722F14" w:rsidRPr="004C36D2">
        <w:rPr>
          <w:i w:val="0"/>
          <w:vertAlign w:val="superscript"/>
        </w:rPr>
        <w:t>S</w:t>
      </w:r>
      <w:r w:rsidR="00F601AE">
        <w:rPr>
          <w:i w:val="0"/>
          <w:vertAlign w:val="superscript"/>
        </w:rPr>
        <w:t>EPARATING</w:t>
      </w:r>
    </w:p>
    <w:p w14:paraId="54E065E8" w14:textId="77777777" w:rsidR="00C36064" w:rsidRDefault="00C36064" w:rsidP="007F50EC">
      <w:pPr>
        <w:pStyle w:val="Grammar"/>
      </w:pPr>
    </w:p>
    <w:p w14:paraId="3FB24D06" w14:textId="77777777" w:rsidR="00DE2913" w:rsidRDefault="00DE2913" w:rsidP="007F50EC">
      <w:pPr>
        <w:pStyle w:val="Grammar"/>
      </w:pPr>
      <w:r w:rsidRPr="00DE2913">
        <w:t>new-line</w:t>
      </w:r>
      <w:r>
        <w:t>:</w:t>
      </w:r>
      <w:r>
        <w:br/>
      </w:r>
      <w:r w:rsidRPr="0099358B">
        <w:rPr>
          <w:i w:val="0"/>
        </w:rPr>
        <w:t>‘\n’</w:t>
      </w:r>
    </w:p>
    <w:p w14:paraId="3641AD8E" w14:textId="77777777" w:rsidR="00C36064" w:rsidRDefault="00C36064" w:rsidP="007F50EC">
      <w:pPr>
        <w:pStyle w:val="Grammar"/>
      </w:pPr>
    </w:p>
    <w:p w14:paraId="10ABFA47" w14:textId="7F3DFA2E" w:rsidR="00DE2913" w:rsidRDefault="00DE2913" w:rsidP="007F50EC">
      <w:pPr>
        <w:pStyle w:val="Grammar"/>
        <w:rPr>
          <w:i w:val="0"/>
        </w:rPr>
      </w:pPr>
      <w:r>
        <w:t>trailer</w:t>
      </w:r>
      <w:r w:rsidRPr="00DE2913">
        <w:t>:</w:t>
      </w:r>
      <w:r>
        <w:br/>
      </w:r>
      <w:r w:rsidR="00AC212A" w:rsidRPr="00AC212A">
        <w:t>new</w:t>
      </w:r>
      <w:r w:rsidR="0099358B" w:rsidRPr="00AC212A">
        <w:t>-</w:t>
      </w:r>
      <w:r w:rsidR="00AC212A" w:rsidRPr="00AC212A">
        <w:t>line</w:t>
      </w:r>
      <w:r w:rsidR="0099358B" w:rsidRPr="0099358B">
        <w:rPr>
          <w:i w:val="0"/>
        </w:rPr>
        <w:t xml:space="preserve"> </w:t>
      </w:r>
      <w:r w:rsidRPr="0099358B">
        <w:rPr>
          <w:i w:val="0"/>
        </w:rPr>
        <w:br/>
        <w:t>‘,’</w:t>
      </w:r>
    </w:p>
    <w:p w14:paraId="30AD3988" w14:textId="77777777" w:rsidR="0099358B" w:rsidRDefault="0099358B" w:rsidP="007F50EC">
      <w:pPr>
        <w:pStyle w:val="Grammar"/>
      </w:pPr>
    </w:p>
    <w:p w14:paraId="0084D1AE" w14:textId="0ABD3A8F" w:rsidR="00DE2913" w:rsidRDefault="004E5334" w:rsidP="007F50EC">
      <w:pPr>
        <w:pStyle w:val="Grammar"/>
      </w:pPr>
      <w:r w:rsidRPr="00DE2913">
        <w:t>term</w:t>
      </w:r>
      <w:r>
        <w:t>inator</w:t>
      </w:r>
      <w:r w:rsidR="00DE2913" w:rsidRPr="00DE2913">
        <w:t>:</w:t>
      </w:r>
      <w:r w:rsidR="00DE2913">
        <w:br/>
      </w:r>
      <w:r w:rsidR="00AC212A" w:rsidRPr="00AC212A">
        <w:t>new-line</w:t>
      </w:r>
      <w:r w:rsidR="00DE2913">
        <w:br/>
      </w:r>
      <w:r w:rsidR="00DE2913" w:rsidRPr="0099358B">
        <w:rPr>
          <w:i w:val="0"/>
        </w:rPr>
        <w:t>‘;’</w:t>
      </w:r>
    </w:p>
    <w:p w14:paraId="026CA754" w14:textId="77777777" w:rsidR="00C36064" w:rsidRDefault="00C36064" w:rsidP="007F50EC">
      <w:pPr>
        <w:pStyle w:val="Grammar"/>
      </w:pPr>
    </w:p>
    <w:p w14:paraId="1D5BEDF4" w14:textId="77777777" w:rsidR="00DE2913" w:rsidRDefault="004E5334" w:rsidP="007F50EC">
      <w:pPr>
        <w:pStyle w:val="Grammar"/>
        <w:rPr>
          <w:i w:val="0"/>
        </w:rPr>
      </w:pPr>
      <w:r w:rsidRPr="00DE2913">
        <w:t>term</w:t>
      </w:r>
      <w:r>
        <w:t>inator</w:t>
      </w:r>
      <w:r w:rsidR="00DE2913">
        <w:t>s</w:t>
      </w:r>
      <w:r w:rsidR="00DE2913" w:rsidRPr="00DE2913">
        <w:t>:</w:t>
      </w:r>
      <w:r w:rsidR="00DE2913">
        <w:br/>
      </w:r>
      <w:r w:rsidR="00DE2913" w:rsidRPr="00DE2913">
        <w:t>term</w:t>
      </w:r>
      <w:r>
        <w:t>inator</w:t>
      </w:r>
      <w:r w:rsidR="00DE2913">
        <w:br/>
        <w:t>term</w:t>
      </w:r>
      <w:r>
        <w:t>inator</w:t>
      </w:r>
      <w:r w:rsidR="00DE2913">
        <w:t xml:space="preserve">s </w:t>
      </w:r>
      <w:r w:rsidR="00DE2913" w:rsidRPr="0040137C">
        <w:rPr>
          <w:i w:val="0"/>
        </w:rPr>
        <w:t xml:space="preserve"> ‘;’</w:t>
      </w:r>
    </w:p>
    <w:p w14:paraId="2F642DA2" w14:textId="77777777" w:rsidR="00ED5809" w:rsidRDefault="00ED5809" w:rsidP="007F50EC">
      <w:pPr>
        <w:pStyle w:val="Grammar"/>
      </w:pPr>
    </w:p>
    <w:p w14:paraId="367E2168" w14:textId="7EBDCF6F" w:rsidR="00ED5809" w:rsidRDefault="00ED5809" w:rsidP="00ED5809">
      <w:pPr>
        <w:pStyle w:val="Heading3"/>
      </w:pPr>
      <w:r>
        <w:t>A</w:t>
      </w:r>
      <w:r w:rsidR="00050ACB">
        <w:t>rguments</w:t>
      </w:r>
    </w:p>
    <w:p w14:paraId="31376DDA" w14:textId="77777777" w:rsidR="00ED5809" w:rsidRDefault="00ED5809" w:rsidP="007F50EC">
      <w:pPr>
        <w:pStyle w:val="Grammar"/>
      </w:pPr>
    </w:p>
    <w:p w14:paraId="275C8152" w14:textId="6563174D" w:rsidR="00ED5809" w:rsidRPr="00A10BB2" w:rsidRDefault="00ED5809" w:rsidP="00ED5809">
      <w:pPr>
        <w:pStyle w:val="Grammar"/>
        <w:rPr>
          <w:color w:val="7F7F7F" w:themeColor="text1" w:themeTint="80"/>
        </w:rPr>
      </w:pPr>
      <w:r w:rsidRPr="00A10BB2">
        <w:rPr>
          <w:color w:val="7F7F7F" w:themeColor="text1" w:themeTint="80"/>
        </w:rPr>
        <w:t>comman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t>call-arg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i w:val="0"/>
          <w:color w:val="7F7F7F" w:themeColor="text1" w:themeTint="80"/>
        </w:rPr>
        <w:t xml:space="preserve">  ‘)’</w:t>
      </w:r>
      <w:r w:rsidRPr="00A10BB2">
        <w:rPr>
          <w:color w:val="7F7F7F" w:themeColor="text1" w:themeTint="80"/>
        </w:rPr>
        <w:tab/>
        <w:t>... warning: do not put space before parenthese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color w:val="7F7F7F" w:themeColor="text1" w:themeTint="80"/>
        </w:rPr>
        <w:t xml:space="preserve">  closed-args  </w:t>
      </w:r>
      <w:r w:rsidRPr="00A10BB2">
        <w:rPr>
          <w:i w:val="0"/>
          <w:color w:val="7F7F7F" w:themeColor="text1" w:themeTint="80"/>
        </w:rPr>
        <w:t>‘)’</w:t>
      </w:r>
      <w:r w:rsidRPr="00A10BB2">
        <w:rPr>
          <w:color w:val="7F7F7F" w:themeColor="text1" w:themeTint="80"/>
        </w:rPr>
        <w:t xml:space="preserve"> </w:t>
      </w:r>
      <w:r w:rsidRPr="00A10BB2">
        <w:rPr>
          <w:color w:val="7F7F7F" w:themeColor="text1" w:themeTint="80"/>
        </w:rPr>
        <w:tab/>
        <w:t>... warning: do not put space before parentheses</w:t>
      </w:r>
    </w:p>
    <w:p w14:paraId="22D9F1CB" w14:textId="77777777" w:rsidR="00ED5809" w:rsidRDefault="00ED5809" w:rsidP="00ED5809">
      <w:pPr>
        <w:pStyle w:val="Grammar"/>
      </w:pPr>
    </w:p>
    <w:p w14:paraId="1E1DCBC5" w14:textId="77777777" w:rsidR="00ED5809" w:rsidRDefault="00ED5809" w:rsidP="00ED5809">
      <w:pPr>
        <w:pStyle w:val="Grammar"/>
      </w:pPr>
      <w:r>
        <w:t>command-args</w:t>
      </w:r>
      <w:r>
        <w:rPr>
          <w:vertAlign w:val="superscript"/>
        </w:rPr>
        <w:t>1.9</w:t>
      </w:r>
      <w:r>
        <w:t>:</w:t>
      </w:r>
      <w:r>
        <w:br/>
        <w:t xml:space="preserve">call-args </w:t>
      </w:r>
      <w:r>
        <w:br/>
      </w:r>
    </w:p>
    <w:p w14:paraId="781F01EE" w14:textId="77777777" w:rsidR="00ED5809" w:rsidRPr="00A10BB2" w:rsidRDefault="00ED5809" w:rsidP="00ED5809">
      <w:pPr>
        <w:pStyle w:val="Grammar"/>
        <w:rPr>
          <w:color w:val="7F7F7F" w:themeColor="text1" w:themeTint="80"/>
        </w:rPr>
      </w:pPr>
      <w:r w:rsidRPr="00A10BB2">
        <w:rPr>
          <w:color w:val="7F7F7F" w:themeColor="text1" w:themeTint="80"/>
        </w:rPr>
        <w:t>parenthesize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r>
      <w:r w:rsidRPr="00A10BB2">
        <w:rPr>
          <w:i w:val="0"/>
          <w:color w:val="7F7F7F" w:themeColor="text1" w:themeTint="80"/>
        </w:rPr>
        <w:t>‘(‘  ‘)’</w:t>
      </w:r>
      <w:r w:rsidRPr="00A10BB2">
        <w:rPr>
          <w:color w:val="7F7F7F" w:themeColor="text1" w:themeTint="80"/>
        </w:rPr>
        <w:br/>
      </w:r>
      <w:r w:rsidRPr="00A10BB2">
        <w:rPr>
          <w:i w:val="0"/>
          <w:color w:val="7F7F7F" w:themeColor="text1" w:themeTint="80"/>
        </w:rPr>
        <w:t xml:space="preserve">‘(‘ </w:t>
      </w:r>
      <w:r w:rsidRPr="00A10BB2">
        <w:rPr>
          <w:color w:val="7F7F7F" w:themeColor="text1" w:themeTint="80"/>
        </w:rPr>
        <w:t xml:space="preserve"> call-args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t>... warning: parenthesize args. for future version</w:t>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args  </w:t>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t>... warning: parenthesize args. for future version</w:t>
      </w:r>
    </w:p>
    <w:p w14:paraId="5899FE99" w14:textId="77777777" w:rsidR="00ED5809" w:rsidRDefault="00ED5809" w:rsidP="00ED5809">
      <w:pPr>
        <w:pStyle w:val="Grammar"/>
      </w:pPr>
    </w:p>
    <w:p w14:paraId="26C90614" w14:textId="77777777" w:rsidR="00ED5809" w:rsidRDefault="00ED5809" w:rsidP="00ED5809">
      <w:pPr>
        <w:pStyle w:val="Grammar"/>
      </w:pPr>
      <w:r>
        <w:t>parenthesized-args</w:t>
      </w:r>
      <w:r w:rsidRPr="00A10BB2">
        <w:rPr>
          <w:vertAlign w:val="superscript"/>
        </w:rPr>
        <w:t>1.9</w:t>
      </w:r>
      <w:r>
        <w:t>:</w:t>
      </w:r>
      <w:r>
        <w:br/>
      </w:r>
      <w:r w:rsidRPr="00DD108F">
        <w:rPr>
          <w:i w:val="0"/>
        </w:rPr>
        <w:t xml:space="preserve">‘(‘ </w:t>
      </w:r>
      <w:r>
        <w:t xml:space="preserve"> call-args</w:t>
      </w:r>
      <w:r w:rsidRPr="00F36468">
        <w:rPr>
          <w:vertAlign w:val="superscript"/>
        </w:rPr>
        <w:t>opt</w:t>
      </w:r>
      <w:r>
        <w:t xml:space="preserve">  new-line</w:t>
      </w:r>
      <w:r w:rsidRPr="00F36468">
        <w:rPr>
          <w:vertAlign w:val="superscript"/>
        </w:rPr>
        <w:t>opt</w:t>
      </w:r>
      <w:r>
        <w:t xml:space="preserve"> </w:t>
      </w:r>
      <w:r w:rsidRPr="00DD108F">
        <w:rPr>
          <w:i w:val="0"/>
        </w:rPr>
        <w:t>‘)’</w:t>
      </w:r>
      <w:r>
        <w:tab/>
      </w:r>
      <w:r>
        <w:tab/>
      </w:r>
      <w:r>
        <w:tab/>
      </w:r>
      <w:r>
        <w:br/>
      </w:r>
    </w:p>
    <w:p w14:paraId="08FB0695" w14:textId="77777777" w:rsidR="00ED5809" w:rsidRPr="00B74245" w:rsidRDefault="00ED5809" w:rsidP="00ED5809">
      <w:pPr>
        <w:pStyle w:val="Grammar"/>
        <w:rPr>
          <w:color w:val="7F7F7F" w:themeColor="text1" w:themeTint="80"/>
        </w:rPr>
      </w:pPr>
      <w:r w:rsidRPr="00B74245">
        <w:rPr>
          <w:color w:val="7F7F7F" w:themeColor="text1" w:themeTint="80"/>
        </w:rPr>
        <w:t>call-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args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STAR  arg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vertAlign w:val="superscript"/>
        </w:rPr>
        <w:br/>
      </w:r>
      <w:r w:rsidRPr="00B74245">
        <w:rPr>
          <w:i w:val="0"/>
          <w:color w:val="7F7F7F" w:themeColor="text1" w:themeTint="80"/>
        </w:rPr>
        <w:t>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block-reference</w:t>
      </w:r>
    </w:p>
    <w:p w14:paraId="21384963" w14:textId="77777777" w:rsidR="00ED5809" w:rsidRDefault="00ED5809" w:rsidP="00ED5809">
      <w:pPr>
        <w:pStyle w:val="Grammar"/>
      </w:pPr>
      <w:r w:rsidRPr="00B74245">
        <w:rPr>
          <w:color w:val="7F7F7F" w:themeColor="text1" w:themeTint="80"/>
        </w:rPr>
        <w:tab/>
        <w:t>command</w:t>
      </w:r>
      <w:r>
        <w:tab/>
      </w:r>
      <w:r w:rsidRPr="00B74245">
        <w:rPr>
          <w:color w:val="7F7F7F" w:themeColor="text1" w:themeTint="80"/>
        </w:rPr>
        <w:t>... warning: parenthesize args. for future version</w:t>
      </w:r>
      <w:r w:rsidRPr="00B74245">
        <w:rPr>
          <w:color w:val="7F7F7F" w:themeColor="text1" w:themeTint="80"/>
        </w:rPr>
        <w:br/>
      </w:r>
    </w:p>
    <w:p w14:paraId="07642AD8" w14:textId="77777777" w:rsidR="00ED5809" w:rsidRDefault="00ED5809" w:rsidP="00ED5809">
      <w:pPr>
        <w:pStyle w:val="Grammar"/>
      </w:pPr>
      <w:r>
        <w:t>call-args</w:t>
      </w:r>
      <w:r>
        <w:rPr>
          <w:vertAlign w:val="superscript"/>
        </w:rPr>
        <w:t>1.9</w:t>
      </w:r>
      <w:r w:rsidRPr="00A30DE6">
        <w:t>:</w:t>
      </w:r>
      <w:r>
        <w:br/>
        <w:t>args  block-reference</w:t>
      </w:r>
      <w:r w:rsidRPr="00686560">
        <w:rPr>
          <w:vertAlign w:val="superscript"/>
        </w:rPr>
        <w:t>opt</w:t>
      </w:r>
      <w:r>
        <w:br/>
        <w:t xml:space="preserve">args  </w:t>
      </w:r>
      <w:r w:rsidRPr="00FD7E00">
        <w:rPr>
          <w:i w:val="0"/>
        </w:rPr>
        <w:t>‘,’</w:t>
      </w:r>
      <w:r>
        <w:br/>
        <w:t xml:space="preserve">args  </w:t>
      </w:r>
      <w:r w:rsidRPr="00DD108F">
        <w:rPr>
          <w:i w:val="0"/>
        </w:rPr>
        <w:t>‘,’</w:t>
      </w:r>
      <w:r>
        <w:t xml:space="preserve">  maplet</w:t>
      </w:r>
      <w:r w:rsidRPr="00A30DE6">
        <w:t>s</w:t>
      </w:r>
      <w:r>
        <w:t xml:space="preserve">  block-reference</w:t>
      </w:r>
      <w:r w:rsidRPr="00686560">
        <w:rPr>
          <w:vertAlign w:val="superscript"/>
        </w:rPr>
        <w:t>opt</w:t>
      </w:r>
      <w:r>
        <w:rPr>
          <w:vertAlign w:val="superscript"/>
        </w:rPr>
        <w:br/>
      </w:r>
      <w:r>
        <w:t xml:space="preserve">args  </w:t>
      </w:r>
      <w:r w:rsidRPr="00DD108F">
        <w:rPr>
          <w:i w:val="0"/>
        </w:rPr>
        <w:t>‘,’</w:t>
      </w:r>
      <w:r>
        <w:t xml:space="preserve">  maplet</w:t>
      </w:r>
      <w:r w:rsidRPr="00A30DE6">
        <w:t>s</w:t>
      </w:r>
      <w:r>
        <w:t xml:space="preserve"> </w:t>
      </w:r>
      <w:r w:rsidRPr="00FD7E00">
        <w:rPr>
          <w:i w:val="0"/>
        </w:rPr>
        <w:t xml:space="preserve"> ‘,’</w:t>
      </w:r>
      <w:r>
        <w:rPr>
          <w:vertAlign w:val="superscript"/>
        </w:rPr>
        <w:br/>
      </w:r>
      <w:r>
        <w:t>maplets  block-reference</w:t>
      </w:r>
      <w:r w:rsidRPr="00686560">
        <w:rPr>
          <w:vertAlign w:val="superscript"/>
        </w:rPr>
        <w:t>opt</w:t>
      </w:r>
      <w:r>
        <w:rPr>
          <w:vertAlign w:val="superscript"/>
        </w:rPr>
        <w:br/>
      </w:r>
      <w:r>
        <w:t xml:space="preserve">maplets  </w:t>
      </w:r>
      <w:r>
        <w:rPr>
          <w:i w:val="0"/>
        </w:rPr>
        <w:t>‘,’</w:t>
      </w:r>
      <w:r>
        <w:rPr>
          <w:vertAlign w:val="superscript"/>
        </w:rPr>
        <w:br/>
      </w:r>
      <w:r w:rsidRPr="003A3317">
        <w:t>block-reference</w:t>
      </w:r>
      <w:r>
        <w:br/>
        <w:t>command</w:t>
      </w:r>
    </w:p>
    <w:p w14:paraId="28CC45B6" w14:textId="77777777" w:rsidR="00ED5809" w:rsidRDefault="00ED5809" w:rsidP="00ED5809">
      <w:pPr>
        <w:pStyle w:val="Grammar"/>
      </w:pPr>
    </w:p>
    <w:p w14:paraId="60CB5D28" w14:textId="1320CD80" w:rsidR="00ED5809" w:rsidRPr="00CC48D1" w:rsidRDefault="00ED5809" w:rsidP="00ED5809">
      <w:pPr>
        <w:pStyle w:val="Grammar"/>
      </w:pPr>
      <w:r w:rsidRPr="00B74245">
        <w:rPr>
          <w:color w:val="7F7F7F" w:themeColor="text1" w:themeTint="80"/>
        </w:rPr>
        <w:t>closed-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rPr>
        <w:br/>
        <w:t xml:space="preserve">maplets  </w:t>
      </w:r>
      <w:r w:rsidRPr="00B74245">
        <w:rPr>
          <w:i w:val="0"/>
          <w:color w:val="7F7F7F" w:themeColor="text1" w:themeTint="80"/>
        </w:rPr>
        <w:t xml:space="preserve">‘,’  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s  block-reference</w:t>
      </w:r>
      <w:r w:rsidRPr="00B74245">
        <w:rPr>
          <w:color w:val="7F7F7F" w:themeColor="text1" w:themeTint="80"/>
          <w:vertAlign w:val="superscript"/>
        </w:rPr>
        <w:t>opt</w:t>
      </w:r>
      <w:r w:rsidRPr="00B74245">
        <w:rPr>
          <w:color w:val="7F7F7F" w:themeColor="text1" w:themeTint="80"/>
        </w:rPr>
        <w:br/>
        <w:t>arg  block-reference</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xml:space="preserve"> ‘,’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 xml:space="preserve">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amp;</w:t>
      </w:r>
      <w:r w:rsidRPr="003C36F6">
        <w:rPr>
          <w:i w:val="0"/>
          <w:color w:val="7F7F7F" w:themeColor="text1" w:themeTint="80"/>
        </w:rPr>
        <w:t>’</w:t>
      </w:r>
      <w:r w:rsidR="00FC422B" w:rsidRPr="003C36F6">
        <w:rPr>
          <w:i w:val="0"/>
          <w:color w:val="7F7F7F" w:themeColor="text1" w:themeTint="80"/>
          <w:vertAlign w:val="superscript"/>
        </w:rPr>
        <w:t>BLOCK</w:t>
      </w:r>
      <w:r w:rsidR="00FC422B" w:rsidRPr="003C36F6">
        <w:rPr>
          <w:color w:val="7F7F7F" w:themeColor="text1" w:themeTint="80"/>
        </w:rPr>
        <w:t xml:space="preserve">  </w:t>
      </w:r>
      <w:r w:rsidRPr="003C36F6">
        <w:rPr>
          <w:i w:val="0"/>
          <w:color w:val="7F7F7F" w:themeColor="text1" w:themeTint="80"/>
        </w:rPr>
        <w:t xml:space="preserve">  </w:t>
      </w:r>
      <w:r w:rsidRPr="00B74245">
        <w:rPr>
          <w:color w:val="7F7F7F" w:themeColor="text1" w:themeTint="80"/>
        </w:rPr>
        <w:t>arg</w:t>
      </w:r>
    </w:p>
    <w:p w14:paraId="74C1BBD1" w14:textId="77777777" w:rsidR="00ED5809" w:rsidRDefault="00ED5809" w:rsidP="00ED5809">
      <w:pPr>
        <w:pStyle w:val="Grammar"/>
      </w:pPr>
    </w:p>
    <w:p w14:paraId="474F3D88" w14:textId="77777777" w:rsidR="00ED5809" w:rsidRPr="0005178B" w:rsidRDefault="00ED5809" w:rsidP="00ED5809">
      <w:pPr>
        <w:pStyle w:val="Grammar"/>
        <w:rPr>
          <w:color w:val="7F7F7F" w:themeColor="text1" w:themeTint="80"/>
        </w:rPr>
      </w:pPr>
      <w:r w:rsidRPr="0005178B">
        <w:rPr>
          <w:color w:val="7F7F7F" w:themeColor="text1" w:themeTint="80"/>
        </w:rPr>
        <w:t>array-key</w:t>
      </w:r>
      <w:r w:rsidRPr="0005178B">
        <w:rPr>
          <w:color w:val="7F7F7F" w:themeColor="text1" w:themeTint="80"/>
          <w:vertAlign w:val="superscript"/>
        </w:rPr>
        <w:t>1.8</w:t>
      </w:r>
      <w:r w:rsidRPr="0005178B">
        <w:rPr>
          <w:color w:val="7F7F7F" w:themeColor="text1" w:themeTint="80"/>
        </w:rPr>
        <w:t>:</w:t>
      </w:r>
      <w:r w:rsidRPr="0005178B">
        <w:rPr>
          <w:color w:val="7F7F7F" w:themeColor="text1" w:themeTint="80"/>
        </w:rPr>
        <w:br/>
        <w:t>command  new-line</w:t>
      </w:r>
      <w:r w:rsidRPr="0005178B">
        <w:rPr>
          <w:color w:val="7F7F7F" w:themeColor="text1" w:themeTint="80"/>
          <w:vertAlign w:val="superscript"/>
        </w:rPr>
        <w:t>opt</w:t>
      </w:r>
      <w:r w:rsidRPr="0005178B">
        <w:rPr>
          <w:color w:val="7F7F7F" w:themeColor="text1" w:themeTint="80"/>
        </w:rPr>
        <w:tab/>
        <w:t xml:space="preserve"> ... warning: parenthesize args. for future version</w:t>
      </w:r>
      <w:r w:rsidRPr="0005178B">
        <w:rPr>
          <w:color w:val="7F7F7F" w:themeColor="text1" w:themeTint="80"/>
        </w:rPr>
        <w:br/>
        <w:t>args  trailer</w:t>
      </w:r>
      <w:r w:rsidRPr="0005178B">
        <w:rPr>
          <w:color w:val="7F7F7F" w:themeColor="text1" w:themeTint="80"/>
          <w:vertAlign w:val="superscript"/>
        </w:rPr>
        <w:t>opt</w:t>
      </w:r>
      <w:r w:rsidRPr="0005178B">
        <w:rPr>
          <w:color w:val="7F7F7F" w:themeColor="text1" w:themeTint="80"/>
        </w:rPr>
        <w:br/>
        <w:t xml:space="preserve">args  </w:t>
      </w:r>
      <w:r w:rsidRPr="0005178B">
        <w:rPr>
          <w:i w:val="0"/>
          <w:color w:val="7F7F7F" w:themeColor="text1" w:themeTint="80"/>
        </w:rPr>
        <w:t>‘,’  STAR</w:t>
      </w:r>
      <w:r w:rsidRPr="0005178B">
        <w:rPr>
          <w:color w:val="7F7F7F" w:themeColor="text1" w:themeTint="80"/>
        </w:rPr>
        <w:t xml:space="preserve">  arg  new-line</w:t>
      </w:r>
      <w:r w:rsidRPr="0005178B">
        <w:rPr>
          <w:color w:val="7F7F7F" w:themeColor="text1" w:themeTint="80"/>
          <w:vertAlign w:val="superscript"/>
        </w:rPr>
        <w:t>opt</w:t>
      </w:r>
      <w:r w:rsidRPr="0005178B">
        <w:rPr>
          <w:color w:val="7F7F7F" w:themeColor="text1" w:themeTint="80"/>
        </w:rPr>
        <w:br/>
        <w:t>maplet  trailer</w:t>
      </w:r>
      <w:r w:rsidRPr="0005178B">
        <w:rPr>
          <w:color w:val="7F7F7F" w:themeColor="text1" w:themeTint="80"/>
          <w:vertAlign w:val="superscript"/>
        </w:rPr>
        <w:t>opt</w:t>
      </w:r>
      <w:r w:rsidRPr="0005178B">
        <w:rPr>
          <w:color w:val="7F7F7F" w:themeColor="text1" w:themeTint="80"/>
        </w:rPr>
        <w:br/>
      </w:r>
      <w:r w:rsidRPr="0005178B">
        <w:rPr>
          <w:i w:val="0"/>
          <w:color w:val="7F7F7F" w:themeColor="text1" w:themeTint="80"/>
        </w:rPr>
        <w:t>STAR</w:t>
      </w:r>
      <w:r w:rsidRPr="0005178B">
        <w:rPr>
          <w:color w:val="7F7F7F" w:themeColor="text1" w:themeTint="80"/>
        </w:rPr>
        <w:t xml:space="preserve">  arg  new-line</w:t>
      </w:r>
      <w:r w:rsidRPr="0005178B">
        <w:rPr>
          <w:color w:val="7F7F7F" w:themeColor="text1" w:themeTint="80"/>
          <w:vertAlign w:val="superscript"/>
        </w:rPr>
        <w:t>opt</w:t>
      </w:r>
    </w:p>
    <w:p w14:paraId="45F866F1" w14:textId="77777777" w:rsidR="00ED5809" w:rsidRDefault="00ED5809" w:rsidP="00ED5809">
      <w:pPr>
        <w:pStyle w:val="Grammar"/>
      </w:pPr>
    </w:p>
    <w:p w14:paraId="659211E7" w14:textId="77777777" w:rsidR="00ED5809" w:rsidRPr="003C6234" w:rsidRDefault="00ED5809" w:rsidP="00ED5809">
      <w:pPr>
        <w:pStyle w:val="Grammar"/>
        <w:rPr>
          <w:color w:val="7F7F7F" w:themeColor="text1" w:themeTint="80"/>
        </w:rPr>
      </w:pPr>
      <w:r w:rsidRPr="003C6234">
        <w:rPr>
          <w:color w:val="7F7F7F" w:themeColor="text1" w:themeTint="80"/>
        </w:rPr>
        <w:t>array-items</w:t>
      </w:r>
      <w:r w:rsidRPr="003C6234">
        <w:rPr>
          <w:color w:val="7F7F7F" w:themeColor="text1" w:themeTint="80"/>
          <w:vertAlign w:val="superscript"/>
        </w:rPr>
        <w:t>1.8</w:t>
      </w:r>
      <w:r w:rsidRPr="003C6234">
        <w:rPr>
          <w:color w:val="7F7F7F" w:themeColor="text1" w:themeTint="80"/>
        </w:rPr>
        <w:t>:</w:t>
      </w:r>
    </w:p>
    <w:p w14:paraId="2FC5A967" w14:textId="77777777" w:rsidR="00ED5809" w:rsidRPr="003C6234" w:rsidRDefault="00ED5809" w:rsidP="00ED5809">
      <w:pPr>
        <w:pStyle w:val="Grammar"/>
        <w:rPr>
          <w:color w:val="7F7F7F" w:themeColor="text1" w:themeTint="80"/>
        </w:rPr>
      </w:pPr>
      <w:r w:rsidRPr="003C6234">
        <w:rPr>
          <w:color w:val="7F7F7F" w:themeColor="text1" w:themeTint="80"/>
        </w:rPr>
        <w:tab/>
        <w:t>array-key</w:t>
      </w:r>
    </w:p>
    <w:p w14:paraId="4D00B021" w14:textId="77777777" w:rsidR="00ED5809" w:rsidRDefault="00ED5809" w:rsidP="00ED5809">
      <w:pPr>
        <w:pStyle w:val="Grammar"/>
      </w:pPr>
    </w:p>
    <w:p w14:paraId="2E71C86B" w14:textId="77777777" w:rsidR="00ED5809" w:rsidRDefault="00ED5809" w:rsidP="00ED5809">
      <w:pPr>
        <w:pStyle w:val="Grammar"/>
      </w:pPr>
      <w:r>
        <w:lastRenderedPageBreak/>
        <w:t>array-items</w:t>
      </w:r>
      <w:r w:rsidRPr="0005178B">
        <w:rPr>
          <w:vertAlign w:val="superscript"/>
        </w:rPr>
        <w:t>1.9</w:t>
      </w:r>
      <w:r>
        <w:t>:</w:t>
      </w:r>
      <w:r>
        <w:br/>
        <w:t>args  trailer</w:t>
      </w:r>
      <w:r w:rsidRPr="00DE2913">
        <w:rPr>
          <w:vertAlign w:val="superscript"/>
        </w:rPr>
        <w:t>opt</w:t>
      </w:r>
      <w:r>
        <w:br/>
        <w:t xml:space="preserve">args  </w:t>
      </w:r>
      <w:r w:rsidRPr="00821D30">
        <w:rPr>
          <w:i w:val="0"/>
        </w:rPr>
        <w:t xml:space="preserve">‘,’  </w:t>
      </w:r>
      <w:r w:rsidRPr="0005178B">
        <w:t>maplets</w:t>
      </w:r>
      <w:r>
        <w:rPr>
          <w:i w:val="0"/>
        </w:rPr>
        <w:t xml:space="preserve"> </w:t>
      </w:r>
      <w:r w:rsidRPr="0005178B">
        <w:t>trailer</w:t>
      </w:r>
      <w:r w:rsidRPr="00F36468">
        <w:rPr>
          <w:vertAlign w:val="superscript"/>
        </w:rPr>
        <w:t>opt</w:t>
      </w:r>
      <w:r>
        <w:br/>
        <w:t>maplet  trailer</w:t>
      </w:r>
      <w:r w:rsidRPr="00DE2913">
        <w:rPr>
          <w:vertAlign w:val="superscript"/>
        </w:rPr>
        <w:t>opt</w:t>
      </w:r>
      <w:r>
        <w:br/>
      </w:r>
    </w:p>
    <w:p w14:paraId="02F428CF" w14:textId="39D76E2C" w:rsidR="00ED5809" w:rsidRPr="00A90566" w:rsidRDefault="00ED5809" w:rsidP="00ED5809">
      <w:pPr>
        <w:pStyle w:val="Grammar"/>
        <w:rPr>
          <w:i w:val="0"/>
        </w:rPr>
      </w:pPr>
      <w:r>
        <w:t>args:</w:t>
      </w:r>
      <w:r>
        <w:br/>
        <w:t>arg</w:t>
      </w:r>
      <w:r>
        <w:br/>
        <w:t xml:space="preserve">args  </w:t>
      </w:r>
      <w:r w:rsidRPr="00A90566">
        <w:rPr>
          <w:i w:val="0"/>
        </w:rPr>
        <w:t xml:space="preserve">‘,’ </w:t>
      </w:r>
      <w:r>
        <w:t xml:space="preserve"> arg</w:t>
      </w:r>
      <w:r w:rsidR="00A90566">
        <w:br/>
      </w:r>
      <w:r w:rsidR="00A90566">
        <w:rPr>
          <w:i w:val="0"/>
        </w:rPr>
        <w:t>1.9: arg  STAR</w:t>
      </w:r>
      <w:r w:rsidR="00A90566">
        <w:rPr>
          <w:i w:val="0"/>
        </w:rPr>
        <w:br/>
        <w:t>1.9: arg  ‘,’  STAR  arg</w:t>
      </w:r>
    </w:p>
    <w:p w14:paraId="6BCE48C4" w14:textId="77777777" w:rsidR="00ED5809" w:rsidRDefault="00ED5809" w:rsidP="00ED5809">
      <w:pPr>
        <w:pStyle w:val="Grammar"/>
      </w:pPr>
    </w:p>
    <w:p w14:paraId="35B32F62" w14:textId="77777777" w:rsidR="0095261C" w:rsidRDefault="0095261C" w:rsidP="0095261C">
      <w:pPr>
        <w:pStyle w:val="Grammar"/>
      </w:pPr>
      <w:r>
        <w:t>block-reference</w:t>
      </w:r>
      <w:r w:rsidRPr="00FC422B">
        <w:rPr>
          <w:vertAlign w:val="superscript"/>
        </w:rPr>
        <w:t>opt</w:t>
      </w:r>
      <w:r>
        <w:t>:</w:t>
      </w:r>
    </w:p>
    <w:p w14:paraId="362D928D" w14:textId="77777777" w:rsidR="0095261C" w:rsidRDefault="0095261C" w:rsidP="0095261C">
      <w:pPr>
        <w:pStyle w:val="Grammar"/>
      </w:pPr>
      <w:r>
        <w:tab/>
      </w:r>
      <w:r w:rsidRPr="00FC422B">
        <w:rPr>
          <w:i w:val="0"/>
        </w:rPr>
        <w:t xml:space="preserve">‘,’ </w:t>
      </w:r>
      <w:r>
        <w:t xml:space="preserve"> block-reference</w:t>
      </w:r>
    </w:p>
    <w:p w14:paraId="0D5BFDCC" w14:textId="77777777" w:rsidR="0095261C" w:rsidRDefault="0095261C" w:rsidP="0095261C">
      <w:pPr>
        <w:pStyle w:val="Grammar"/>
      </w:pPr>
    </w:p>
    <w:p w14:paraId="306F378F" w14:textId="1113370C" w:rsidR="0095261C" w:rsidRDefault="0095261C" w:rsidP="007F50EC">
      <w:pPr>
        <w:pStyle w:val="Grammar"/>
      </w:pPr>
      <w:r>
        <w:t>block-reference:</w:t>
      </w:r>
      <w:r>
        <w:br/>
      </w:r>
      <w:r w:rsidRPr="00D70F13">
        <w:rPr>
          <w:i w:val="0"/>
        </w:rPr>
        <w:t>‘&amp;’</w:t>
      </w:r>
      <w:r w:rsidRPr="00FC422B">
        <w:rPr>
          <w:i w:val="0"/>
          <w:vertAlign w:val="superscript"/>
        </w:rPr>
        <w:t>BLOCK</w:t>
      </w:r>
      <w:r>
        <w:t xml:space="preserve">  </w:t>
      </w:r>
      <w:r w:rsidRPr="006940AF">
        <w:t>arg</w:t>
      </w:r>
    </w:p>
    <w:p w14:paraId="6AC45D99" w14:textId="77777777" w:rsidR="00ED649F" w:rsidRDefault="00991CDE" w:rsidP="000B640E">
      <w:pPr>
        <w:pStyle w:val="Heading3"/>
      </w:pPr>
      <w:r>
        <w:t>Block Expressions</w:t>
      </w:r>
    </w:p>
    <w:p w14:paraId="0A47B1BB" w14:textId="77777777" w:rsidR="008C596B" w:rsidRDefault="008C596B" w:rsidP="007F50EC">
      <w:pPr>
        <w:pStyle w:val="Grammar"/>
      </w:pPr>
    </w:p>
    <w:p w14:paraId="7B7A0774" w14:textId="77777777" w:rsidR="00991CDE" w:rsidRDefault="00991CDE" w:rsidP="00991CDE">
      <w:pPr>
        <w:pStyle w:val="Grammar"/>
      </w:pPr>
      <w:r>
        <w:t>block-expression:</w:t>
      </w:r>
      <w:r>
        <w:br/>
      </w:r>
      <w:r w:rsidRPr="00DD108F">
        <w:rPr>
          <w:i w:val="0"/>
        </w:rPr>
        <w:t>begin</w:t>
      </w:r>
      <w:r w:rsidR="00B52D99">
        <w:t xml:space="preserve">  body</w:t>
      </w:r>
      <w:r>
        <w:t xml:space="preserve"> </w:t>
      </w:r>
      <w:r w:rsidR="00B52D99">
        <w:t xml:space="preserve"> </w:t>
      </w:r>
      <w:r w:rsidRPr="00DD108F">
        <w:rPr>
          <w:i w:val="0"/>
        </w:rPr>
        <w:t>end</w:t>
      </w:r>
    </w:p>
    <w:p w14:paraId="137CFA02" w14:textId="6F1FA87B" w:rsidR="00991CDE" w:rsidRPr="00CA0271" w:rsidRDefault="00991CDE" w:rsidP="00CA0271">
      <w:pPr>
        <w:pStyle w:val="Grammar"/>
        <w:rPr>
          <w:i w:val="0"/>
        </w:rPr>
      </w:pPr>
      <w:r>
        <w:rPr>
          <w:i w:val="0"/>
        </w:rPr>
        <w:tab/>
      </w:r>
      <w:r w:rsidRPr="00622B17">
        <w:rPr>
          <w:i w:val="0"/>
        </w:rPr>
        <w:t>‘(‘</w:t>
      </w:r>
      <w:r w:rsidR="00B25C48" w:rsidRPr="00B25C48">
        <w:rPr>
          <w:i w:val="0"/>
          <w:vertAlign w:val="superscript"/>
        </w:rPr>
        <w:t>ARG</w:t>
      </w:r>
      <w:r>
        <w:t xml:space="preserve">  expression  new-line</w:t>
      </w:r>
      <w:r w:rsidRPr="00895727">
        <w:rPr>
          <w:vertAlign w:val="superscript"/>
        </w:rPr>
        <w:t>opt</w:t>
      </w:r>
      <w:r>
        <w:t xml:space="preserve">  </w:t>
      </w:r>
      <w:r w:rsidRPr="00622B17">
        <w:rPr>
          <w:i w:val="0"/>
        </w:rPr>
        <w:t>‘)’</w:t>
      </w:r>
      <w:r>
        <w:tab/>
        <w:t xml:space="preserve">... warning: ( ) as </w:t>
      </w:r>
      <w:r w:rsidRPr="00665573">
        <w:t>grouped expression</w:t>
      </w:r>
      <w:r>
        <w:br/>
      </w:r>
      <w:r w:rsidRPr="00622B17">
        <w:rPr>
          <w:i w:val="0"/>
        </w:rPr>
        <w:t xml:space="preserve">‘(‘ </w:t>
      </w:r>
      <w:r>
        <w:t xml:space="preserve"> statement-list  </w:t>
      </w:r>
      <w:r w:rsidRPr="00622B17">
        <w:rPr>
          <w:i w:val="0"/>
        </w:rPr>
        <w:t>‘)’</w:t>
      </w:r>
      <w:r w:rsidRPr="00622B17">
        <w:rPr>
          <w:i w:val="0"/>
        </w:rPr>
        <w:br/>
      </w:r>
    </w:p>
    <w:p w14:paraId="3C8FE4C9" w14:textId="70570CE3" w:rsidR="00ED649F" w:rsidRDefault="00C720E5" w:rsidP="00991CDE">
      <w:pPr>
        <w:pStyle w:val="Grammar"/>
        <w:rPr>
          <w:b/>
        </w:rPr>
      </w:pPr>
      <w:r>
        <w:t>definition-expression</w:t>
      </w:r>
      <w:r w:rsidR="00ED649F" w:rsidRPr="00DE2913">
        <w:t>:</w:t>
      </w:r>
      <w:r w:rsidR="00ED649F">
        <w:br/>
        <w:t xml:space="preserve">class  </w:t>
      </w:r>
      <w:r w:rsidR="00DE0B9E">
        <w:t>qualified-module</w:t>
      </w:r>
      <w:r w:rsidR="00ED649F" w:rsidRPr="00895727">
        <w:t>-</w:t>
      </w:r>
      <w:r w:rsidR="00DC5B41">
        <w:t>name</w:t>
      </w:r>
      <w:r w:rsidR="00ED649F">
        <w:t xml:space="preserve">  </w:t>
      </w:r>
      <w:r w:rsidR="00ED649F" w:rsidRPr="00895727">
        <w:t>super-class</w:t>
      </w:r>
      <w:r w:rsidR="003E733C">
        <w:t xml:space="preserve">  body </w:t>
      </w:r>
      <w:r w:rsidR="00ED649F">
        <w:t xml:space="preserve"> </w:t>
      </w:r>
      <w:r w:rsidR="00ED649F" w:rsidRPr="0099358B">
        <w:rPr>
          <w:i w:val="0"/>
        </w:rPr>
        <w:t>end</w:t>
      </w:r>
      <w:r w:rsidR="00ED649F">
        <w:br/>
        <w:t xml:space="preserve">class  </w:t>
      </w:r>
      <w:r w:rsidR="00ED649F" w:rsidRPr="0099358B">
        <w:rPr>
          <w:i w:val="0"/>
        </w:rPr>
        <w:t>L-SHIFT</w:t>
      </w:r>
      <w:r w:rsidR="00ED649F">
        <w:t xml:space="preserve">  expression  termina</w:t>
      </w:r>
      <w:r w:rsidR="003E733C">
        <w:t xml:space="preserve">tor  body  </w:t>
      </w:r>
      <w:r w:rsidR="00ED649F" w:rsidRPr="0099358B">
        <w:rPr>
          <w:i w:val="0"/>
        </w:rPr>
        <w:t>end</w:t>
      </w:r>
      <w:r w:rsidR="00ED649F">
        <w:br/>
        <w:t xml:space="preserve">module  </w:t>
      </w:r>
      <w:r w:rsidR="00DE0B9E">
        <w:t>qualified-module</w:t>
      </w:r>
      <w:r w:rsidR="00ED649F">
        <w:t>-</w:t>
      </w:r>
      <w:r w:rsidR="00DC5B41">
        <w:t>name</w:t>
      </w:r>
      <w:r w:rsidR="003E733C">
        <w:t xml:space="preserve">  body </w:t>
      </w:r>
      <w:r w:rsidR="00ED649F">
        <w:t xml:space="preserve"> </w:t>
      </w:r>
      <w:r w:rsidR="00ED649F" w:rsidRPr="0099358B">
        <w:rPr>
          <w:i w:val="0"/>
        </w:rPr>
        <w:t>end</w:t>
      </w:r>
      <w:r w:rsidR="00ED649F">
        <w:br/>
      </w:r>
      <w:r w:rsidR="00ED649F" w:rsidRPr="0099358B">
        <w:rPr>
          <w:i w:val="0"/>
        </w:rPr>
        <w:t>def</w:t>
      </w:r>
      <w:r w:rsidR="00ED649F">
        <w:t xml:space="preserve">  method-name-or</w:t>
      </w:r>
      <w:r w:rsidR="003E733C">
        <w:t xml:space="preserve">-keyword </w:t>
      </w:r>
      <w:r w:rsidR="00C4545D">
        <w:t xml:space="preserve"> </w:t>
      </w:r>
      <w:r w:rsidR="00D15786">
        <w:t>method-parameters</w:t>
      </w:r>
      <w:r w:rsidR="003E733C">
        <w:t xml:space="preserve">  body</w:t>
      </w:r>
      <w:r w:rsidR="00ED649F">
        <w:t xml:space="preserve">  </w:t>
      </w:r>
      <w:r w:rsidR="00ED649F" w:rsidRPr="0099358B">
        <w:rPr>
          <w:i w:val="0"/>
        </w:rPr>
        <w:t>end</w:t>
      </w:r>
      <w:r w:rsidR="00ED649F">
        <w:br/>
      </w:r>
      <w:r w:rsidR="00ED649F" w:rsidRPr="0099358B">
        <w:rPr>
          <w:i w:val="0"/>
        </w:rPr>
        <w:t>def</w:t>
      </w:r>
      <w:r w:rsidR="00ED649F">
        <w:t xml:space="preserve">  singleton  </w:t>
      </w:r>
      <w:r w:rsidR="00DC1D97">
        <w:t>member-separator</w:t>
      </w:r>
      <w:r w:rsidR="00ED649F">
        <w:t xml:space="preserve"> method-name-or-keyword </w:t>
      </w:r>
      <w:r w:rsidR="00E824BF">
        <w:t xml:space="preserve"> </w:t>
      </w:r>
      <w:r w:rsidR="00D15786">
        <w:t>method-parameters</w:t>
      </w:r>
      <w:r w:rsidR="00ED649F">
        <w:t xml:space="preserve"> body</w:t>
      </w:r>
      <w:r w:rsidR="003E733C">
        <w:t xml:space="preserve"> </w:t>
      </w:r>
      <w:r w:rsidR="00ED649F">
        <w:t xml:space="preserve"> </w:t>
      </w:r>
      <w:r w:rsidR="00ED649F" w:rsidRPr="0099358B">
        <w:rPr>
          <w:i w:val="0"/>
        </w:rPr>
        <w:t>end</w:t>
      </w:r>
    </w:p>
    <w:p w14:paraId="7748C67D" w14:textId="77777777" w:rsidR="008C596B" w:rsidRDefault="008C596B" w:rsidP="007F50EC">
      <w:pPr>
        <w:pStyle w:val="Grammar"/>
      </w:pPr>
    </w:p>
    <w:p w14:paraId="3DF39096" w14:textId="77777777" w:rsidR="007F4C81" w:rsidRDefault="003E733C" w:rsidP="007F4C81">
      <w:pPr>
        <w:pStyle w:val="Grammar"/>
      </w:pPr>
      <w:r>
        <w:t>body</w:t>
      </w:r>
      <w:r w:rsidR="007F4C81">
        <w:t>:</w:t>
      </w:r>
    </w:p>
    <w:p w14:paraId="43FEA8FA" w14:textId="77777777" w:rsidR="007F4C81" w:rsidRPr="002D51D5" w:rsidRDefault="007F4C81" w:rsidP="007F4C81">
      <w:pPr>
        <w:pStyle w:val="Grammar"/>
        <w:rPr>
          <w:i w:val="0"/>
        </w:rPr>
      </w:pPr>
      <w:r>
        <w:tab/>
        <w:t>statements  rescue-clauses</w:t>
      </w:r>
      <w:r w:rsidRPr="002D51D5">
        <w:rPr>
          <w:vertAlign w:val="superscript"/>
        </w:rPr>
        <w:t>opt</w:t>
      </w:r>
      <w:r>
        <w:rPr>
          <w:i w:val="0"/>
        </w:rPr>
        <w:t xml:space="preserve">  </w:t>
      </w:r>
      <w:r w:rsidRPr="002D51D5">
        <w:t>else-clause</w:t>
      </w:r>
      <w:r w:rsidRPr="002D51D5">
        <w:rPr>
          <w:vertAlign w:val="superscript"/>
        </w:rPr>
        <w:t>opt</w:t>
      </w:r>
      <w:r>
        <w:rPr>
          <w:i w:val="0"/>
        </w:rPr>
        <w:t xml:space="preserve">  </w:t>
      </w:r>
      <w:r w:rsidRPr="002D51D5">
        <w:t>ensure</w:t>
      </w:r>
      <w:r>
        <w:t>-clause</w:t>
      </w:r>
      <w:r w:rsidRPr="002D51D5">
        <w:rPr>
          <w:vertAlign w:val="superscript"/>
        </w:rPr>
        <w:t>opt</w:t>
      </w:r>
    </w:p>
    <w:p w14:paraId="1BA55A89" w14:textId="77777777" w:rsidR="007F4C81" w:rsidRDefault="007F4C81" w:rsidP="007F4C81">
      <w:pPr>
        <w:pStyle w:val="Grammar"/>
      </w:pPr>
    </w:p>
    <w:p w14:paraId="318EF9D6" w14:textId="22794B9A" w:rsidR="006F7355" w:rsidRPr="001E566E" w:rsidRDefault="006F7355" w:rsidP="007F50EC">
      <w:pPr>
        <w:pStyle w:val="Grammar"/>
      </w:pPr>
      <w:r>
        <w:t>super-class:</w:t>
      </w:r>
      <w:r>
        <w:br/>
        <w:t>terminator</w:t>
      </w:r>
      <w:r>
        <w:br/>
      </w:r>
      <w:r w:rsidRPr="0099358B">
        <w:rPr>
          <w:i w:val="0"/>
        </w:rPr>
        <w:t xml:space="preserve">‘&lt;’ </w:t>
      </w:r>
      <w:r>
        <w:t xml:space="preserve"> expression  terminator</w:t>
      </w:r>
    </w:p>
    <w:p w14:paraId="551345D5" w14:textId="77777777" w:rsidR="008C596B" w:rsidRDefault="008C596B" w:rsidP="007F50EC">
      <w:pPr>
        <w:pStyle w:val="Grammar"/>
      </w:pPr>
    </w:p>
    <w:p w14:paraId="5F6AD3F8" w14:textId="5BB74FB2" w:rsidR="006F7355" w:rsidRDefault="006F7355" w:rsidP="007F50EC">
      <w:pPr>
        <w:pStyle w:val="Grammar"/>
      </w:pPr>
      <w:r>
        <w:t>singleton:</w:t>
      </w:r>
      <w:r>
        <w:br/>
        <w:t>variable</w:t>
      </w:r>
      <w:r w:rsidRPr="0099358B">
        <w:rPr>
          <w:i w:val="0"/>
        </w:rPr>
        <w:br/>
        <w:t xml:space="preserve">‘(‘ </w:t>
      </w:r>
      <w:r>
        <w:t xml:space="preserve"> expression  </w:t>
      </w:r>
      <w:r w:rsidRPr="00A4368E">
        <w:t>new-line</w:t>
      </w:r>
      <w:r w:rsidRPr="00A4368E">
        <w:rPr>
          <w:vertAlign w:val="superscript"/>
        </w:rPr>
        <w:t>opt</w:t>
      </w:r>
      <w:r>
        <w:t xml:space="preserve">  </w:t>
      </w:r>
      <w:r w:rsidRPr="0099358B">
        <w:rPr>
          <w:i w:val="0"/>
        </w:rPr>
        <w:t>‘)’</w:t>
      </w:r>
    </w:p>
    <w:p w14:paraId="2052B7E6" w14:textId="77777777" w:rsidR="005905B8" w:rsidRDefault="005905B8" w:rsidP="007F50EC">
      <w:pPr>
        <w:pStyle w:val="Grammar"/>
      </w:pPr>
    </w:p>
    <w:p w14:paraId="2065AE20" w14:textId="77777777" w:rsidR="00A4368E" w:rsidRPr="00623777" w:rsidRDefault="00A4368E" w:rsidP="000B640E">
      <w:pPr>
        <w:pStyle w:val="Heading3"/>
      </w:pPr>
      <w:r>
        <w:t>Formal Parameters</w:t>
      </w:r>
    </w:p>
    <w:p w14:paraId="35370C1D" w14:textId="77777777" w:rsidR="009D375E" w:rsidRDefault="009D375E" w:rsidP="009D375E">
      <w:pPr>
        <w:pStyle w:val="Grammar"/>
      </w:pPr>
    </w:p>
    <w:p w14:paraId="0E328926" w14:textId="13C86569" w:rsidR="005D0C7A" w:rsidRDefault="005D0C7A" w:rsidP="005D0C7A">
      <w:pPr>
        <w:pStyle w:val="Grammar"/>
      </w:pPr>
      <w:r>
        <w:t>for-parameters:</w:t>
      </w:r>
    </w:p>
    <w:p w14:paraId="43C420C4" w14:textId="43B2F39E" w:rsidR="005D0C7A" w:rsidRDefault="005D0C7A" w:rsidP="005D0C7A">
      <w:pPr>
        <w:pStyle w:val="Grammar"/>
      </w:pPr>
      <w:r>
        <w:tab/>
        <w:t>lhs</w:t>
      </w:r>
    </w:p>
    <w:p w14:paraId="00868542" w14:textId="7472611F" w:rsidR="005D0C7A" w:rsidRDefault="005D0C7A" w:rsidP="005D0C7A">
      <w:pPr>
        <w:pStyle w:val="Grammar"/>
      </w:pPr>
      <w:r>
        <w:tab/>
        <w:t>compound-lhs</w:t>
      </w:r>
    </w:p>
    <w:p w14:paraId="5629CE40" w14:textId="77777777" w:rsidR="005D0C7A" w:rsidRDefault="005D0C7A" w:rsidP="009D375E">
      <w:pPr>
        <w:pStyle w:val="Grammar"/>
      </w:pPr>
    </w:p>
    <w:p w14:paraId="5527FF3B" w14:textId="77777777" w:rsidR="00742CF0" w:rsidRDefault="00742CF0" w:rsidP="00742CF0">
      <w:pPr>
        <w:pStyle w:val="Grammar"/>
      </w:pPr>
      <w:r>
        <w:lastRenderedPageBreak/>
        <w:t>method-parameters:</w:t>
      </w:r>
      <w:r>
        <w:br/>
      </w:r>
      <w:r w:rsidRPr="0099358B">
        <w:rPr>
          <w:i w:val="0"/>
        </w:rPr>
        <w:t xml:space="preserve">‘(‘  </w:t>
      </w:r>
      <w:r>
        <w:t>parameters</w:t>
      </w:r>
      <w:r w:rsidRPr="00F95EDA">
        <w:rPr>
          <w:vertAlign w:val="superscript"/>
        </w:rPr>
        <w:t>opt</w:t>
      </w:r>
      <w:r>
        <w:t xml:space="preserve">  </w:t>
      </w:r>
      <w:r w:rsidRPr="00F95EDA">
        <w:t>new-line</w:t>
      </w:r>
      <w:r w:rsidRPr="00F95EDA">
        <w:rPr>
          <w:vertAlign w:val="superscript"/>
        </w:rPr>
        <w:t>opt</w:t>
      </w:r>
      <w:r>
        <w:t xml:space="preserve">  </w:t>
      </w:r>
      <w:r w:rsidRPr="0099358B">
        <w:rPr>
          <w:i w:val="0"/>
        </w:rPr>
        <w:t>‘)’</w:t>
      </w:r>
      <w:r>
        <w:br/>
        <w:t>parameters</w:t>
      </w:r>
      <w:r w:rsidRPr="00F95EDA">
        <w:rPr>
          <w:vertAlign w:val="superscript"/>
        </w:rPr>
        <w:t>opt</w:t>
      </w:r>
      <w:r>
        <w:t xml:space="preserve">  terminator</w:t>
      </w:r>
    </w:p>
    <w:p w14:paraId="7A775911" w14:textId="77777777" w:rsidR="00742CF0" w:rsidRDefault="00742CF0" w:rsidP="009D375E">
      <w:pPr>
        <w:pStyle w:val="Grammar"/>
      </w:pPr>
    </w:p>
    <w:p w14:paraId="7331FDC4" w14:textId="77777777" w:rsidR="009D375E" w:rsidRDefault="009D375E" w:rsidP="009D375E">
      <w:pPr>
        <w:pStyle w:val="Grammar"/>
      </w:pPr>
      <w:r>
        <w:t>lambda-parameters</w:t>
      </w:r>
      <w:r w:rsidRPr="00965108">
        <w:rPr>
          <w:vertAlign w:val="superscript"/>
        </w:rPr>
        <w:t>1.9</w:t>
      </w:r>
      <w:r>
        <w:t>:</w:t>
      </w:r>
    </w:p>
    <w:p w14:paraId="5FE13C44" w14:textId="2CF0273A" w:rsidR="009D375E" w:rsidRDefault="009D375E" w:rsidP="009D375E">
      <w:pPr>
        <w:pStyle w:val="Grammar"/>
        <w:rPr>
          <w:i w:val="0"/>
        </w:rPr>
      </w:pPr>
      <w:r>
        <w:tab/>
      </w:r>
      <w:r>
        <w:rPr>
          <w:i w:val="0"/>
        </w:rPr>
        <w:t xml:space="preserve">‘(‘  </w:t>
      </w:r>
      <w:r w:rsidR="00BC33E9">
        <w:t>parameters</w:t>
      </w:r>
      <w:r w:rsidR="00582824" w:rsidRPr="00F95EDA">
        <w:rPr>
          <w:vertAlign w:val="superscript"/>
        </w:rPr>
        <w:t>opt</w:t>
      </w:r>
      <w:r w:rsidR="00BC33E9" w:rsidRPr="00E37EA5">
        <w:t xml:space="preserve"> </w:t>
      </w:r>
      <w:r w:rsidR="00BC33E9">
        <w:t xml:space="preserve"> </w:t>
      </w:r>
      <w:r w:rsidRPr="00E37EA5">
        <w:t>new-line</w:t>
      </w:r>
      <w:r w:rsidRPr="00E37EA5">
        <w:rPr>
          <w:vertAlign w:val="superscript"/>
        </w:rPr>
        <w:t>opt</w:t>
      </w:r>
      <w:r>
        <w:rPr>
          <w:i w:val="0"/>
        </w:rPr>
        <w:t xml:space="preserve">  ‘)’</w:t>
      </w:r>
    </w:p>
    <w:p w14:paraId="307B1468" w14:textId="141D9817" w:rsidR="00022FC3" w:rsidRDefault="00022FC3" w:rsidP="00022FC3">
      <w:pPr>
        <w:pStyle w:val="Grammar"/>
        <w:rPr>
          <w:i w:val="0"/>
        </w:rPr>
      </w:pPr>
      <w:r>
        <w:tab/>
      </w:r>
      <w:r>
        <w:rPr>
          <w:i w:val="0"/>
        </w:rPr>
        <w:t xml:space="preserve">‘(‘  </w:t>
      </w:r>
      <w:r>
        <w:t>parameters</w:t>
      </w:r>
      <w:r w:rsidR="00582824" w:rsidRPr="00F95EDA">
        <w:rPr>
          <w:vertAlign w:val="superscript"/>
        </w:rPr>
        <w:t>opt</w:t>
      </w:r>
      <w:r w:rsidRPr="00E37EA5">
        <w:t xml:space="preserve"> </w:t>
      </w:r>
      <w:r>
        <w:t xml:space="preserve"> </w:t>
      </w:r>
      <w:r>
        <w:rPr>
          <w:i w:val="0"/>
        </w:rPr>
        <w:t xml:space="preserve">‘;’  </w:t>
      </w:r>
      <w:r>
        <w:t>block-variables</w:t>
      </w:r>
      <w:r w:rsidRPr="00E37EA5">
        <w:t xml:space="preserve"> </w:t>
      </w:r>
      <w:r>
        <w:t xml:space="preserve"> </w:t>
      </w:r>
      <w:r w:rsidRPr="00E37EA5">
        <w:t>new-line</w:t>
      </w:r>
      <w:r w:rsidRPr="00E37EA5">
        <w:rPr>
          <w:vertAlign w:val="superscript"/>
        </w:rPr>
        <w:t>opt</w:t>
      </w:r>
      <w:r>
        <w:rPr>
          <w:i w:val="0"/>
        </w:rPr>
        <w:t xml:space="preserve">  ‘)’</w:t>
      </w:r>
    </w:p>
    <w:p w14:paraId="5ED1E47A" w14:textId="77777777" w:rsidR="009D375E" w:rsidRDefault="009D375E" w:rsidP="007F50EC">
      <w:pPr>
        <w:pStyle w:val="Grammar"/>
      </w:pPr>
    </w:p>
    <w:p w14:paraId="051E9DF3" w14:textId="77777777" w:rsidR="00742CF0" w:rsidRPr="005C22D5" w:rsidRDefault="00742CF0" w:rsidP="00742CF0">
      <w:pPr>
        <w:pStyle w:val="Grammar"/>
        <w:rPr>
          <w:color w:val="7F7F7F" w:themeColor="text1" w:themeTint="80"/>
        </w:rPr>
      </w:pPr>
      <w:r>
        <w:t>block-parameters:</w:t>
      </w:r>
      <w:r>
        <w:br/>
      </w:r>
      <w:r w:rsidRPr="00BE00B9">
        <w:rPr>
          <w:i w:val="0"/>
        </w:rPr>
        <w:t>‘||’</w:t>
      </w:r>
      <w:r>
        <w:br/>
      </w:r>
      <w:r w:rsidRPr="005C22D5">
        <w:rPr>
          <w:i w:val="0"/>
          <w:color w:val="7F7F7F" w:themeColor="text1" w:themeTint="80"/>
        </w:rPr>
        <w:t xml:space="preserve">1.8: ‘|’  </w:t>
      </w:r>
      <w:r w:rsidRPr="005C22D5">
        <w:rPr>
          <w:color w:val="7F7F7F" w:themeColor="text1" w:themeTint="80"/>
        </w:rPr>
        <w:t>block-parameter-list</w:t>
      </w:r>
      <w:r w:rsidRPr="005C22D5">
        <w:rPr>
          <w:color w:val="7F7F7F" w:themeColor="text1" w:themeTint="80"/>
          <w:vertAlign w:val="superscript"/>
        </w:rPr>
        <w:t>opt</w:t>
      </w:r>
      <w:r w:rsidRPr="005C22D5">
        <w:rPr>
          <w:color w:val="7F7F7F" w:themeColor="text1" w:themeTint="80"/>
        </w:rPr>
        <w:t xml:space="preserve">  </w:t>
      </w:r>
      <w:r w:rsidRPr="005C22D5">
        <w:rPr>
          <w:i w:val="0"/>
          <w:color w:val="7F7F7F" w:themeColor="text1" w:themeTint="80"/>
        </w:rPr>
        <w:t>‘|’</w:t>
      </w:r>
    </w:p>
    <w:p w14:paraId="029E1D77" w14:textId="77777777" w:rsidR="00742CF0" w:rsidRDefault="00742CF0" w:rsidP="00742CF0">
      <w:pPr>
        <w:pStyle w:val="Grammar"/>
      </w:pPr>
      <w:r>
        <w:rPr>
          <w:i w:val="0"/>
        </w:rPr>
        <w:tab/>
      </w:r>
      <w:r w:rsidRPr="00BE00B9">
        <w:rPr>
          <w:i w:val="0"/>
        </w:rPr>
        <w:t xml:space="preserve">‘|’  </w:t>
      </w:r>
      <w:r>
        <w:t>block-parameter-list</w:t>
      </w:r>
      <w:r w:rsidRPr="005C22D5">
        <w:rPr>
          <w:vertAlign w:val="superscript"/>
        </w:rPr>
        <w:t>opt</w:t>
      </w:r>
      <w:r>
        <w:t xml:space="preserve">  </w:t>
      </w:r>
      <w:r w:rsidRPr="005C22D5">
        <w:t>block-variables</w:t>
      </w:r>
      <w:r w:rsidRPr="005C22D5">
        <w:rPr>
          <w:vertAlign w:val="superscript"/>
        </w:rPr>
        <w:t>opt</w:t>
      </w:r>
      <w:r>
        <w:rPr>
          <w:i w:val="0"/>
        </w:rPr>
        <w:t xml:space="preserve"> </w:t>
      </w:r>
      <w:r w:rsidRPr="00BE00B9">
        <w:rPr>
          <w:i w:val="0"/>
        </w:rPr>
        <w:t>‘|’</w:t>
      </w:r>
    </w:p>
    <w:p w14:paraId="06DD1BD3" w14:textId="77777777" w:rsidR="00742CF0" w:rsidRDefault="00742CF0" w:rsidP="007F50EC">
      <w:pPr>
        <w:pStyle w:val="Grammar"/>
      </w:pPr>
    </w:p>
    <w:p w14:paraId="68BE779C" w14:textId="0EA0C13E" w:rsidR="00022FC3" w:rsidRDefault="00022FC3" w:rsidP="007F50EC">
      <w:pPr>
        <w:pStyle w:val="Grammar"/>
        <w:rPr>
          <w:i w:val="0"/>
        </w:rPr>
      </w:pPr>
      <w:r>
        <w:t>block-variables</w:t>
      </w:r>
      <w:r w:rsidRPr="00965108">
        <w:rPr>
          <w:vertAlign w:val="superscript"/>
        </w:rPr>
        <w:t>1.9</w:t>
      </w:r>
      <w:r w:rsidRPr="00022FC3">
        <w:t>:</w:t>
      </w:r>
    </w:p>
    <w:p w14:paraId="482216E1" w14:textId="470EA48D" w:rsidR="00022FC3" w:rsidRPr="00022FC3" w:rsidRDefault="00022FC3" w:rsidP="007F50EC">
      <w:pPr>
        <w:pStyle w:val="Grammar"/>
      </w:pPr>
      <w:r w:rsidRPr="00022FC3">
        <w:tab/>
        <w:t>block-variable</w:t>
      </w:r>
    </w:p>
    <w:p w14:paraId="66362AA3" w14:textId="1F11C77F" w:rsidR="00022FC3" w:rsidRPr="00022FC3" w:rsidRDefault="00022FC3" w:rsidP="007F50EC">
      <w:pPr>
        <w:pStyle w:val="Grammar"/>
      </w:pPr>
      <w:r w:rsidRPr="00022FC3">
        <w:tab/>
        <w:t>block-variables</w:t>
      </w:r>
      <w:r>
        <w:rPr>
          <w:i w:val="0"/>
        </w:rPr>
        <w:t xml:space="preserve">  ‘,’  </w:t>
      </w:r>
      <w:r w:rsidRPr="00022FC3">
        <w:t>block-variable</w:t>
      </w:r>
    </w:p>
    <w:p w14:paraId="6DFF8671" w14:textId="77777777" w:rsidR="00022FC3" w:rsidRDefault="00022FC3" w:rsidP="007F50EC">
      <w:pPr>
        <w:pStyle w:val="Grammar"/>
      </w:pPr>
    </w:p>
    <w:p w14:paraId="5096E411" w14:textId="64170909" w:rsidR="00435CF1" w:rsidRDefault="00435CF1" w:rsidP="007F50EC">
      <w:pPr>
        <w:pStyle w:val="Grammar"/>
      </w:pPr>
      <w:r>
        <w:t>block-variable</w:t>
      </w:r>
      <w:r w:rsidRPr="00965108">
        <w:rPr>
          <w:vertAlign w:val="superscript"/>
        </w:rPr>
        <w:t>1.9</w:t>
      </w:r>
      <w:r>
        <w:t>:</w:t>
      </w:r>
    </w:p>
    <w:p w14:paraId="3F0432F0" w14:textId="02A86F2D" w:rsidR="00A37FBB" w:rsidRPr="00A37FBB" w:rsidRDefault="00435CF1" w:rsidP="00E44A73">
      <w:pPr>
        <w:pStyle w:val="Grammar"/>
        <w:rPr>
          <w:color w:val="7F7F7F" w:themeColor="text1" w:themeTint="80"/>
        </w:rPr>
      </w:pPr>
      <w:r>
        <w:tab/>
        <w:t>parameter</w:t>
      </w:r>
    </w:p>
    <w:p w14:paraId="3D9D4F2F" w14:textId="581814B3" w:rsidR="005C22D5" w:rsidRDefault="005C22D5" w:rsidP="007F50EC">
      <w:pPr>
        <w:pStyle w:val="Grammar"/>
      </w:pPr>
      <w:r>
        <w:tab/>
      </w:r>
    </w:p>
    <w:p w14:paraId="1BD88EAD" w14:textId="77777777" w:rsidR="009D375E" w:rsidRDefault="009D375E" w:rsidP="007F50EC">
      <w:pPr>
        <w:pStyle w:val="Grammar"/>
      </w:pPr>
    </w:p>
    <w:p w14:paraId="7EA98FBA" w14:textId="555C0781" w:rsidR="00E5005D" w:rsidRDefault="00F95EDA" w:rsidP="000C5EA3">
      <w:pPr>
        <w:pStyle w:val="Grammar"/>
      </w:pPr>
      <w:r>
        <w:t>parameters:</w:t>
      </w:r>
      <w:r>
        <w:br/>
        <w:t xml:space="preserve">parameter-list </w:t>
      </w:r>
      <w:r w:rsidRPr="00E5005D">
        <w:rPr>
          <w:i w:val="0"/>
        </w:rPr>
        <w:t xml:space="preserve"> ‘,’</w:t>
      </w:r>
      <w:r>
        <w:t xml:space="preserve">  </w:t>
      </w:r>
      <w:r w:rsidR="00A10649">
        <w:t xml:space="preserve">default-parameter-list </w:t>
      </w:r>
      <w:r w:rsidRPr="00E5005D">
        <w:rPr>
          <w:i w:val="0"/>
        </w:rPr>
        <w:t>‘,’</w:t>
      </w:r>
      <w:r>
        <w:t xml:space="preserve">  </w:t>
      </w:r>
      <w:r w:rsidR="00AC7EAC" w:rsidRPr="00AC7EAC">
        <w:t>parameter-array</w:t>
      </w:r>
      <w:r w:rsidR="00A10649">
        <w:t xml:space="preserve">  </w:t>
      </w:r>
      <w:r w:rsidR="002C3E1B">
        <w:t>block-parameter</w:t>
      </w:r>
      <w:r w:rsidR="00A10649" w:rsidRPr="00A10649">
        <w:rPr>
          <w:vertAlign w:val="superscript"/>
        </w:rPr>
        <w:t>opt</w:t>
      </w:r>
      <w:r>
        <w:br/>
        <w:t xml:space="preserve">parameter-list  </w:t>
      </w:r>
      <w:r w:rsidRPr="00E5005D">
        <w:rPr>
          <w:i w:val="0"/>
        </w:rPr>
        <w:t>‘,’</w:t>
      </w:r>
      <w:r>
        <w:t xml:space="preserve">  </w:t>
      </w:r>
      <w:r w:rsidR="00A10649">
        <w:t>default-parameter-list</w:t>
      </w:r>
      <w:r w:rsidR="00661E60">
        <w:t xml:space="preserve"> </w:t>
      </w:r>
      <w:r w:rsidR="00A10649">
        <w:t xml:space="preserve"> </w:t>
      </w:r>
      <w:r w:rsidR="002C3E1B">
        <w:t>block-parameter</w:t>
      </w:r>
      <w:r w:rsidR="002C3E1B" w:rsidRPr="002C3E1B">
        <w:rPr>
          <w:vertAlign w:val="superscript"/>
        </w:rPr>
        <w:t>opt</w:t>
      </w:r>
      <w:r>
        <w:br/>
        <w:t xml:space="preserve">parameter-list  </w:t>
      </w:r>
      <w:r w:rsidRPr="00E5005D">
        <w:rPr>
          <w:i w:val="0"/>
        </w:rPr>
        <w:t>‘,’</w:t>
      </w:r>
      <w:r>
        <w:t xml:space="preserve">  </w:t>
      </w:r>
      <w:r w:rsidR="000A230A" w:rsidRPr="00AC7EAC">
        <w:t>parameter-array</w:t>
      </w:r>
      <w:r w:rsidR="000A230A">
        <w:t xml:space="preserve">  </w:t>
      </w:r>
      <w:r w:rsidR="000C5EA3">
        <w:t>block-parameter</w:t>
      </w:r>
      <w:r w:rsidR="000C5EA3" w:rsidRPr="002C3E1B">
        <w:rPr>
          <w:vertAlign w:val="superscript"/>
        </w:rPr>
        <w:t>opt</w:t>
      </w:r>
      <w:r>
        <w:br/>
      </w:r>
      <w:r w:rsidR="00792226">
        <w:t xml:space="preserve">parameter-list  </w:t>
      </w:r>
      <w:r w:rsidR="00792226" w:rsidRPr="00E5005D">
        <w:rPr>
          <w:i w:val="0"/>
        </w:rPr>
        <w:t>‘,’</w:t>
      </w:r>
      <w:r w:rsidR="00792226">
        <w:t xml:space="preserve">  block-parameter</w:t>
      </w:r>
      <w:r w:rsidR="00792226" w:rsidRPr="002C3E1B">
        <w:rPr>
          <w:vertAlign w:val="superscript"/>
        </w:rPr>
        <w:t>opt</w:t>
      </w:r>
      <w:r w:rsidR="00792226">
        <w:br/>
      </w:r>
      <w:r w:rsidR="00C347CE" w:rsidRPr="000C5EA3">
        <w:rPr>
          <w:i w:val="0"/>
        </w:rPr>
        <w:t xml:space="preserve">1.9: </w:t>
      </w:r>
      <w:r w:rsidR="00C347CE">
        <w:t xml:space="preserve">parameter-list </w:t>
      </w:r>
      <w:r w:rsidR="00C347CE" w:rsidRPr="00E5005D">
        <w:rPr>
          <w:i w:val="0"/>
        </w:rPr>
        <w:t xml:space="preserve"> ‘,’</w:t>
      </w:r>
      <w:r w:rsidR="00C347CE">
        <w:t xml:space="preserve">  default-parameter-list </w:t>
      </w:r>
      <w:r w:rsidR="00C347CE" w:rsidRPr="00E5005D">
        <w:rPr>
          <w:i w:val="0"/>
        </w:rPr>
        <w:t>‘,’</w:t>
      </w:r>
      <w:r w:rsidR="00C347CE">
        <w:t xml:space="preserve">  </w:t>
      </w:r>
      <w:r w:rsidR="00C347CE" w:rsidRPr="00AC7EAC">
        <w:t>parameter-array</w:t>
      </w:r>
      <w:r w:rsidR="00C347CE">
        <w:t xml:space="preserve">  </w:t>
      </w:r>
      <w:r w:rsidR="00C347CE" w:rsidRPr="00E5005D">
        <w:rPr>
          <w:i w:val="0"/>
        </w:rPr>
        <w:t>‘,’</w:t>
      </w:r>
      <w:r w:rsidR="00C347CE">
        <w:t xml:space="preserve">  parameter-list </w:t>
      </w:r>
      <w:r w:rsidR="00C347CE" w:rsidRPr="00E5005D">
        <w:rPr>
          <w:i w:val="0"/>
        </w:rPr>
        <w:t xml:space="preserve"> </w:t>
      </w:r>
      <w:r w:rsidR="00C347CE">
        <w:t>block-parameter</w:t>
      </w:r>
      <w:r w:rsidR="00C347CE" w:rsidRPr="00A10649">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default-parameter-list </w:t>
      </w:r>
      <w:r w:rsidR="00C347CE" w:rsidRPr="00E5005D">
        <w:rPr>
          <w:i w:val="0"/>
        </w:rPr>
        <w:t>‘,’</w:t>
      </w:r>
      <w:r w:rsidR="00C347CE">
        <w:t xml:space="preserve"> parameter-list </w:t>
      </w:r>
      <w:r w:rsidR="00C347CE" w:rsidRPr="00E5005D">
        <w:rPr>
          <w:i w:val="0"/>
        </w:rPr>
        <w:t xml:space="preserve"> </w:t>
      </w:r>
      <w:r w:rsidR="00C347CE">
        <w:t>block-parameter</w:t>
      </w:r>
      <w:r w:rsidR="00C347CE" w:rsidRPr="002C3E1B">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w:t>
      </w:r>
      <w:r w:rsidR="000A230A" w:rsidRPr="00AC7EAC">
        <w:t>parameter-array</w:t>
      </w:r>
      <w:r w:rsidR="000A230A">
        <w:t xml:space="preserve">  </w:t>
      </w:r>
      <w:r w:rsidR="00C347CE" w:rsidRPr="00E5005D">
        <w:rPr>
          <w:i w:val="0"/>
        </w:rPr>
        <w:t>‘,’</w:t>
      </w:r>
      <w:r w:rsidR="00C347CE">
        <w:t xml:space="preserve">  parameter-list  block-parameter</w:t>
      </w:r>
      <w:r w:rsidR="00C347CE" w:rsidRPr="002C3E1B">
        <w:rPr>
          <w:vertAlign w:val="superscript"/>
        </w:rPr>
        <w:t>opt</w:t>
      </w:r>
      <w:r w:rsidR="00C347CE">
        <w:br/>
      </w:r>
      <w:r w:rsidR="001D5AC6">
        <w:t xml:space="preserve">default-parameter-list </w:t>
      </w:r>
      <w:r w:rsidRPr="00E5005D">
        <w:rPr>
          <w:i w:val="0"/>
        </w:rPr>
        <w:t>‘,’</w:t>
      </w:r>
      <w:r>
        <w:t xml:space="preserve">  </w:t>
      </w:r>
      <w:r w:rsidR="001D5AC6">
        <w:t>parameter-array</w:t>
      </w:r>
      <w:r>
        <w:t xml:space="preserve">  </w:t>
      </w:r>
      <w:r w:rsidR="002C3E1B">
        <w:t>block-parameter</w:t>
      </w:r>
      <w:r w:rsidR="002C3E1B" w:rsidRPr="002C3E1B">
        <w:rPr>
          <w:vertAlign w:val="superscript"/>
        </w:rPr>
        <w:t>opt</w:t>
      </w:r>
      <w:r>
        <w:br/>
      </w:r>
      <w:r w:rsidR="001D5AC6">
        <w:t>default-parameter-list</w:t>
      </w:r>
      <w:r>
        <w:t xml:space="preserve">  </w:t>
      </w:r>
      <w:r w:rsidR="002C3E1B">
        <w:t>block-parameter</w:t>
      </w:r>
      <w:r w:rsidR="002C3E1B" w:rsidRPr="002C3E1B">
        <w:rPr>
          <w:vertAlign w:val="superscript"/>
        </w:rPr>
        <w:t>opt</w:t>
      </w:r>
      <w:r>
        <w:br/>
      </w:r>
      <w:r w:rsidR="00D80B72" w:rsidRPr="000C5EA3">
        <w:rPr>
          <w:i w:val="0"/>
        </w:rPr>
        <w:t xml:space="preserve">1.9: </w:t>
      </w:r>
      <w:r w:rsidR="00D80B72">
        <w:t xml:space="preserve">default-parameter-list </w:t>
      </w:r>
      <w:r w:rsidR="00D80B72" w:rsidRPr="00E5005D">
        <w:rPr>
          <w:i w:val="0"/>
        </w:rPr>
        <w:t>‘,’</w:t>
      </w:r>
      <w:r w:rsidR="00D80B72">
        <w:t xml:space="preserve">  parameter-array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D80B72" w:rsidRPr="000C5EA3">
        <w:rPr>
          <w:i w:val="0"/>
        </w:rPr>
        <w:t xml:space="preserve">1.9: </w:t>
      </w:r>
      <w:r w:rsidR="00D80B72">
        <w:t xml:space="preserve">default-parameter-list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rsidRPr="00AC7EAC">
        <w:t>parameter-array</w:t>
      </w:r>
      <w:r w:rsidR="001D5AC6">
        <w:t xml:space="preserve">  </w:t>
      </w:r>
      <w:r w:rsidR="002C3E1B">
        <w:t>block-parameter</w:t>
      </w:r>
      <w:r w:rsidR="002C3E1B" w:rsidRPr="002C3E1B">
        <w:rPr>
          <w:vertAlign w:val="superscript"/>
        </w:rPr>
        <w:t>opt</w:t>
      </w:r>
      <w:r>
        <w:br/>
      </w:r>
      <w:r w:rsidR="00D80B72" w:rsidRPr="000C5EA3">
        <w:rPr>
          <w:i w:val="0"/>
        </w:rPr>
        <w:t xml:space="preserve">1.9: </w:t>
      </w:r>
      <w:r w:rsidR="00D80B72" w:rsidRPr="00AC7EAC">
        <w:t>parameter-array</w:t>
      </w:r>
      <w:r w:rsidR="00D80B72">
        <w:t xml:space="preserve">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t>block-parameter</w:t>
      </w:r>
    </w:p>
    <w:p w14:paraId="429AF5C5" w14:textId="77777777" w:rsidR="008F4DF4" w:rsidRDefault="008F4DF4" w:rsidP="000C5EA3">
      <w:pPr>
        <w:pStyle w:val="Grammar"/>
      </w:pPr>
    </w:p>
    <w:p w14:paraId="4B2FB384" w14:textId="77777777" w:rsidR="00E44A73" w:rsidRPr="00A37FBB" w:rsidRDefault="00E44A73" w:rsidP="00E44A73">
      <w:pPr>
        <w:pStyle w:val="Grammar"/>
        <w:rPr>
          <w:color w:val="7F7F7F" w:themeColor="text1" w:themeTint="80"/>
        </w:rPr>
      </w:pPr>
      <w:r w:rsidRPr="00A37FBB">
        <w:rPr>
          <w:color w:val="7F7F7F" w:themeColor="text1" w:themeTint="80"/>
        </w:rPr>
        <w:t>block-parameter-list</w:t>
      </w:r>
      <w:r w:rsidRPr="00A37FBB">
        <w:rPr>
          <w:color w:val="7F7F7F" w:themeColor="text1" w:themeTint="80"/>
          <w:vertAlign w:val="superscript"/>
        </w:rPr>
        <w:t>1.8</w:t>
      </w:r>
      <w:r w:rsidRPr="00A37FBB">
        <w:rPr>
          <w:color w:val="7F7F7F" w:themeColor="text1" w:themeTint="80"/>
        </w:rPr>
        <w:t>:</w:t>
      </w:r>
    </w:p>
    <w:p w14:paraId="0006BEE6" w14:textId="77777777" w:rsidR="00E44A73" w:rsidRPr="00A37FBB" w:rsidRDefault="00E44A73" w:rsidP="00E44A73">
      <w:pPr>
        <w:pStyle w:val="Grammar"/>
        <w:rPr>
          <w:color w:val="7F7F7F" w:themeColor="text1" w:themeTint="80"/>
        </w:rPr>
      </w:pPr>
      <w:r w:rsidRPr="00A37FBB">
        <w:rPr>
          <w:color w:val="7F7F7F" w:themeColor="text1" w:themeTint="80"/>
        </w:rPr>
        <w:tab/>
        <w:t>lhs</w:t>
      </w:r>
      <w:r w:rsidRPr="00A37FBB">
        <w:rPr>
          <w:color w:val="7F7F7F" w:themeColor="text1" w:themeTint="80"/>
        </w:rPr>
        <w:br/>
        <w:t>compound-lhs</w:t>
      </w:r>
    </w:p>
    <w:p w14:paraId="1DD63F45" w14:textId="77777777" w:rsidR="00E44A73" w:rsidRDefault="00E44A73" w:rsidP="008F4DF4">
      <w:pPr>
        <w:pStyle w:val="Grammar"/>
      </w:pPr>
    </w:p>
    <w:p w14:paraId="63859103" w14:textId="004F2CCE" w:rsidR="008F4DF4" w:rsidRDefault="00C4395E" w:rsidP="008F4DF4">
      <w:pPr>
        <w:pStyle w:val="Grammar"/>
      </w:pPr>
      <w:r>
        <w:t>block-</w:t>
      </w:r>
      <w:r w:rsidR="008F4DF4">
        <w:t>parameter</w:t>
      </w:r>
      <w:r>
        <w:t>-</w:t>
      </w:r>
      <w:r w:rsidR="008F4DF4">
        <w:t>list</w:t>
      </w:r>
      <w:r w:rsidR="008F4DF4" w:rsidRPr="008F4DF4">
        <w:rPr>
          <w:vertAlign w:val="superscript"/>
        </w:rPr>
        <w:t>1.9</w:t>
      </w:r>
      <w:r w:rsidR="008F4DF4">
        <w:t>:</w:t>
      </w:r>
    </w:p>
    <w:p w14:paraId="48620433" w14:textId="1CE94663" w:rsidR="008F4DF4" w:rsidRDefault="008F4DF4" w:rsidP="008F4DF4">
      <w:pPr>
        <w:pStyle w:val="Grammar"/>
      </w:pPr>
      <w:r>
        <w:tab/>
        <w:t xml:space="preserve">parameter-list  </w:t>
      </w:r>
      <w:r w:rsidRPr="00D0356A">
        <w:rPr>
          <w:i w:val="0"/>
        </w:rPr>
        <w:t>‘,’</w:t>
      </w:r>
      <w:r>
        <w:t xml:space="preserve">  default-</w:t>
      </w:r>
      <w:r w:rsidR="003C62DC">
        <w:t>block-</w:t>
      </w:r>
      <w:r>
        <w:t xml:space="preserve">parameter-list  </w:t>
      </w:r>
      <w:r w:rsidRPr="00D0356A">
        <w:rPr>
          <w:i w:val="0"/>
        </w:rPr>
        <w:t>‘,’</w:t>
      </w:r>
      <w:r>
        <w:t xml:space="preserve">  parameter-array  block-parameter</w:t>
      </w:r>
      <w:r w:rsidRPr="002C3E1B">
        <w:rPr>
          <w:vertAlign w:val="superscript"/>
        </w:rPr>
        <w:t>opt</w:t>
      </w:r>
    </w:p>
    <w:p w14:paraId="643CF39E" w14:textId="0B6A3F9F" w:rsidR="008F4DF4" w:rsidRDefault="008F4DF4" w:rsidP="008F4DF4">
      <w:pPr>
        <w:pStyle w:val="Grammar"/>
        <w:ind w:left="720"/>
      </w:pPr>
      <w:r>
        <w:t xml:space="preserve">parameter-list  </w:t>
      </w:r>
      <w:r w:rsidRPr="00D0356A">
        <w:rPr>
          <w:i w:val="0"/>
        </w:rPr>
        <w:t>‘,’</w:t>
      </w:r>
      <w:r>
        <w:t xml:space="preserve">  default-</w:t>
      </w:r>
      <w:r w:rsidR="003C62DC">
        <w:t>block-</w:t>
      </w:r>
      <w:r>
        <w:t xml:space="preserve">parameter-list  </w:t>
      </w:r>
      <w:r w:rsidRPr="00D0356A">
        <w:rPr>
          <w:i w:val="0"/>
        </w:rPr>
        <w:t>‘,’</w:t>
      </w:r>
      <w:r>
        <w:t xml:space="preserve">  parameter-array  </w:t>
      </w:r>
      <w:r>
        <w:br/>
      </w:r>
      <w:r w:rsidRPr="00D0356A">
        <w:rPr>
          <w:i w:val="0"/>
        </w:rPr>
        <w:t>‘,’</w:t>
      </w:r>
      <w:r>
        <w:t xml:space="preserve">  parameter-list  block-parameter</w:t>
      </w:r>
      <w:r w:rsidRPr="002C3E1B">
        <w:rPr>
          <w:vertAlign w:val="superscript"/>
        </w:rPr>
        <w:t>opt</w:t>
      </w:r>
    </w:p>
    <w:p w14:paraId="3398362B" w14:textId="33F65010" w:rsidR="008F4DF4" w:rsidRDefault="008F4DF4" w:rsidP="008F4DF4">
      <w:pPr>
        <w:pStyle w:val="Grammar"/>
      </w:pPr>
      <w:r>
        <w:tab/>
        <w:t xml:space="preserve">parameter-list  </w:t>
      </w:r>
      <w:r w:rsidRPr="00D0356A">
        <w:rPr>
          <w:i w:val="0"/>
        </w:rPr>
        <w:t>‘,’</w:t>
      </w:r>
      <w:r>
        <w:t xml:space="preserve">  default-</w:t>
      </w:r>
      <w:r w:rsidR="003C62DC">
        <w:t>block-</w:t>
      </w:r>
      <w:r>
        <w:t>parameter-list  block-parameter</w:t>
      </w:r>
      <w:r w:rsidRPr="002C3E1B">
        <w:rPr>
          <w:vertAlign w:val="superscript"/>
        </w:rPr>
        <w:t>opt</w:t>
      </w:r>
    </w:p>
    <w:p w14:paraId="44CEFBF9" w14:textId="56553678" w:rsidR="008F4DF4" w:rsidRDefault="008F4DF4" w:rsidP="008F4DF4">
      <w:pPr>
        <w:pStyle w:val="Grammar"/>
      </w:pPr>
      <w:r>
        <w:tab/>
        <w:t xml:space="preserve">parameter-list  </w:t>
      </w:r>
      <w:r w:rsidRPr="00D0356A">
        <w:rPr>
          <w:i w:val="0"/>
        </w:rPr>
        <w:t xml:space="preserve">‘,’ </w:t>
      </w:r>
      <w:r>
        <w:t xml:space="preserve"> default-</w:t>
      </w:r>
      <w:r w:rsidR="003C62DC">
        <w:t>block-</w:t>
      </w:r>
      <w:r>
        <w:t xml:space="preserve">parameter-list  </w:t>
      </w:r>
      <w:r w:rsidRPr="00D0356A">
        <w:rPr>
          <w:i w:val="0"/>
        </w:rPr>
        <w:t>‘,’</w:t>
      </w:r>
      <w:r>
        <w:t xml:space="preserve">  parameter-list  block-parameter</w:t>
      </w:r>
      <w:r w:rsidRPr="002C3E1B">
        <w:rPr>
          <w:vertAlign w:val="superscript"/>
        </w:rPr>
        <w:t>opt</w:t>
      </w:r>
    </w:p>
    <w:p w14:paraId="0E4E1547" w14:textId="64F59DE1" w:rsidR="008F4DF4" w:rsidRDefault="008F4DF4" w:rsidP="008F4DF4">
      <w:pPr>
        <w:pStyle w:val="Grammar"/>
      </w:pPr>
      <w:r>
        <w:tab/>
        <w:t xml:space="preserve">parameter-list  </w:t>
      </w:r>
      <w:r w:rsidRPr="00D0356A">
        <w:rPr>
          <w:i w:val="0"/>
        </w:rPr>
        <w:t>‘,’</w:t>
      </w:r>
      <w:r>
        <w:t xml:space="preserve">  parameter-array  block-parameter</w:t>
      </w:r>
      <w:r w:rsidRPr="002C3E1B">
        <w:rPr>
          <w:vertAlign w:val="superscript"/>
        </w:rPr>
        <w:t>opt</w:t>
      </w:r>
    </w:p>
    <w:p w14:paraId="0666258B" w14:textId="244BCF4C" w:rsidR="008F4DF4" w:rsidRPr="00D0356A" w:rsidRDefault="008F4DF4" w:rsidP="008F4DF4">
      <w:pPr>
        <w:pStyle w:val="Grammar"/>
        <w:rPr>
          <w:i w:val="0"/>
        </w:rPr>
      </w:pPr>
      <w:r>
        <w:tab/>
        <w:t>parameter-</w:t>
      </w:r>
      <w:r w:rsidRPr="00D0356A">
        <w:t xml:space="preserve">list  </w:t>
      </w:r>
      <w:r w:rsidRPr="00D0356A">
        <w:rPr>
          <w:i w:val="0"/>
        </w:rPr>
        <w:t>‘,’</w:t>
      </w:r>
    </w:p>
    <w:p w14:paraId="7E9B5C7B" w14:textId="412982A8" w:rsidR="008F4DF4" w:rsidRDefault="008F4DF4" w:rsidP="008F4DF4">
      <w:pPr>
        <w:pStyle w:val="Grammar"/>
      </w:pPr>
      <w:r>
        <w:tab/>
        <w:t xml:space="preserve">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562D5848" w14:textId="6709787D" w:rsidR="008F4DF4" w:rsidRDefault="008F4DF4" w:rsidP="008F4DF4">
      <w:pPr>
        <w:pStyle w:val="Grammar"/>
      </w:pPr>
      <w:r>
        <w:tab/>
        <w:t>parameter-list  block-parameter</w:t>
      </w:r>
      <w:r w:rsidRPr="002C3E1B">
        <w:rPr>
          <w:vertAlign w:val="superscript"/>
        </w:rPr>
        <w:t>opt</w:t>
      </w:r>
    </w:p>
    <w:p w14:paraId="6768F50E" w14:textId="3C56DE80" w:rsidR="008F4DF4" w:rsidRDefault="008F4DF4" w:rsidP="008F4DF4">
      <w:pPr>
        <w:pStyle w:val="Grammar"/>
      </w:pPr>
      <w:r>
        <w:lastRenderedPageBreak/>
        <w:tab/>
        <w:t>default-</w:t>
      </w:r>
      <w:r w:rsidR="003C62DC">
        <w:t>block-</w:t>
      </w:r>
      <w:r>
        <w:t xml:space="preserve">parameter-list  </w:t>
      </w:r>
      <w:r w:rsidRPr="00D0356A">
        <w:rPr>
          <w:i w:val="0"/>
        </w:rPr>
        <w:t>‘,’</w:t>
      </w:r>
      <w:r>
        <w:t xml:space="preserve">  parameter-array  block-parameter</w:t>
      </w:r>
      <w:r w:rsidRPr="002C3E1B">
        <w:rPr>
          <w:vertAlign w:val="superscript"/>
        </w:rPr>
        <w:t>opt</w:t>
      </w:r>
    </w:p>
    <w:p w14:paraId="2C67E740" w14:textId="3F02738E" w:rsidR="008F4DF4" w:rsidRDefault="008F4DF4" w:rsidP="008F4DF4">
      <w:pPr>
        <w:pStyle w:val="Grammar"/>
      </w:pPr>
      <w:r>
        <w:tab/>
        <w:t>default-</w:t>
      </w:r>
      <w:r w:rsidR="003C62DC">
        <w:t>block-</w:t>
      </w:r>
      <w:r>
        <w:t xml:space="preserve">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0C7DFFFB" w14:textId="3D9ACCBA" w:rsidR="008F4DF4" w:rsidRDefault="008F4DF4" w:rsidP="008F4DF4">
      <w:pPr>
        <w:pStyle w:val="Grammar"/>
      </w:pPr>
      <w:r>
        <w:tab/>
        <w:t>default-</w:t>
      </w:r>
      <w:r w:rsidR="003C62DC">
        <w:t>block-</w:t>
      </w:r>
      <w:r>
        <w:t>parameter-list  block-parameter</w:t>
      </w:r>
      <w:r w:rsidRPr="002C3E1B">
        <w:rPr>
          <w:vertAlign w:val="superscript"/>
        </w:rPr>
        <w:t>opt</w:t>
      </w:r>
    </w:p>
    <w:p w14:paraId="7A146097" w14:textId="1A622A9A" w:rsidR="008F4DF4" w:rsidRDefault="008F4DF4" w:rsidP="008F4DF4">
      <w:pPr>
        <w:pStyle w:val="Grammar"/>
      </w:pPr>
      <w:r>
        <w:tab/>
        <w:t>default-</w:t>
      </w:r>
      <w:r w:rsidR="003C62DC">
        <w:t>block-</w:t>
      </w:r>
      <w:r>
        <w:t xml:space="preserve">parameter-list  </w:t>
      </w:r>
      <w:r w:rsidRPr="00D0356A">
        <w:rPr>
          <w:i w:val="0"/>
        </w:rPr>
        <w:t>‘,’</w:t>
      </w:r>
      <w:r>
        <w:t xml:space="preserve">  parameter-list  block-parameter</w:t>
      </w:r>
      <w:r w:rsidRPr="002C3E1B">
        <w:rPr>
          <w:vertAlign w:val="superscript"/>
        </w:rPr>
        <w:t>opt</w:t>
      </w:r>
    </w:p>
    <w:p w14:paraId="4DDF512E" w14:textId="6D7A7046" w:rsidR="008F4DF4" w:rsidRDefault="008F4DF4" w:rsidP="008F4DF4">
      <w:pPr>
        <w:pStyle w:val="Grammar"/>
      </w:pPr>
      <w:r>
        <w:tab/>
        <w:t>parameter-array  block-parameter</w:t>
      </w:r>
      <w:r w:rsidRPr="002C3E1B">
        <w:rPr>
          <w:vertAlign w:val="superscript"/>
        </w:rPr>
        <w:t>opt</w:t>
      </w:r>
    </w:p>
    <w:p w14:paraId="116A9677" w14:textId="167F35C5" w:rsidR="008F4DF4" w:rsidRDefault="008F4DF4" w:rsidP="008F4DF4">
      <w:pPr>
        <w:pStyle w:val="Grammar"/>
      </w:pPr>
      <w:r>
        <w:tab/>
        <w:t xml:space="preserve">parameter-array  </w:t>
      </w:r>
      <w:r w:rsidRPr="00D0356A">
        <w:rPr>
          <w:i w:val="0"/>
        </w:rPr>
        <w:t>‘,’</w:t>
      </w:r>
      <w:r>
        <w:t xml:space="preserve">  parameter-list  block-parameter</w:t>
      </w:r>
      <w:r w:rsidRPr="002C3E1B">
        <w:rPr>
          <w:vertAlign w:val="superscript"/>
        </w:rPr>
        <w:t>opt</w:t>
      </w:r>
    </w:p>
    <w:p w14:paraId="1C914B97" w14:textId="011890FB" w:rsidR="008F4DF4" w:rsidRDefault="008F4DF4" w:rsidP="008F4DF4">
      <w:pPr>
        <w:pStyle w:val="Grammar"/>
      </w:pPr>
      <w:r>
        <w:tab/>
        <w:t>block-parameter</w:t>
      </w:r>
    </w:p>
    <w:p w14:paraId="4DD36786" w14:textId="6FE699BA" w:rsidR="008F4DF4" w:rsidRDefault="008F4DF4" w:rsidP="008F4DF4">
      <w:pPr>
        <w:pStyle w:val="Grammar"/>
      </w:pPr>
    </w:p>
    <w:p w14:paraId="49FBCEF3" w14:textId="6AD6F001" w:rsidR="00887C4E" w:rsidRPr="00DD0FFB" w:rsidRDefault="00F95EDA" w:rsidP="007F50EC">
      <w:pPr>
        <w:pStyle w:val="Grammar"/>
        <w:rPr>
          <w:color w:val="7F7F7F" w:themeColor="text1" w:themeTint="80"/>
        </w:rPr>
      </w:pPr>
      <w:r w:rsidRPr="00DD0FFB">
        <w:rPr>
          <w:color w:val="7F7F7F" w:themeColor="text1" w:themeTint="80"/>
        </w:rPr>
        <w:t>parameter-list</w:t>
      </w:r>
      <w:r w:rsidR="00DD0FFB" w:rsidRPr="00DD0FFB">
        <w:rPr>
          <w:color w:val="7F7F7F" w:themeColor="text1" w:themeTint="80"/>
          <w:vertAlign w:val="superscript"/>
        </w:rPr>
        <w:t>1.8</w:t>
      </w:r>
      <w:r w:rsidRPr="00DD0FFB">
        <w:rPr>
          <w:color w:val="7F7F7F" w:themeColor="text1" w:themeTint="80"/>
        </w:rPr>
        <w:t>:</w:t>
      </w:r>
      <w:r w:rsidRPr="00DD0FFB">
        <w:rPr>
          <w:color w:val="7F7F7F" w:themeColor="text1" w:themeTint="80"/>
        </w:rPr>
        <w:br/>
      </w:r>
      <w:r w:rsidR="00206A3D" w:rsidRPr="00DD0FFB">
        <w:rPr>
          <w:color w:val="7F7F7F" w:themeColor="text1" w:themeTint="80"/>
        </w:rPr>
        <w:t>parameter</w:t>
      </w:r>
      <w:r w:rsidRPr="00DD0FFB">
        <w:rPr>
          <w:color w:val="7F7F7F" w:themeColor="text1" w:themeTint="80"/>
        </w:rPr>
        <w:br/>
        <w:t xml:space="preserve">parameter-list  </w:t>
      </w:r>
      <w:r w:rsidRPr="00DD0FFB">
        <w:rPr>
          <w:i w:val="0"/>
          <w:color w:val="7F7F7F" w:themeColor="text1" w:themeTint="80"/>
        </w:rPr>
        <w:t>‘,’</w:t>
      </w:r>
      <w:r w:rsidRPr="00DD0FFB">
        <w:rPr>
          <w:color w:val="7F7F7F" w:themeColor="text1" w:themeTint="80"/>
        </w:rPr>
        <w:t xml:space="preserve">  </w:t>
      </w:r>
      <w:r w:rsidR="00206A3D" w:rsidRPr="00DD0FFB">
        <w:rPr>
          <w:color w:val="7F7F7F" w:themeColor="text1" w:themeTint="80"/>
        </w:rPr>
        <w:t>parameter</w:t>
      </w:r>
    </w:p>
    <w:p w14:paraId="5C3F2E32" w14:textId="77777777" w:rsidR="00206A3D" w:rsidRPr="00DD0FFB" w:rsidRDefault="00206A3D" w:rsidP="007F50EC">
      <w:pPr>
        <w:pStyle w:val="Grammar"/>
        <w:rPr>
          <w:color w:val="7F7F7F" w:themeColor="text1" w:themeTint="80"/>
        </w:rPr>
      </w:pPr>
    </w:p>
    <w:p w14:paraId="74B42D6B" w14:textId="7AE0F720" w:rsidR="00DD0FFB" w:rsidRDefault="00DD0FFB" w:rsidP="00DD0FFB">
      <w:pPr>
        <w:pStyle w:val="Grammar"/>
      </w:pPr>
      <w:r>
        <w:t>parameter-list</w:t>
      </w:r>
      <w:r w:rsidRPr="00DD0FFB">
        <w:rPr>
          <w:vertAlign w:val="superscript"/>
        </w:rPr>
        <w:t>1.9</w:t>
      </w:r>
      <w:r>
        <w:t>:</w:t>
      </w:r>
      <w:r>
        <w:br/>
      </w:r>
      <w:r w:rsidR="00DC1498">
        <w:t>parenthesized</w:t>
      </w:r>
      <w:r w:rsidR="00791147">
        <w:t>-parameter</w:t>
      </w:r>
      <w:r>
        <w:br/>
        <w:t xml:space="preserve">parameter-list  </w:t>
      </w:r>
      <w:r w:rsidRPr="00E5005D">
        <w:rPr>
          <w:i w:val="0"/>
        </w:rPr>
        <w:t>‘,’</w:t>
      </w:r>
      <w:r>
        <w:t xml:space="preserve">  </w:t>
      </w:r>
      <w:r w:rsidR="00DC1498">
        <w:t>parenthesized</w:t>
      </w:r>
      <w:r w:rsidR="00791147">
        <w:t>-parameter</w:t>
      </w:r>
    </w:p>
    <w:p w14:paraId="3F3F6286" w14:textId="77777777" w:rsidR="00DD0FFB" w:rsidRDefault="00DD0FFB" w:rsidP="007F50EC">
      <w:pPr>
        <w:pStyle w:val="Grammar"/>
      </w:pPr>
    </w:p>
    <w:p w14:paraId="526E249A" w14:textId="4F598245" w:rsidR="00887C4E" w:rsidRDefault="00887C4E" w:rsidP="007F50EC">
      <w:pPr>
        <w:pStyle w:val="Grammar"/>
      </w:pPr>
      <w:r>
        <w:t>default-parameter-list:</w:t>
      </w:r>
      <w:r>
        <w:br/>
      </w:r>
      <w:r w:rsidR="006A103C">
        <w:t>default-</w:t>
      </w:r>
      <w:r w:rsidR="00206A3D" w:rsidRPr="00206A3D">
        <w:t>parameter</w:t>
      </w:r>
      <w:r w:rsidR="006A103C">
        <w:t xml:space="preserve"> </w:t>
      </w:r>
      <w:r>
        <w:br/>
      </w:r>
      <w:r w:rsidRPr="00887C4E">
        <w:t>default-parameter</w:t>
      </w:r>
      <w:r w:rsidR="00206A3D">
        <w:t>-list</w:t>
      </w:r>
      <w:r>
        <w:t xml:space="preserve"> </w:t>
      </w:r>
      <w:r w:rsidR="00206A3D">
        <w:t xml:space="preserve"> </w:t>
      </w:r>
      <w:r w:rsidRPr="00E5005D">
        <w:rPr>
          <w:i w:val="0"/>
        </w:rPr>
        <w:t>‘,’</w:t>
      </w:r>
      <w:r>
        <w:t xml:space="preserve">  </w:t>
      </w:r>
      <w:r w:rsidR="006A103C">
        <w:t>default-</w:t>
      </w:r>
      <w:r w:rsidR="00206A3D">
        <w:t>parameter</w:t>
      </w:r>
    </w:p>
    <w:p w14:paraId="499BD59B" w14:textId="77777777" w:rsidR="00747ABB" w:rsidRDefault="00747ABB" w:rsidP="007F50EC">
      <w:pPr>
        <w:pStyle w:val="Grammar"/>
      </w:pPr>
    </w:p>
    <w:p w14:paraId="301A4421" w14:textId="65F0B649" w:rsidR="006A103C" w:rsidRPr="006A103C" w:rsidRDefault="006A103C" w:rsidP="007F50EC">
      <w:pPr>
        <w:pStyle w:val="Grammar"/>
        <w:rPr>
          <w:color w:val="7F7F7F" w:themeColor="text1" w:themeTint="80"/>
        </w:rPr>
      </w:pPr>
      <w:r w:rsidRPr="006A103C">
        <w:rPr>
          <w:color w:val="7F7F7F" w:themeColor="text1" w:themeTint="80"/>
        </w:rPr>
        <w:t>default-parameter</w:t>
      </w:r>
      <w:r w:rsidRPr="006A103C">
        <w:rPr>
          <w:i w:val="0"/>
          <w:color w:val="7F7F7F" w:themeColor="text1" w:themeTint="80"/>
          <w:vertAlign w:val="superscript"/>
        </w:rPr>
        <w:t>1.8</w:t>
      </w:r>
      <w:bookmarkStart w:id="0" w:name="_GoBack"/>
      <w:bookmarkEnd w:id="0"/>
      <w:r w:rsidRPr="006A103C">
        <w:rPr>
          <w:color w:val="7F7F7F" w:themeColor="text1" w:themeTint="80"/>
        </w:rPr>
        <w:t>:</w:t>
      </w:r>
    </w:p>
    <w:p w14:paraId="75E9E41A" w14:textId="6CED9642" w:rsidR="006A103C" w:rsidRPr="006A103C" w:rsidRDefault="006A103C" w:rsidP="007F50EC">
      <w:pPr>
        <w:pStyle w:val="Grammar"/>
        <w:rPr>
          <w:color w:val="7F7F7F" w:themeColor="text1" w:themeTint="80"/>
        </w:rPr>
      </w:pPr>
      <w:r w:rsidRPr="006A103C">
        <w:rPr>
          <w:i w:val="0"/>
          <w:color w:val="7F7F7F" w:themeColor="text1" w:themeTint="80"/>
        </w:rPr>
        <w:tab/>
      </w:r>
      <w:r w:rsidRPr="006A103C">
        <w:rPr>
          <w:color w:val="7F7F7F" w:themeColor="text1" w:themeTint="80"/>
        </w:rPr>
        <w:t>parameter</w:t>
      </w:r>
      <w:r w:rsidRPr="006A103C">
        <w:rPr>
          <w:i w:val="0"/>
          <w:color w:val="7F7F7F" w:themeColor="text1" w:themeTint="80"/>
        </w:rPr>
        <w:t xml:space="preserve">  ‘=’  </w:t>
      </w:r>
      <w:r w:rsidRPr="006A103C">
        <w:rPr>
          <w:color w:val="7F7F7F" w:themeColor="text1" w:themeTint="80"/>
        </w:rPr>
        <w:t>arg</w:t>
      </w:r>
    </w:p>
    <w:p w14:paraId="7AB4673F" w14:textId="0933BB24" w:rsidR="006A103C" w:rsidRDefault="006A103C" w:rsidP="007F50EC">
      <w:pPr>
        <w:pStyle w:val="Grammar"/>
      </w:pPr>
      <w:r w:rsidRPr="006A103C">
        <w:rPr>
          <w:i w:val="0"/>
        </w:rPr>
        <w:tab/>
      </w:r>
    </w:p>
    <w:p w14:paraId="0D1546DF" w14:textId="6F5F12D7" w:rsidR="006A103C" w:rsidRDefault="006A103C" w:rsidP="006A103C">
      <w:pPr>
        <w:pStyle w:val="Grammar"/>
      </w:pPr>
      <w:r>
        <w:t>default-parameter</w:t>
      </w:r>
      <w:r>
        <w:rPr>
          <w:i w:val="0"/>
          <w:vertAlign w:val="superscript"/>
        </w:rPr>
        <w:t>1.9</w:t>
      </w:r>
      <w:r>
        <w:t>:</w:t>
      </w:r>
    </w:p>
    <w:p w14:paraId="0629BAEF" w14:textId="7467C981" w:rsidR="006A103C" w:rsidRDefault="006A103C" w:rsidP="006A103C">
      <w:pPr>
        <w:pStyle w:val="Grammar"/>
      </w:pPr>
      <w:r w:rsidRPr="006A103C">
        <w:rPr>
          <w:i w:val="0"/>
        </w:rPr>
        <w:tab/>
      </w:r>
      <w:r>
        <w:rPr>
          <w:i w:val="0"/>
        </w:rPr>
        <w:t xml:space="preserve">IDENTIFIER  ‘=’  </w:t>
      </w:r>
      <w:r>
        <w:t>arg</w:t>
      </w:r>
    </w:p>
    <w:p w14:paraId="2EDB8ECB" w14:textId="77777777" w:rsidR="006A103C" w:rsidRDefault="006A103C" w:rsidP="007F50EC">
      <w:pPr>
        <w:pStyle w:val="Grammar"/>
      </w:pPr>
    </w:p>
    <w:p w14:paraId="3864A1AC" w14:textId="03EDDA7C" w:rsidR="003C62DC" w:rsidRDefault="003C62DC" w:rsidP="003C62DC">
      <w:pPr>
        <w:pStyle w:val="Grammar"/>
      </w:pPr>
      <w:r>
        <w:t>default-</w:t>
      </w:r>
      <w:r>
        <w:t>block-</w:t>
      </w:r>
      <w:r>
        <w:t>parameter-list</w:t>
      </w:r>
      <w:r>
        <w:rPr>
          <w:i w:val="0"/>
          <w:vertAlign w:val="superscript"/>
        </w:rPr>
        <w:t>1.9</w:t>
      </w:r>
      <w:r>
        <w:t>:</w:t>
      </w:r>
      <w:r>
        <w:br/>
        <w:t>default-</w:t>
      </w:r>
      <w:r>
        <w:t>block-</w:t>
      </w:r>
      <w:r w:rsidRPr="00206A3D">
        <w:t>parameter</w:t>
      </w:r>
      <w:r>
        <w:t xml:space="preserve"> </w:t>
      </w:r>
      <w:r>
        <w:br/>
      </w:r>
      <w:r w:rsidRPr="00887C4E">
        <w:t>default-</w:t>
      </w:r>
      <w:r>
        <w:t>block-</w:t>
      </w:r>
      <w:r w:rsidRPr="00887C4E">
        <w:t>parameter</w:t>
      </w:r>
      <w:r>
        <w:t xml:space="preserve">-list  </w:t>
      </w:r>
      <w:r w:rsidRPr="00E5005D">
        <w:rPr>
          <w:i w:val="0"/>
        </w:rPr>
        <w:t>‘,’</w:t>
      </w:r>
      <w:r>
        <w:t xml:space="preserve">  default-</w:t>
      </w:r>
      <w:r>
        <w:t>block-</w:t>
      </w:r>
      <w:r>
        <w:t>parameter</w:t>
      </w:r>
    </w:p>
    <w:p w14:paraId="079B2545" w14:textId="77777777" w:rsidR="003C62DC" w:rsidRDefault="003C62DC" w:rsidP="003C62DC">
      <w:pPr>
        <w:pStyle w:val="Grammar"/>
      </w:pPr>
    </w:p>
    <w:p w14:paraId="193CD1BA" w14:textId="27CC75FE" w:rsidR="003C62DC" w:rsidRDefault="003C62DC" w:rsidP="003C62DC">
      <w:pPr>
        <w:pStyle w:val="Grammar"/>
      </w:pPr>
      <w:r>
        <w:t>default-</w:t>
      </w:r>
      <w:r>
        <w:t>block-</w:t>
      </w:r>
      <w:r>
        <w:t>parameter</w:t>
      </w:r>
      <w:r>
        <w:rPr>
          <w:i w:val="0"/>
          <w:vertAlign w:val="superscript"/>
        </w:rPr>
        <w:t>1.9</w:t>
      </w:r>
      <w:r>
        <w:t>:</w:t>
      </w:r>
    </w:p>
    <w:p w14:paraId="4D4682AB" w14:textId="6F649DE9" w:rsidR="003C62DC" w:rsidRDefault="003C62DC" w:rsidP="003C62DC">
      <w:pPr>
        <w:pStyle w:val="Grammar"/>
      </w:pPr>
      <w:r w:rsidRPr="006A103C">
        <w:rPr>
          <w:i w:val="0"/>
        </w:rPr>
        <w:tab/>
      </w:r>
      <w:r>
        <w:rPr>
          <w:i w:val="0"/>
        </w:rPr>
        <w:t xml:space="preserve">IDENTIFIER  ‘=’  </w:t>
      </w:r>
      <w:r>
        <w:t>primary</w:t>
      </w:r>
    </w:p>
    <w:p w14:paraId="72C9879E" w14:textId="77777777" w:rsidR="003C62DC" w:rsidRPr="006A103C" w:rsidRDefault="003C62DC" w:rsidP="007F50EC">
      <w:pPr>
        <w:pStyle w:val="Grammar"/>
      </w:pPr>
    </w:p>
    <w:p w14:paraId="23756E7A" w14:textId="6E11FE9D" w:rsidR="00DC1498" w:rsidRDefault="00DC1498" w:rsidP="007F50EC">
      <w:pPr>
        <w:pStyle w:val="Grammar"/>
      </w:pPr>
      <w:r>
        <w:t>parenthesized</w:t>
      </w:r>
      <w:r w:rsidR="00DC5075">
        <w:t>-parameter</w:t>
      </w:r>
      <w:r w:rsidRPr="00DC1498">
        <w:rPr>
          <w:i w:val="0"/>
          <w:vertAlign w:val="superscript"/>
        </w:rPr>
        <w:t>1.9</w:t>
      </w:r>
      <w:r>
        <w:t>:</w:t>
      </w:r>
    </w:p>
    <w:p w14:paraId="522A66E2" w14:textId="311A5EE8" w:rsidR="00DC1498" w:rsidRPr="00791147" w:rsidRDefault="00DC1498" w:rsidP="00DC1498">
      <w:pPr>
        <w:pStyle w:val="Grammar"/>
        <w:rPr>
          <w:i w:val="0"/>
        </w:rPr>
      </w:pPr>
      <w:r>
        <w:tab/>
        <w:t>parameter</w:t>
      </w:r>
      <w:r>
        <w:br/>
      </w:r>
      <w:r>
        <w:rPr>
          <w:i w:val="0"/>
        </w:rPr>
        <w:t>‘(‘</w:t>
      </w:r>
      <w:r w:rsidR="00B5369C" w:rsidRPr="00B5369C">
        <w:rPr>
          <w:i w:val="0"/>
          <w:vertAlign w:val="superscript"/>
        </w:rPr>
        <w:t>EXPR</w:t>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027BB376" w14:textId="77777777" w:rsidR="00DC1498" w:rsidRDefault="00DC1498" w:rsidP="007F50EC">
      <w:pPr>
        <w:pStyle w:val="Grammar"/>
      </w:pPr>
    </w:p>
    <w:p w14:paraId="40022D7F" w14:textId="77777777" w:rsidR="00287372" w:rsidRPr="00791147" w:rsidRDefault="00287372" w:rsidP="00287372">
      <w:pPr>
        <w:pStyle w:val="Grammar"/>
        <w:rPr>
          <w:i w:val="0"/>
        </w:rPr>
      </w:pPr>
      <w:r>
        <w:t>compound-parameter</w:t>
      </w:r>
      <w:r w:rsidRPr="00791147">
        <w:rPr>
          <w:vertAlign w:val="superscript"/>
        </w:rPr>
        <w:t>1.9</w:t>
      </w:r>
      <w:r>
        <w:t>:</w:t>
      </w:r>
      <w:r>
        <w:br/>
        <w:t>parameter</w:t>
      </w:r>
      <w:r>
        <w:br/>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2E983DC0" w14:textId="77777777" w:rsidR="00287372" w:rsidRDefault="00287372" w:rsidP="00794A59">
      <w:pPr>
        <w:pStyle w:val="Grammar"/>
      </w:pPr>
    </w:p>
    <w:p w14:paraId="7EA71C58" w14:textId="77777777" w:rsidR="00794A59" w:rsidRDefault="00794A59" w:rsidP="00794A59">
      <w:pPr>
        <w:pStyle w:val="Grammar"/>
      </w:pPr>
      <w:r w:rsidRPr="008A3449">
        <w:t>compound-parameter-list</w:t>
      </w:r>
      <w:r w:rsidRPr="00794A59">
        <w:rPr>
          <w:i w:val="0"/>
          <w:vertAlign w:val="superscript"/>
        </w:rPr>
        <w:t>1.9</w:t>
      </w:r>
      <w:r>
        <w:t>:</w:t>
      </w:r>
    </w:p>
    <w:p w14:paraId="6BF762EA" w14:textId="273994AE" w:rsidR="00794A59" w:rsidRPr="00794A59" w:rsidRDefault="00794A59" w:rsidP="00794A59">
      <w:pPr>
        <w:pStyle w:val="Grammar"/>
        <w:rPr>
          <w:i w:val="0"/>
        </w:rPr>
      </w:pPr>
      <w:r>
        <w:tab/>
      </w:r>
      <w:r w:rsidR="00477D32">
        <w:t>compound</w:t>
      </w:r>
      <w:r w:rsidR="00492EAB">
        <w:t>-parameter</w:t>
      </w:r>
      <w:r>
        <w:br/>
      </w:r>
      <w:r w:rsidR="00492EAB">
        <w:t xml:space="preserve">compound-parameter-list  </w:t>
      </w:r>
      <w:r w:rsidR="00492EAB">
        <w:rPr>
          <w:i w:val="0"/>
        </w:rPr>
        <w:t xml:space="preserve">‘,’  </w:t>
      </w:r>
      <w:r w:rsidR="00477D32">
        <w:t>compound</w:t>
      </w:r>
      <w:r w:rsidR="00492EAB">
        <w:t>-parameter</w:t>
      </w:r>
    </w:p>
    <w:p w14:paraId="0C9A8A18" w14:textId="77777777" w:rsidR="00794A59" w:rsidRDefault="00794A59" w:rsidP="008A3449">
      <w:pPr>
        <w:pStyle w:val="Grammar"/>
      </w:pPr>
    </w:p>
    <w:p w14:paraId="496494F8" w14:textId="3A840693" w:rsidR="008A3449" w:rsidRDefault="008A3449" w:rsidP="008A3449">
      <w:pPr>
        <w:pStyle w:val="Grammar"/>
      </w:pPr>
      <w:r>
        <w:t>compound-parameters</w:t>
      </w:r>
      <w:r w:rsidRPr="008A3449">
        <w:rPr>
          <w:i w:val="0"/>
          <w:vertAlign w:val="superscript"/>
        </w:rPr>
        <w:t>1.9</w:t>
      </w:r>
      <w:r>
        <w:t>:</w:t>
      </w:r>
    </w:p>
    <w:p w14:paraId="191F20E9" w14:textId="0478BAA7" w:rsidR="008A3449" w:rsidRDefault="008A3449" w:rsidP="008A3449">
      <w:pPr>
        <w:pStyle w:val="Grammar"/>
      </w:pPr>
      <w:r>
        <w:tab/>
        <w:t>compound-parameter-list</w:t>
      </w:r>
    </w:p>
    <w:p w14:paraId="7BF7B3AE" w14:textId="0C0E01C9"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p>
    <w:p w14:paraId="68B50655" w14:textId="00E6828D"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r>
        <w:rPr>
          <w:i w:val="0"/>
        </w:rPr>
        <w:t xml:space="preserve">  ‘,’  </w:t>
      </w:r>
      <w:r w:rsidRPr="008A3449">
        <w:t>compound-parameter-list</w:t>
      </w:r>
    </w:p>
    <w:p w14:paraId="32B3BE31" w14:textId="0A557134" w:rsidR="008A3449" w:rsidRDefault="008A3449" w:rsidP="008A3449">
      <w:pPr>
        <w:pStyle w:val="Grammar"/>
      </w:pPr>
      <w:r w:rsidRPr="008A3449">
        <w:rPr>
          <w:i w:val="0"/>
        </w:rPr>
        <w:tab/>
        <w:t xml:space="preserve">STAR </w:t>
      </w:r>
      <w:r>
        <w:rPr>
          <w:i w:val="0"/>
        </w:rPr>
        <w:t xml:space="preserve"> </w:t>
      </w:r>
      <w:r>
        <w:t>parameter</w:t>
      </w:r>
      <w:r w:rsidRPr="008A3449">
        <w:rPr>
          <w:i w:val="0"/>
          <w:vertAlign w:val="superscript"/>
        </w:rPr>
        <w:t>opt</w:t>
      </w:r>
    </w:p>
    <w:p w14:paraId="3FC69B71" w14:textId="14ED9094" w:rsidR="008A3449" w:rsidRDefault="008A3449" w:rsidP="008A3449">
      <w:pPr>
        <w:pStyle w:val="Grammar"/>
      </w:pPr>
      <w:r>
        <w:rPr>
          <w:i w:val="0"/>
        </w:rPr>
        <w:tab/>
        <w:t xml:space="preserve">STAR  </w:t>
      </w:r>
      <w:r w:rsidRPr="008A3449">
        <w:t>parameter</w:t>
      </w:r>
      <w:r w:rsidRPr="008A3449">
        <w:rPr>
          <w:i w:val="0"/>
          <w:vertAlign w:val="superscript"/>
        </w:rPr>
        <w:t>opt</w:t>
      </w:r>
      <w:r>
        <w:rPr>
          <w:i w:val="0"/>
        </w:rPr>
        <w:t xml:space="preserve">  ‘,’  </w:t>
      </w:r>
      <w:r w:rsidRPr="008A3449">
        <w:t>compound-parameter-list</w:t>
      </w:r>
    </w:p>
    <w:p w14:paraId="1E054F66" w14:textId="77777777" w:rsidR="00794A59" w:rsidRPr="008A3449" w:rsidRDefault="00794A59" w:rsidP="008A3449">
      <w:pPr>
        <w:pStyle w:val="Grammar"/>
        <w:rPr>
          <w:i w:val="0"/>
        </w:rPr>
      </w:pPr>
    </w:p>
    <w:p w14:paraId="7A06CE7A" w14:textId="77777777" w:rsidR="007429CB" w:rsidRDefault="007429CB" w:rsidP="007429CB">
      <w:pPr>
        <w:pStyle w:val="Grammar"/>
      </w:pPr>
      <w:r>
        <w:t>parameter-array:</w:t>
      </w:r>
      <w:r>
        <w:br/>
      </w:r>
      <w:r w:rsidRPr="00E5005D">
        <w:rPr>
          <w:i w:val="0"/>
        </w:rPr>
        <w:t xml:space="preserve">‘*’  </w:t>
      </w:r>
      <w:r w:rsidRPr="003A6A5A">
        <w:t>parameter</w:t>
      </w:r>
      <w:r w:rsidRPr="00A10649">
        <w:rPr>
          <w:vertAlign w:val="superscript"/>
        </w:rPr>
        <w:t>opt</w:t>
      </w:r>
      <w:r>
        <w:br/>
      </w:r>
      <w:r w:rsidRPr="00E5005D">
        <w:rPr>
          <w:i w:val="0"/>
        </w:rPr>
        <w:t xml:space="preserve">STAR  </w:t>
      </w:r>
      <w:r w:rsidRPr="003A6A5A">
        <w:t>parameter</w:t>
      </w:r>
      <w:r w:rsidRPr="00A10649">
        <w:rPr>
          <w:vertAlign w:val="superscript"/>
        </w:rPr>
        <w:t>opt</w:t>
      </w:r>
    </w:p>
    <w:p w14:paraId="722C2557" w14:textId="77777777" w:rsidR="007429CB" w:rsidRDefault="007429CB" w:rsidP="007429CB">
      <w:pPr>
        <w:pStyle w:val="Grammar"/>
      </w:pPr>
    </w:p>
    <w:p w14:paraId="22A16096" w14:textId="77777777" w:rsidR="007429CB" w:rsidRDefault="007429CB" w:rsidP="007429CB">
      <w:pPr>
        <w:pStyle w:val="Grammar"/>
      </w:pPr>
      <w:r>
        <w:t>block-parameter</w:t>
      </w:r>
      <w:r w:rsidRPr="00661E60">
        <w:rPr>
          <w:vertAlign w:val="superscript"/>
        </w:rPr>
        <w:t>opt</w:t>
      </w:r>
      <w:r>
        <w:t>:</w:t>
      </w:r>
      <w:r>
        <w:br/>
      </w:r>
      <w:r w:rsidRPr="00661E60">
        <w:rPr>
          <w:i w:val="0"/>
        </w:rPr>
        <w:t>‘</w:t>
      </w:r>
      <w:r>
        <w:rPr>
          <w:i w:val="0"/>
        </w:rPr>
        <w:t>,</w:t>
      </w:r>
      <w:r w:rsidRPr="00661E60">
        <w:rPr>
          <w:i w:val="0"/>
        </w:rPr>
        <w:t>’</w:t>
      </w:r>
      <w:r>
        <w:rPr>
          <w:i w:val="0"/>
        </w:rPr>
        <w:t xml:space="preserve">  </w:t>
      </w:r>
      <w:r w:rsidRPr="00661E60">
        <w:t>block-parameter</w:t>
      </w:r>
      <w:r w:rsidRPr="00661E60">
        <w:br/>
      </w:r>
    </w:p>
    <w:p w14:paraId="24031636" w14:textId="77777777" w:rsidR="007429CB" w:rsidRDefault="007429CB" w:rsidP="007429CB">
      <w:pPr>
        <w:pStyle w:val="Grammar"/>
      </w:pPr>
      <w:r>
        <w:t>block-parameter:</w:t>
      </w:r>
      <w:r>
        <w:br/>
      </w:r>
      <w:r>
        <w:rPr>
          <w:i w:val="0"/>
        </w:rPr>
        <w:t>‘&amp;’</w:t>
      </w:r>
      <w:r w:rsidRPr="00FC422B">
        <w:rPr>
          <w:i w:val="0"/>
          <w:vertAlign w:val="superscript"/>
        </w:rPr>
        <w:t>BLOCK</w:t>
      </w:r>
      <w:r w:rsidRPr="00E5005D">
        <w:rPr>
          <w:i w:val="0"/>
        </w:rPr>
        <w:t xml:space="preserve">  </w:t>
      </w:r>
      <w:r w:rsidRPr="003A6A5A">
        <w:t>parameter</w:t>
      </w:r>
      <w:r w:rsidRPr="00A10649">
        <w:rPr>
          <w:vertAlign w:val="superscript"/>
        </w:rPr>
        <w:t>opt</w:t>
      </w:r>
      <w:r>
        <w:br/>
      </w:r>
      <w:r>
        <w:rPr>
          <w:i w:val="0"/>
        </w:rPr>
        <w:t>‘&amp;’</w:t>
      </w:r>
      <w:r w:rsidRPr="00E5005D">
        <w:rPr>
          <w:i w:val="0"/>
        </w:rPr>
        <w:t xml:space="preserve">  </w:t>
      </w:r>
      <w:r w:rsidRPr="003A6A5A">
        <w:t>parameter</w:t>
      </w:r>
      <w:r w:rsidRPr="00A10649">
        <w:rPr>
          <w:vertAlign w:val="superscript"/>
        </w:rPr>
        <w:t>opt</w:t>
      </w:r>
    </w:p>
    <w:p w14:paraId="2577E68B" w14:textId="77777777" w:rsidR="007429CB" w:rsidRDefault="007429CB" w:rsidP="007429CB">
      <w:pPr>
        <w:pStyle w:val="Grammar"/>
      </w:pPr>
    </w:p>
    <w:p w14:paraId="42B2C3E4" w14:textId="77777777" w:rsidR="008A3449" w:rsidRDefault="008A3449" w:rsidP="008A3449">
      <w:pPr>
        <w:pStyle w:val="Grammar"/>
      </w:pPr>
      <w:r>
        <w:t>parameter:</w:t>
      </w:r>
      <w:r>
        <w:br/>
      </w:r>
      <w:r w:rsidRPr="00E5005D">
        <w:rPr>
          <w:i w:val="0"/>
        </w:rPr>
        <w:t>IDENTIFIER</w:t>
      </w:r>
    </w:p>
    <w:p w14:paraId="1968B4E4" w14:textId="77777777" w:rsidR="00BF3FC6" w:rsidRPr="00623777" w:rsidRDefault="00BF3FC6" w:rsidP="000B640E">
      <w:pPr>
        <w:pStyle w:val="Heading3"/>
      </w:pPr>
      <w:r>
        <w:t>Literals</w:t>
      </w:r>
      <w:r w:rsidR="00B8553B">
        <w:t xml:space="preserve"> and Strings</w:t>
      </w:r>
    </w:p>
    <w:p w14:paraId="60F055B5" w14:textId="77777777" w:rsidR="00B4551E" w:rsidRDefault="00B4551E" w:rsidP="007F50EC">
      <w:pPr>
        <w:pStyle w:val="Grammar"/>
      </w:pPr>
      <w:r>
        <w:t>numeric</w:t>
      </w:r>
      <w:r w:rsidR="00D66D23">
        <w:t>-literal</w:t>
      </w:r>
      <w:r w:rsidR="00263DFC">
        <w:tab/>
      </w:r>
      <w:r>
        <w:br/>
      </w:r>
      <w:r w:rsidRPr="00E915B3">
        <w:rPr>
          <w:i w:val="0"/>
        </w:rPr>
        <w:t>INTEGER</w:t>
      </w:r>
      <w:r w:rsidRPr="00E915B3">
        <w:rPr>
          <w:i w:val="0"/>
        </w:rPr>
        <w:br/>
        <w:t>FLOAT</w:t>
      </w:r>
      <w:r w:rsidRPr="00E915B3">
        <w:rPr>
          <w:i w:val="0"/>
        </w:rPr>
        <w:br/>
      </w:r>
      <w:r w:rsidR="00642A11" w:rsidRPr="00E915B3">
        <w:rPr>
          <w:i w:val="0"/>
        </w:rPr>
        <w:t xml:space="preserve">UNARY-MINUS-FOLLOWED-BY-NUMBER </w:t>
      </w:r>
      <w:r w:rsidRPr="00E915B3">
        <w:rPr>
          <w:i w:val="0"/>
        </w:rPr>
        <w:t xml:space="preserve"> INTEGER</w:t>
      </w:r>
      <w:r w:rsidRPr="00E915B3">
        <w:rPr>
          <w:i w:val="0"/>
        </w:rPr>
        <w:br/>
        <w:t>UNARY-MINUS-</w:t>
      </w:r>
      <w:r w:rsidR="00642A11" w:rsidRPr="00E915B3">
        <w:rPr>
          <w:i w:val="0"/>
        </w:rPr>
        <w:t>FOLLOWED-BY-</w:t>
      </w:r>
      <w:r w:rsidRPr="00E915B3">
        <w:rPr>
          <w:i w:val="0"/>
        </w:rPr>
        <w:t>NUMBER  FLOAT</w:t>
      </w:r>
    </w:p>
    <w:p w14:paraId="7F14FA82" w14:textId="77777777" w:rsidR="00E915B3" w:rsidRPr="00B4551E" w:rsidRDefault="00E915B3" w:rsidP="007F50EC">
      <w:pPr>
        <w:pStyle w:val="Grammar"/>
      </w:pPr>
    </w:p>
    <w:p w14:paraId="62DB53CC" w14:textId="0FDBC5A9" w:rsidR="00B8553B" w:rsidRDefault="00B8553B" w:rsidP="00B8553B">
      <w:pPr>
        <w:pStyle w:val="Grammar"/>
      </w:pPr>
      <w:r>
        <w:t>symbolic-literal:</w:t>
      </w:r>
      <w:r>
        <w:br/>
      </w:r>
      <w:r w:rsidRPr="00E915B3">
        <w:rPr>
          <w:i w:val="0"/>
        </w:rPr>
        <w:t>SYMBOL-BEGIN</w:t>
      </w:r>
      <w:r w:rsidR="008B22D5">
        <w:t xml:space="preserve">  method-name-or-keyword</w:t>
      </w:r>
      <w:r>
        <w:br/>
      </w:r>
      <w:r w:rsidRPr="00E915B3">
        <w:rPr>
          <w:i w:val="0"/>
        </w:rPr>
        <w:t>SYMBOL-BEGIN</w:t>
      </w:r>
      <w:r w:rsidR="008B22D5">
        <w:t xml:space="preserve">  variable-name </w:t>
      </w:r>
    </w:p>
    <w:p w14:paraId="132A9BA5" w14:textId="77777777" w:rsidR="00B8553B" w:rsidRDefault="00B8553B" w:rsidP="007F50EC">
      <w:pPr>
        <w:pStyle w:val="Grammar"/>
      </w:pPr>
    </w:p>
    <w:p w14:paraId="64A1B6F2" w14:textId="77777777" w:rsidR="00B8553B" w:rsidRDefault="00B8553B" w:rsidP="00B8553B">
      <w:pPr>
        <w:pStyle w:val="Grammar"/>
      </w:pPr>
      <w:r>
        <w:t>symbolic-expression:</w:t>
      </w:r>
      <w:r>
        <w:br/>
      </w:r>
      <w:r w:rsidRPr="00E915B3">
        <w:rPr>
          <w:i w:val="0"/>
        </w:rPr>
        <w:t>SYMBOL-BEGIN</w:t>
      </w:r>
      <w:r>
        <w:t xml:space="preserve">  </w:t>
      </w:r>
      <w:r w:rsidRPr="00B4551E">
        <w:t>string-contents</w:t>
      </w:r>
      <w:r w:rsidRPr="00341E52">
        <w:rPr>
          <w:vertAlign w:val="superscript"/>
        </w:rPr>
        <w:t>opt</w:t>
      </w:r>
      <w:r>
        <w:t xml:space="preserve"> </w:t>
      </w:r>
      <w:r w:rsidRPr="00E915B3">
        <w:rPr>
          <w:i w:val="0"/>
        </w:rPr>
        <w:t xml:space="preserve"> STRING-END</w:t>
      </w:r>
    </w:p>
    <w:p w14:paraId="2AF44FFC" w14:textId="77777777" w:rsidR="00B8553B" w:rsidRDefault="00B8553B" w:rsidP="007F50EC">
      <w:pPr>
        <w:pStyle w:val="Grammar"/>
      </w:pPr>
    </w:p>
    <w:p w14:paraId="79AD49DD" w14:textId="77777777" w:rsidR="00A430A4" w:rsidRDefault="00A430A4" w:rsidP="00A430A4">
      <w:pPr>
        <w:pStyle w:val="Grammar"/>
      </w:pPr>
      <w:r>
        <w:t>string-contents:</w:t>
      </w:r>
      <w:r>
        <w:br/>
        <w:t>string-contents  string-content</w:t>
      </w:r>
    </w:p>
    <w:p w14:paraId="07F7A2E4" w14:textId="77777777" w:rsidR="00A430A4" w:rsidRDefault="00A430A4" w:rsidP="00A430A4">
      <w:pPr>
        <w:pStyle w:val="Grammar"/>
      </w:pPr>
    </w:p>
    <w:p w14:paraId="4230C531" w14:textId="5E223C52" w:rsidR="00A430A4" w:rsidRDefault="00A430A4" w:rsidP="00A430A4">
      <w:pPr>
        <w:pStyle w:val="Grammar"/>
      </w:pPr>
      <w:r>
        <w:t>string-content:</w:t>
      </w:r>
      <w:r>
        <w:br/>
      </w:r>
      <w:r w:rsidRPr="00E915B3">
        <w:rPr>
          <w:i w:val="0"/>
        </w:rPr>
        <w:t>STRING-CONTENT</w:t>
      </w:r>
      <w:r>
        <w:rPr>
          <w:u w:val="single"/>
        </w:rPr>
        <w:br/>
      </w:r>
      <w:r w:rsidRPr="00E915B3">
        <w:rPr>
          <w:i w:val="0"/>
        </w:rPr>
        <w:t>STRING-EMBEDDED-VARIABLE-BEGIN</w:t>
      </w:r>
      <w:r>
        <w:t xml:space="preserve">   embedded-variable</w:t>
      </w:r>
      <w:r>
        <w:br/>
      </w:r>
      <w:r w:rsidRPr="00E915B3">
        <w:rPr>
          <w:i w:val="0"/>
        </w:rPr>
        <w:t>STRING-EMBEDDED-CODE-BEGIN</w:t>
      </w:r>
      <w:r>
        <w:t xml:space="preserve">   statement-list  </w:t>
      </w:r>
      <w:r w:rsidRPr="00D66D23">
        <w:rPr>
          <w:i w:val="0"/>
        </w:rPr>
        <w:t>‘}’</w:t>
      </w:r>
    </w:p>
    <w:p w14:paraId="6409C3C3" w14:textId="77777777" w:rsidR="00A430A4" w:rsidRDefault="00A430A4" w:rsidP="00A430A4">
      <w:pPr>
        <w:pStyle w:val="Grammar"/>
      </w:pPr>
    </w:p>
    <w:p w14:paraId="65A7FD4F" w14:textId="5934FEDB" w:rsidR="00A430A4" w:rsidRDefault="00A430A4" w:rsidP="00A430A4">
      <w:pPr>
        <w:pStyle w:val="Grammar"/>
      </w:pPr>
      <w:r>
        <w:t>string-embedded-variable:</w:t>
      </w:r>
      <w:r>
        <w:br/>
      </w:r>
      <w:r w:rsidRPr="00E915B3">
        <w:rPr>
          <w:i w:val="0"/>
        </w:rPr>
        <w:t>GLOBAL-VARIABLE</w:t>
      </w:r>
      <w:r w:rsidRPr="00E915B3">
        <w:rPr>
          <w:i w:val="0"/>
        </w:rPr>
        <w:br/>
        <w:t>INSTANCE-VARIABLE</w:t>
      </w:r>
      <w:r w:rsidRPr="00E915B3">
        <w:rPr>
          <w:i w:val="0"/>
        </w:rPr>
        <w:br/>
        <w:t>CLASS-VARIABLE</w:t>
      </w:r>
      <w:r>
        <w:br/>
      </w:r>
      <w:r w:rsidR="007D4369">
        <w:t>match-reference</w:t>
      </w:r>
    </w:p>
    <w:p w14:paraId="78ADA7FF" w14:textId="77777777" w:rsidR="00A430A4" w:rsidRDefault="00A430A4" w:rsidP="00A430A4">
      <w:pPr>
        <w:pStyle w:val="Grammar"/>
      </w:pPr>
    </w:p>
    <w:p w14:paraId="3912DBD8" w14:textId="77777777" w:rsidR="00A430A4" w:rsidRDefault="00A430A4" w:rsidP="00A430A4">
      <w:pPr>
        <w:pStyle w:val="Grammar"/>
      </w:pPr>
      <w:r>
        <w:t>string:</w:t>
      </w:r>
      <w:r>
        <w:br/>
      </w:r>
      <w:r w:rsidRPr="00E915B3">
        <w:rPr>
          <w:i w:val="0"/>
        </w:rPr>
        <w:t>STRING-BEGIN</w:t>
      </w:r>
      <w:r>
        <w:t xml:space="preserve">  </w:t>
      </w:r>
      <w:r w:rsidRPr="00D0269E">
        <w:t>string-contents</w:t>
      </w:r>
      <w:r w:rsidRPr="00341E52">
        <w:rPr>
          <w:vertAlign w:val="superscript"/>
        </w:rPr>
        <w:t>opt</w:t>
      </w:r>
      <w:r>
        <w:t xml:space="preserve">  </w:t>
      </w:r>
      <w:r w:rsidRPr="00E915B3">
        <w:rPr>
          <w:i w:val="0"/>
        </w:rPr>
        <w:t>STRING-END</w:t>
      </w:r>
    </w:p>
    <w:p w14:paraId="2388D133" w14:textId="77777777" w:rsidR="00A430A4" w:rsidRDefault="00A430A4" w:rsidP="007F50EC">
      <w:pPr>
        <w:pStyle w:val="Grammar"/>
      </w:pPr>
    </w:p>
    <w:p w14:paraId="52CE624D" w14:textId="77777777" w:rsidR="003D4E69" w:rsidRDefault="00D0269E" w:rsidP="007F50EC">
      <w:pPr>
        <w:pStyle w:val="Grammar"/>
      </w:pPr>
      <w:r>
        <w:t>string</w:t>
      </w:r>
      <w:r w:rsidR="00E427F5">
        <w:t>-concatenation:</w:t>
      </w:r>
      <w:r w:rsidR="00E427F5">
        <w:br/>
        <w:t>string</w:t>
      </w:r>
      <w:r>
        <w:br/>
        <w:t>string</w:t>
      </w:r>
      <w:r w:rsidR="00E427F5">
        <w:t>-concatenation  string</w:t>
      </w:r>
    </w:p>
    <w:p w14:paraId="529DF678" w14:textId="77777777" w:rsidR="00E915B3" w:rsidRDefault="00E915B3" w:rsidP="007F50EC">
      <w:pPr>
        <w:pStyle w:val="Grammar"/>
      </w:pPr>
    </w:p>
    <w:p w14:paraId="110532E9" w14:textId="77777777" w:rsidR="00D0269E" w:rsidRDefault="00817364" w:rsidP="007F50EC">
      <w:pPr>
        <w:pStyle w:val="Grammar"/>
      </w:pPr>
      <w:r>
        <w:lastRenderedPageBreak/>
        <w:t>shell</w:t>
      </w:r>
      <w:r w:rsidR="00D0269E" w:rsidRPr="00D0269E">
        <w:t>-string</w:t>
      </w:r>
      <w:r w:rsidR="00D0269E">
        <w:t>:</w:t>
      </w:r>
      <w:r w:rsidR="00D0269E">
        <w:br/>
      </w:r>
      <w:r w:rsidRPr="00E915B3">
        <w:rPr>
          <w:i w:val="0"/>
        </w:rPr>
        <w:t>SHELL</w:t>
      </w:r>
      <w:r w:rsidR="00D0269E" w:rsidRPr="00E915B3">
        <w:rPr>
          <w:i w:val="0"/>
        </w:rPr>
        <w:t>-STRING-BEGIN</w:t>
      </w:r>
      <w:r w:rsidR="00D0269E">
        <w:t xml:space="preserve">  </w:t>
      </w:r>
      <w:r w:rsidR="00D0269E" w:rsidRPr="00D0269E">
        <w:t>string-contents</w:t>
      </w:r>
      <w:r w:rsidR="00341E52" w:rsidRPr="00341E52">
        <w:rPr>
          <w:vertAlign w:val="superscript"/>
        </w:rPr>
        <w:t>opt</w:t>
      </w:r>
      <w:r w:rsidR="00D0269E" w:rsidRPr="00D0269E">
        <w:t xml:space="preserve">  </w:t>
      </w:r>
      <w:r w:rsidR="00D0269E" w:rsidRPr="00E915B3">
        <w:rPr>
          <w:i w:val="0"/>
        </w:rPr>
        <w:t>STRING-END</w:t>
      </w:r>
    </w:p>
    <w:p w14:paraId="0F7EDBE8" w14:textId="77777777" w:rsidR="00E915B3" w:rsidRDefault="00E915B3" w:rsidP="007F50EC">
      <w:pPr>
        <w:pStyle w:val="Grammar"/>
      </w:pPr>
    </w:p>
    <w:p w14:paraId="10C6FCCB" w14:textId="77777777" w:rsidR="00D0269E" w:rsidRDefault="00D0269E" w:rsidP="007F50EC">
      <w:pPr>
        <w:pStyle w:val="Grammar"/>
      </w:pPr>
      <w:r>
        <w:t>regular</w:t>
      </w:r>
      <w:r w:rsidRPr="00D0269E">
        <w:t>-expression</w:t>
      </w:r>
      <w:r>
        <w:t>:</w:t>
      </w:r>
      <w:r>
        <w:br/>
      </w:r>
      <w:r w:rsidRPr="00E915B3">
        <w:rPr>
          <w:i w:val="0"/>
        </w:rPr>
        <w:t>REGULAR-EXPRESSION-BEGIN</w:t>
      </w:r>
      <w:r>
        <w:t xml:space="preserve">  </w:t>
      </w:r>
      <w:r w:rsidRPr="00D0269E">
        <w:t>string-contents</w:t>
      </w:r>
      <w:r w:rsidR="009E60D3" w:rsidRPr="009E60D3">
        <w:rPr>
          <w:vertAlign w:val="superscript"/>
        </w:rPr>
        <w:t>opt</w:t>
      </w:r>
      <w:r w:rsidRPr="00D0269E">
        <w:t xml:space="preserve">  </w:t>
      </w:r>
      <w:r w:rsidRPr="00E915B3">
        <w:rPr>
          <w:i w:val="0"/>
        </w:rPr>
        <w:t>REGULAR-EXPRESSION-END</w:t>
      </w:r>
    </w:p>
    <w:p w14:paraId="3CDCC359" w14:textId="77777777" w:rsidR="00A430A4" w:rsidRPr="00623777" w:rsidRDefault="00A430A4" w:rsidP="00A430A4">
      <w:pPr>
        <w:pStyle w:val="Heading3"/>
      </w:pPr>
      <w:r>
        <w:t xml:space="preserve">Array </w:t>
      </w:r>
      <w:r w:rsidR="00516616">
        <w:t xml:space="preserve">and </w:t>
      </w:r>
      <w:r w:rsidR="00277D7D">
        <w:t>Hash</w:t>
      </w:r>
      <w:r w:rsidR="00516616">
        <w:t xml:space="preserve"> </w:t>
      </w:r>
      <w:r w:rsidR="00277D7D">
        <w:t>Table Constructors</w:t>
      </w:r>
    </w:p>
    <w:p w14:paraId="7C3F11BC" w14:textId="77777777" w:rsidR="00A430A4" w:rsidRDefault="00A430A4" w:rsidP="007F50EC">
      <w:pPr>
        <w:pStyle w:val="Grammar"/>
      </w:pPr>
    </w:p>
    <w:p w14:paraId="1A98426D" w14:textId="77777777" w:rsidR="00516616" w:rsidRPr="00516616" w:rsidRDefault="00516616" w:rsidP="007F50EC">
      <w:pPr>
        <w:pStyle w:val="Grammar"/>
      </w:pPr>
      <w:r w:rsidRPr="00516616">
        <w:t>array-constructor:</w:t>
      </w:r>
    </w:p>
    <w:p w14:paraId="5E38FD14" w14:textId="678D1FCF" w:rsidR="00516616" w:rsidRDefault="003C6234" w:rsidP="007F50EC">
      <w:pPr>
        <w:pStyle w:val="Grammar"/>
      </w:pPr>
      <w:r>
        <w:rPr>
          <w:i w:val="0"/>
        </w:rPr>
        <w:tab/>
      </w:r>
      <w:r w:rsidRPr="00622B17">
        <w:rPr>
          <w:i w:val="0"/>
        </w:rPr>
        <w:t xml:space="preserve">‘[‘  </w:t>
      </w:r>
      <w:r>
        <w:t>array-items</w:t>
      </w:r>
      <w:r w:rsidRPr="00B749DB">
        <w:rPr>
          <w:vertAlign w:val="superscript"/>
        </w:rPr>
        <w:t>opt</w:t>
      </w:r>
      <w:r>
        <w:t xml:space="preserve"> </w:t>
      </w:r>
      <w:r w:rsidRPr="00622B17">
        <w:rPr>
          <w:i w:val="0"/>
        </w:rPr>
        <w:t xml:space="preserve"> ‘]‘</w:t>
      </w:r>
      <w:r>
        <w:rPr>
          <w:i w:val="0"/>
        </w:rPr>
        <w:br/>
      </w:r>
      <w:r w:rsidR="00E04456">
        <w:t>words</w:t>
      </w:r>
      <w:r w:rsidR="00E04456">
        <w:br/>
        <w:t>verbatim-words</w:t>
      </w:r>
    </w:p>
    <w:p w14:paraId="4B51CBEB" w14:textId="77777777" w:rsidR="00516616" w:rsidRDefault="00516616" w:rsidP="007F50EC">
      <w:pPr>
        <w:pStyle w:val="Grammar"/>
        <w:rPr>
          <w:i w:val="0"/>
        </w:rPr>
      </w:pPr>
    </w:p>
    <w:p w14:paraId="1C08E68B" w14:textId="77777777" w:rsidR="00384981" w:rsidRDefault="00D0269E" w:rsidP="007F50EC">
      <w:pPr>
        <w:pStyle w:val="Grammar"/>
      </w:pPr>
      <w:r>
        <w:t>words:</w:t>
      </w:r>
      <w:r>
        <w:br/>
      </w:r>
      <w:r w:rsidRPr="00E915B3">
        <w:rPr>
          <w:i w:val="0"/>
        </w:rPr>
        <w:t xml:space="preserve">WORDS-BEGIN  </w:t>
      </w:r>
      <w:r w:rsidRPr="00D66D23">
        <w:rPr>
          <w:i w:val="0"/>
        </w:rPr>
        <w:t>‘ ‘</w:t>
      </w:r>
      <w:r w:rsidRPr="00E915B3">
        <w:rPr>
          <w:i w:val="0"/>
        </w:rPr>
        <w:t xml:space="preserve">  STRING-END</w:t>
      </w:r>
      <w:r>
        <w:br/>
      </w:r>
      <w:r w:rsidRPr="00E915B3">
        <w:rPr>
          <w:i w:val="0"/>
        </w:rPr>
        <w:t>WORDS-BEGIN</w:t>
      </w:r>
      <w:r>
        <w:t xml:space="preserve">  </w:t>
      </w:r>
      <w:r w:rsidR="00B03DFE">
        <w:t>word-list</w:t>
      </w:r>
      <w:r w:rsidR="00FF726C" w:rsidRPr="00FD7EA5">
        <w:rPr>
          <w:vertAlign w:val="superscript"/>
        </w:rPr>
        <w:t>opt</w:t>
      </w:r>
      <w:r>
        <w:t xml:space="preserve">  </w:t>
      </w:r>
      <w:r w:rsidRPr="00E915B3">
        <w:rPr>
          <w:i w:val="0"/>
        </w:rPr>
        <w:t>STRING-END</w:t>
      </w:r>
    </w:p>
    <w:p w14:paraId="1C8112C1" w14:textId="77777777" w:rsidR="00E915B3" w:rsidRDefault="00E915B3" w:rsidP="007F50EC">
      <w:pPr>
        <w:pStyle w:val="Grammar"/>
      </w:pPr>
    </w:p>
    <w:p w14:paraId="1EB928B1" w14:textId="77777777" w:rsidR="00A22A12" w:rsidRDefault="00FF726C" w:rsidP="007F50EC">
      <w:pPr>
        <w:pStyle w:val="Grammar"/>
      </w:pPr>
      <w:r>
        <w:t>verbatim-word</w:t>
      </w:r>
      <w:r w:rsidR="00384981" w:rsidRPr="00384981">
        <w:t>s</w:t>
      </w:r>
      <w:r w:rsidR="00384981">
        <w:t>:</w:t>
      </w:r>
      <w:r w:rsidR="00384981">
        <w:br/>
      </w:r>
      <w:r w:rsidRPr="00D66D23">
        <w:rPr>
          <w:i w:val="0"/>
        </w:rPr>
        <w:t>VERBATIM-WORD</w:t>
      </w:r>
      <w:r w:rsidR="00384981" w:rsidRPr="00D66D23">
        <w:rPr>
          <w:i w:val="0"/>
        </w:rPr>
        <w:t>S-BEGIN  ‘ ‘  STRING-END</w:t>
      </w:r>
      <w:r w:rsidR="00384981">
        <w:br/>
      </w:r>
      <w:r w:rsidRPr="00D66D23">
        <w:rPr>
          <w:i w:val="0"/>
        </w:rPr>
        <w:t>VERBATIM-WORD</w:t>
      </w:r>
      <w:r w:rsidR="00384981" w:rsidRPr="00D66D23">
        <w:rPr>
          <w:i w:val="0"/>
        </w:rPr>
        <w:t>S-BEGIN</w:t>
      </w:r>
      <w:r w:rsidR="00384981">
        <w:t xml:space="preserve">  </w:t>
      </w:r>
      <w:r>
        <w:t>verbatim-</w:t>
      </w:r>
      <w:r w:rsidR="00B03DFE">
        <w:t>word-list</w:t>
      </w:r>
      <w:r w:rsidR="00FD7EA5" w:rsidRPr="00FD7EA5">
        <w:rPr>
          <w:vertAlign w:val="superscript"/>
        </w:rPr>
        <w:t>opt</w:t>
      </w:r>
      <w:r w:rsidR="00384981">
        <w:t xml:space="preserve">  </w:t>
      </w:r>
      <w:r w:rsidR="00384981" w:rsidRPr="00D66D23">
        <w:rPr>
          <w:i w:val="0"/>
        </w:rPr>
        <w:t>STRING-END</w:t>
      </w:r>
    </w:p>
    <w:p w14:paraId="405AD914" w14:textId="77777777" w:rsidR="00E915B3" w:rsidRDefault="00E915B3" w:rsidP="007F50EC">
      <w:pPr>
        <w:pStyle w:val="Grammar"/>
      </w:pPr>
    </w:p>
    <w:p w14:paraId="7846B8BE" w14:textId="77777777" w:rsidR="00FD7EA5" w:rsidRDefault="00A4151C" w:rsidP="007F50EC">
      <w:pPr>
        <w:pStyle w:val="Grammar"/>
      </w:pPr>
      <w:r>
        <w:t>word-list</w:t>
      </w:r>
      <w:r w:rsidR="00FD7EA5">
        <w:t>:</w:t>
      </w:r>
      <w:r w:rsidR="00FD7EA5">
        <w:br/>
      </w:r>
      <w:r>
        <w:t>word-list</w:t>
      </w:r>
      <w:r w:rsidR="00FD7EA5" w:rsidRPr="00384981">
        <w:t xml:space="preserve">  </w:t>
      </w:r>
      <w:r w:rsidR="00FF726C">
        <w:t>string-contents</w:t>
      </w:r>
      <w:r w:rsidR="00FD7EA5">
        <w:t xml:space="preserve">  </w:t>
      </w:r>
      <w:r w:rsidR="00FD7EA5" w:rsidRPr="00D66D23">
        <w:rPr>
          <w:i w:val="0"/>
        </w:rPr>
        <w:t>‘ ‘</w:t>
      </w:r>
    </w:p>
    <w:p w14:paraId="4C2A411E" w14:textId="77777777" w:rsidR="00D66D23" w:rsidRDefault="00D66D23" w:rsidP="007F50EC">
      <w:pPr>
        <w:pStyle w:val="Grammar"/>
      </w:pPr>
    </w:p>
    <w:p w14:paraId="0C10EB8D" w14:textId="77777777" w:rsidR="00A22A12" w:rsidRDefault="00FF726C" w:rsidP="007F50EC">
      <w:pPr>
        <w:pStyle w:val="Grammar"/>
        <w:rPr>
          <w:i w:val="0"/>
        </w:rPr>
      </w:pPr>
      <w:r>
        <w:t>verbatim-</w:t>
      </w:r>
      <w:r w:rsidR="00A4151C">
        <w:t>word-list</w:t>
      </w:r>
      <w:r w:rsidR="00A22A12">
        <w:t>:</w:t>
      </w:r>
      <w:r w:rsidR="00A22A12">
        <w:br/>
      </w:r>
      <w:r>
        <w:t>verbatim</w:t>
      </w:r>
      <w:r w:rsidR="00A4151C">
        <w:t>-word-list</w:t>
      </w:r>
      <w:r w:rsidR="00A22A12">
        <w:t xml:space="preserve">  </w:t>
      </w:r>
      <w:r w:rsidR="00A22A12" w:rsidRPr="00E915B3">
        <w:rPr>
          <w:i w:val="0"/>
        </w:rPr>
        <w:t>STRING-CONTENT  ‘ ‘</w:t>
      </w:r>
    </w:p>
    <w:p w14:paraId="002936ED" w14:textId="77777777" w:rsidR="00E04456" w:rsidRDefault="00E04456" w:rsidP="007F50EC">
      <w:pPr>
        <w:pStyle w:val="Grammar"/>
      </w:pPr>
    </w:p>
    <w:p w14:paraId="482CC623" w14:textId="77777777" w:rsidR="00E04456" w:rsidRPr="00516616" w:rsidRDefault="00E04456" w:rsidP="00E04456">
      <w:pPr>
        <w:pStyle w:val="Grammar"/>
      </w:pPr>
      <w:r>
        <w:t>h</w:t>
      </w:r>
      <w:r w:rsidRPr="00516616">
        <w:t>ash-constructor:</w:t>
      </w:r>
    </w:p>
    <w:p w14:paraId="78BA14B7" w14:textId="77777777" w:rsidR="00E04456" w:rsidRDefault="00E04456" w:rsidP="00E04456">
      <w:pPr>
        <w:pStyle w:val="Grammar"/>
      </w:pPr>
      <w:r>
        <w:rPr>
          <w:i w:val="0"/>
        </w:rPr>
        <w:tab/>
      </w:r>
      <w:r w:rsidRPr="00622B17">
        <w:rPr>
          <w:i w:val="0"/>
        </w:rPr>
        <w:t xml:space="preserve">‘{‘ </w:t>
      </w:r>
      <w:r>
        <w:t xml:space="preserve"> maplets</w:t>
      </w:r>
      <w:r w:rsidRPr="00DE2913">
        <w:rPr>
          <w:vertAlign w:val="superscript"/>
        </w:rPr>
        <w:t>opt</w:t>
      </w:r>
      <w:r>
        <w:t xml:space="preserve">  trailer</w:t>
      </w:r>
      <w:r w:rsidRPr="00DE2913">
        <w:rPr>
          <w:vertAlign w:val="superscript"/>
        </w:rPr>
        <w:t>opt</w:t>
      </w:r>
      <w:r>
        <w:t xml:space="preserve">  </w:t>
      </w:r>
      <w:r w:rsidRPr="00622B17">
        <w:rPr>
          <w:i w:val="0"/>
        </w:rPr>
        <w:t>‘}’</w:t>
      </w:r>
    </w:p>
    <w:p w14:paraId="15B99D34" w14:textId="06C1C377" w:rsidR="00E04456" w:rsidRPr="00CD6082" w:rsidRDefault="00E04456" w:rsidP="007F50EC">
      <w:pPr>
        <w:pStyle w:val="Grammar"/>
        <w:rPr>
          <w:color w:val="7F7F7F" w:themeColor="text1" w:themeTint="80"/>
        </w:rPr>
      </w:pPr>
      <w:r w:rsidRPr="00CD6082">
        <w:rPr>
          <w:i w:val="0"/>
          <w:color w:val="7F7F7F" w:themeColor="text1" w:themeTint="80"/>
        </w:rPr>
        <w:tab/>
      </w:r>
      <w:r w:rsidR="00CD6082" w:rsidRPr="00CD6082">
        <w:rPr>
          <w:i w:val="0"/>
          <w:color w:val="7F7F7F" w:themeColor="text1" w:themeTint="80"/>
        </w:rPr>
        <w:t xml:space="preserve">1.8: </w:t>
      </w:r>
      <w:r w:rsidRPr="00CD6082">
        <w:rPr>
          <w:i w:val="0"/>
          <w:color w:val="7F7F7F" w:themeColor="text1" w:themeTint="80"/>
        </w:rPr>
        <w:t xml:space="preserve">‘{‘ </w:t>
      </w:r>
      <w:r w:rsidRPr="00CD6082">
        <w:rPr>
          <w:color w:val="7F7F7F" w:themeColor="text1" w:themeTint="80"/>
        </w:rPr>
        <w:t xml:space="preserve"> args</w:t>
      </w:r>
      <w:r w:rsidRPr="00CD6082">
        <w:rPr>
          <w:color w:val="7F7F7F" w:themeColor="text1" w:themeTint="80"/>
          <w:vertAlign w:val="superscript"/>
        </w:rPr>
        <w:t>opt</w:t>
      </w:r>
      <w:r w:rsidRPr="00CD6082">
        <w:rPr>
          <w:color w:val="7F7F7F" w:themeColor="text1" w:themeTint="80"/>
        </w:rPr>
        <w:t xml:space="preserve">  trailer</w:t>
      </w:r>
      <w:r w:rsidRPr="00CD6082">
        <w:rPr>
          <w:color w:val="7F7F7F" w:themeColor="text1" w:themeTint="80"/>
          <w:vertAlign w:val="superscript"/>
        </w:rPr>
        <w:t>opt</w:t>
      </w:r>
      <w:r w:rsidRPr="00CD6082">
        <w:rPr>
          <w:color w:val="7F7F7F" w:themeColor="text1" w:themeTint="80"/>
        </w:rPr>
        <w:t xml:space="preserve">  </w:t>
      </w:r>
      <w:r w:rsidRPr="00CD6082">
        <w:rPr>
          <w:i w:val="0"/>
          <w:color w:val="7F7F7F" w:themeColor="text1" w:themeTint="80"/>
        </w:rPr>
        <w:t>‘}’</w:t>
      </w:r>
    </w:p>
    <w:p w14:paraId="0CD09CF3" w14:textId="77777777" w:rsidR="00DA676A" w:rsidRPr="00623777" w:rsidRDefault="00DA676A" w:rsidP="000B640E">
      <w:pPr>
        <w:pStyle w:val="Heading3"/>
      </w:pPr>
      <w:r>
        <w:t>Variables</w:t>
      </w:r>
    </w:p>
    <w:p w14:paraId="3A21CD93" w14:textId="77777777" w:rsidR="00DA676A" w:rsidRDefault="00DA676A" w:rsidP="007F50EC">
      <w:pPr>
        <w:pStyle w:val="Grammar"/>
        <w:rPr>
          <w:i w:val="0"/>
        </w:rPr>
      </w:pPr>
      <w:r w:rsidRPr="00DA676A">
        <w:t>variable</w:t>
      </w:r>
      <w:r>
        <w:t>:</w:t>
      </w:r>
      <w:r>
        <w:br/>
      </w:r>
      <w:r w:rsidRPr="00E915B3">
        <w:rPr>
          <w:i w:val="0"/>
        </w:rPr>
        <w:t>IDENTIFIER</w:t>
      </w:r>
      <w:r>
        <w:br/>
      </w:r>
      <w:r w:rsidR="0079700C" w:rsidRPr="0079700C">
        <w:t>variable-name</w:t>
      </w:r>
      <w:r w:rsidR="0079700C">
        <w:br/>
      </w:r>
      <w:r w:rsidRPr="00E915B3">
        <w:rPr>
          <w:i w:val="0"/>
        </w:rPr>
        <w:t>CONSTANT</w:t>
      </w:r>
      <w:r>
        <w:br/>
      </w:r>
      <w:r w:rsidRPr="00E915B3">
        <w:rPr>
          <w:i w:val="0"/>
        </w:rPr>
        <w:t>nil</w:t>
      </w:r>
      <w:r w:rsidRPr="00E915B3">
        <w:rPr>
          <w:i w:val="0"/>
        </w:rPr>
        <w:br/>
        <w:t>self</w:t>
      </w:r>
      <w:r w:rsidRPr="00E915B3">
        <w:rPr>
          <w:i w:val="0"/>
        </w:rPr>
        <w:br/>
        <w:t>true</w:t>
      </w:r>
      <w:r w:rsidRPr="00E915B3">
        <w:rPr>
          <w:i w:val="0"/>
        </w:rPr>
        <w:br/>
        <w:t>false</w:t>
      </w:r>
      <w:r w:rsidRPr="00E915B3">
        <w:rPr>
          <w:i w:val="0"/>
        </w:rPr>
        <w:br/>
        <w:t>__FILE__</w:t>
      </w:r>
      <w:r w:rsidRPr="00E915B3">
        <w:rPr>
          <w:i w:val="0"/>
        </w:rPr>
        <w:br/>
        <w:t>__LINE__</w:t>
      </w:r>
    </w:p>
    <w:p w14:paraId="5818D6CA" w14:textId="370FD690" w:rsidR="00C476A5" w:rsidRPr="00C476A5" w:rsidRDefault="00C476A5" w:rsidP="007F50EC">
      <w:pPr>
        <w:pStyle w:val="Grammar"/>
        <w:rPr>
          <w:i w:val="0"/>
        </w:rPr>
      </w:pPr>
      <w:r w:rsidRPr="00C476A5">
        <w:rPr>
          <w:i w:val="0"/>
        </w:rPr>
        <w:tab/>
      </w:r>
      <w:r>
        <w:rPr>
          <w:i w:val="0"/>
        </w:rPr>
        <w:t xml:space="preserve">1.9: </w:t>
      </w:r>
      <w:r w:rsidRPr="00C476A5">
        <w:rPr>
          <w:i w:val="0"/>
        </w:rPr>
        <w:t>__ENCODING__</w:t>
      </w:r>
    </w:p>
    <w:p w14:paraId="3DD85C31" w14:textId="77777777" w:rsidR="00E915B3" w:rsidRDefault="00E915B3" w:rsidP="007F50EC">
      <w:pPr>
        <w:pStyle w:val="Grammar"/>
      </w:pPr>
    </w:p>
    <w:p w14:paraId="30558AD6" w14:textId="261DBBCB" w:rsidR="00DA676A" w:rsidRDefault="007D4369" w:rsidP="007F50EC">
      <w:pPr>
        <w:pStyle w:val="Grammar"/>
      </w:pPr>
      <w:r>
        <w:t>match-reference</w:t>
      </w:r>
      <w:r w:rsidR="00DA676A">
        <w:t>:</w:t>
      </w:r>
      <w:r w:rsidR="00DA676A">
        <w:br/>
      </w:r>
      <w:r w:rsidR="00DA676A" w:rsidRPr="00E915B3">
        <w:rPr>
          <w:i w:val="0"/>
        </w:rPr>
        <w:t>NTH-REFERENCE</w:t>
      </w:r>
      <w:r w:rsidR="00DA676A" w:rsidRPr="00E915B3">
        <w:rPr>
          <w:i w:val="0"/>
        </w:rPr>
        <w:br/>
      </w:r>
      <w:r>
        <w:rPr>
          <w:i w:val="0"/>
        </w:rPr>
        <w:t>MATCH-REFERENCE</w:t>
      </w:r>
      <w:r w:rsidR="00DA676A" w:rsidRPr="00E915B3">
        <w:rPr>
          <w:i w:val="0"/>
        </w:rPr>
        <w:t>ERENCE</w:t>
      </w:r>
    </w:p>
    <w:p w14:paraId="5CBBEEB6" w14:textId="77777777" w:rsidR="00E915B3" w:rsidRPr="00DA676A" w:rsidRDefault="00E915B3" w:rsidP="007F50EC">
      <w:pPr>
        <w:pStyle w:val="Grammar"/>
      </w:pPr>
    </w:p>
    <w:p w14:paraId="30C19416" w14:textId="77777777" w:rsidR="00E915B3" w:rsidRDefault="00E915B3" w:rsidP="007F50EC">
      <w:pPr>
        <w:pStyle w:val="Grammar"/>
      </w:pPr>
    </w:p>
    <w:p w14:paraId="0D5ACCEA" w14:textId="77777777" w:rsidR="00987924" w:rsidRDefault="00987924" w:rsidP="007F50EC">
      <w:pPr>
        <w:pStyle w:val="Grammar"/>
      </w:pPr>
    </w:p>
    <w:p w14:paraId="6F73D3F8" w14:textId="77777777" w:rsidR="00987924" w:rsidRPr="00623777" w:rsidRDefault="00987924" w:rsidP="000B640E">
      <w:pPr>
        <w:pStyle w:val="Heading3"/>
      </w:pPr>
      <w:r>
        <w:lastRenderedPageBreak/>
        <w:t>Operators</w:t>
      </w:r>
    </w:p>
    <w:p w14:paraId="4997BC51" w14:textId="77777777" w:rsidR="002368E1" w:rsidRDefault="002368E1" w:rsidP="007F50EC">
      <w:pPr>
        <w:pStyle w:val="Grammar"/>
        <w:rPr>
          <w:i w:val="0"/>
        </w:rPr>
      </w:pPr>
      <w:r>
        <w:t xml:space="preserve">op:   one of </w:t>
      </w:r>
      <w:r>
        <w:br/>
      </w:r>
      <w:r w:rsidRPr="00E915B3">
        <w:rPr>
          <w:i w:val="0"/>
        </w:rPr>
        <w:t>‘|’ ‘^’ ‘&amp;’  ‘&lt;&gt;’  ‘==’  ‘===’  ‘~=’  ‘&gt;’  ‘&gt;=’  ‘&lt;’  ‘&lt;=’  ‘&lt;&lt;’  ‘&gt;&gt;’  ‘+’  ‘-‘  ‘*’  STAR</w:t>
      </w:r>
      <w:r w:rsidR="00950582" w:rsidRPr="00E915B3">
        <w:rPr>
          <w:i w:val="0"/>
        </w:rPr>
        <w:t xml:space="preserve">  ‘/’  ‘%’  ‘**’  ‘~’  ‘+@’  ‘-@‘ </w:t>
      </w:r>
      <w:r w:rsidR="00E915B3" w:rsidRPr="00E915B3">
        <w:rPr>
          <w:i w:val="0"/>
        </w:rPr>
        <w:t>‘[]’</w:t>
      </w:r>
      <w:r w:rsidR="00950582" w:rsidRPr="00E915B3">
        <w:rPr>
          <w:i w:val="0"/>
        </w:rPr>
        <w:t xml:space="preserve">  </w:t>
      </w:r>
      <w:r w:rsidR="00E915B3" w:rsidRPr="00E915B3">
        <w:rPr>
          <w:i w:val="0"/>
        </w:rPr>
        <w:t>‘[]=’</w:t>
      </w:r>
      <w:r w:rsidR="00950582" w:rsidRPr="00E915B3">
        <w:rPr>
          <w:i w:val="0"/>
        </w:rPr>
        <w:t xml:space="preserve">  ‘`’</w:t>
      </w:r>
    </w:p>
    <w:p w14:paraId="5D204691" w14:textId="77777777" w:rsidR="00E915B3" w:rsidRPr="00E915B3" w:rsidRDefault="00E915B3" w:rsidP="007F50EC">
      <w:pPr>
        <w:pStyle w:val="Grammar"/>
        <w:rPr>
          <w:i w:val="0"/>
        </w:rPr>
      </w:pPr>
    </w:p>
    <w:p w14:paraId="3A400C08" w14:textId="77777777" w:rsidR="00C8377C" w:rsidRDefault="00C8377C" w:rsidP="007F50EC">
      <w:pPr>
        <w:pStyle w:val="Grammar"/>
        <w:rPr>
          <w:i w:val="0"/>
        </w:rPr>
      </w:pPr>
      <w:r>
        <w:t xml:space="preserve">arg-binary-op:  one of </w:t>
      </w:r>
      <w:r>
        <w:br/>
      </w:r>
      <w:r w:rsidRPr="00E915B3">
        <w:rPr>
          <w:i w:val="0"/>
        </w:rPr>
        <w:t xml:space="preserve">‘..’  ‘...’  ‘+’  ‘-’  ‘*’  ‘/’  ‘%’  ‘**’  ‘|’  ‘^’  ‘&amp;’  ‘&lt;&gt;’  ‘&gt;’  ‘&gt;=’  ‘&lt;’  ‘&lt;=’  ‘==’  ‘===’  ‘!=’  ‘~=’  ‘!~’  ‘&gt;&gt;’  ‘&lt;&lt;’  ‘&amp;&amp;’  ‘||’  </w:t>
      </w:r>
    </w:p>
    <w:p w14:paraId="461A6333" w14:textId="77777777" w:rsidR="00E915B3" w:rsidRPr="00E915B3" w:rsidRDefault="00E915B3" w:rsidP="007F50EC">
      <w:pPr>
        <w:pStyle w:val="Grammar"/>
        <w:rPr>
          <w:i w:val="0"/>
        </w:rPr>
      </w:pPr>
    </w:p>
    <w:p w14:paraId="7D5C82A0" w14:textId="77777777" w:rsidR="00B4121B" w:rsidRPr="00E915B3" w:rsidRDefault="00B4121B" w:rsidP="007F50EC">
      <w:pPr>
        <w:pStyle w:val="Grammar"/>
        <w:rPr>
          <w:i w:val="0"/>
        </w:rPr>
      </w:pPr>
      <w:r>
        <w:t xml:space="preserve">arg-unary-prefix-op:  one of </w:t>
      </w:r>
      <w:r>
        <w:br/>
      </w:r>
      <w:r w:rsidRPr="00E915B3">
        <w:rPr>
          <w:i w:val="0"/>
        </w:rPr>
        <w:t xml:space="preserve"> ‘!’  ‘~’  ‘+@’  ‘-@’  </w:t>
      </w:r>
    </w:p>
    <w:p w14:paraId="610C31EE" w14:textId="77777777" w:rsidR="004A2404" w:rsidRPr="00623777" w:rsidRDefault="004A2404" w:rsidP="000B640E">
      <w:pPr>
        <w:pStyle w:val="Heading3"/>
      </w:pPr>
      <w:r>
        <w:t>Names</w:t>
      </w:r>
    </w:p>
    <w:p w14:paraId="2BE45067" w14:textId="77777777" w:rsidR="006C11F1" w:rsidRDefault="006C11F1" w:rsidP="007F50EC">
      <w:pPr>
        <w:pStyle w:val="Grammar"/>
      </w:pPr>
      <w:r>
        <w:t>constant-name:</w:t>
      </w:r>
      <w:r>
        <w:br/>
      </w:r>
      <w:r w:rsidRPr="00E915B3">
        <w:rPr>
          <w:i w:val="0"/>
        </w:rPr>
        <w:t>CONSTANT</w:t>
      </w:r>
    </w:p>
    <w:p w14:paraId="70ED4A32" w14:textId="77777777" w:rsidR="00E915B3" w:rsidRDefault="00E915B3" w:rsidP="007F50EC">
      <w:pPr>
        <w:pStyle w:val="Grammar"/>
      </w:pPr>
    </w:p>
    <w:p w14:paraId="5A4444A4" w14:textId="77777777" w:rsidR="0084787D" w:rsidRDefault="0084787D" w:rsidP="007F50EC">
      <w:pPr>
        <w:pStyle w:val="Grammar"/>
        <w:rPr>
          <w:i w:val="0"/>
        </w:rPr>
      </w:pPr>
      <w:r>
        <w:t>variable-name:</w:t>
      </w:r>
      <w:r>
        <w:br/>
      </w:r>
      <w:r w:rsidRPr="00E915B3">
        <w:rPr>
          <w:i w:val="0"/>
        </w:rPr>
        <w:t>GLOBAL-VARIABLE</w:t>
      </w:r>
      <w:r w:rsidRPr="00E915B3">
        <w:rPr>
          <w:i w:val="0"/>
        </w:rPr>
        <w:br/>
        <w:t>INSTANCE-VARIABLE</w:t>
      </w:r>
      <w:r w:rsidRPr="00E915B3">
        <w:rPr>
          <w:i w:val="0"/>
        </w:rPr>
        <w:br/>
        <w:t>CLASS-VARIABLE</w:t>
      </w:r>
    </w:p>
    <w:p w14:paraId="080A37C0" w14:textId="77777777" w:rsidR="00E915B3" w:rsidRPr="00E915B3" w:rsidRDefault="00E915B3" w:rsidP="007F50EC">
      <w:pPr>
        <w:pStyle w:val="Grammar"/>
        <w:rPr>
          <w:i w:val="0"/>
        </w:rPr>
      </w:pPr>
    </w:p>
    <w:p w14:paraId="0B097102" w14:textId="77777777" w:rsidR="00CA4035" w:rsidRDefault="0037564D" w:rsidP="007F50EC">
      <w:pPr>
        <w:pStyle w:val="Grammar"/>
      </w:pPr>
      <w:r>
        <w:t>function-name</w:t>
      </w:r>
      <w:r w:rsidR="00CA4035">
        <w:t>:</w:t>
      </w:r>
      <w:r w:rsidR="00CA4035">
        <w:br/>
      </w:r>
      <w:r w:rsidR="00CA4035" w:rsidRPr="00E915B3">
        <w:rPr>
          <w:i w:val="0"/>
        </w:rPr>
        <w:t xml:space="preserve">FUNCTION-IDENTIFIER </w:t>
      </w:r>
      <w:r w:rsidR="00CA4035" w:rsidRPr="00E915B3">
        <w:rPr>
          <w:i w:val="0"/>
        </w:rPr>
        <w:br/>
        <w:t>IDENTIFIER</w:t>
      </w:r>
      <w:r w:rsidR="00CA4035" w:rsidRPr="00E915B3">
        <w:rPr>
          <w:i w:val="0"/>
        </w:rPr>
        <w:br/>
      </w:r>
      <w:r w:rsidR="006C11F1">
        <w:t>constant-name</w:t>
      </w:r>
    </w:p>
    <w:p w14:paraId="04410C4F" w14:textId="77777777" w:rsidR="00E915B3" w:rsidRDefault="00E915B3" w:rsidP="007F50EC">
      <w:pPr>
        <w:pStyle w:val="Grammar"/>
      </w:pPr>
    </w:p>
    <w:p w14:paraId="4E81D71D" w14:textId="62D6A470" w:rsidR="00CA4035" w:rsidRDefault="0037564D" w:rsidP="007F50EC">
      <w:pPr>
        <w:pStyle w:val="Grammar"/>
      </w:pPr>
      <w:r>
        <w:t>method-name</w:t>
      </w:r>
      <w:r w:rsidR="00CA4035">
        <w:t>:</w:t>
      </w:r>
      <w:r w:rsidR="00CA4035">
        <w:br/>
      </w:r>
      <w:r w:rsidR="000F6E3B" w:rsidRPr="000F6E3B">
        <w:t>function-name</w:t>
      </w:r>
      <w:r w:rsidR="000F6E3B" w:rsidRPr="000F6E3B">
        <w:br/>
      </w:r>
      <w:r w:rsidR="00CA4035" w:rsidRPr="00CA4035">
        <w:t>op</w:t>
      </w:r>
      <w:r w:rsidR="00195A8D">
        <w:t xml:space="preserve">  </w:t>
      </w:r>
    </w:p>
    <w:p w14:paraId="66265803" w14:textId="77777777" w:rsidR="00E915B3" w:rsidRDefault="00E915B3" w:rsidP="007F50EC">
      <w:pPr>
        <w:pStyle w:val="Grammar"/>
      </w:pPr>
    </w:p>
    <w:p w14:paraId="680B5B2E" w14:textId="789024BB" w:rsidR="000F6E3B" w:rsidRDefault="000F6E3B" w:rsidP="007F50EC">
      <w:pPr>
        <w:pStyle w:val="Grammar"/>
      </w:pPr>
      <w:r>
        <w:t>method-name-or-keyword:</w:t>
      </w:r>
      <w:r>
        <w:br/>
        <w:t>method-name</w:t>
      </w:r>
      <w:r>
        <w:br/>
      </w:r>
      <w:r w:rsidR="00D5516C">
        <w:t>keyword</w:t>
      </w:r>
      <w:r w:rsidR="008B22D5">
        <w:t xml:space="preserve"> </w:t>
      </w:r>
      <w:r w:rsidR="00195A8D">
        <w:t xml:space="preserve"> </w:t>
      </w:r>
    </w:p>
    <w:p w14:paraId="16B5E9BA" w14:textId="77777777" w:rsidR="00E915B3" w:rsidRDefault="00E915B3" w:rsidP="007F50EC">
      <w:pPr>
        <w:pStyle w:val="Grammar"/>
      </w:pPr>
    </w:p>
    <w:p w14:paraId="5BD43B44" w14:textId="77777777" w:rsidR="00CA4035" w:rsidRDefault="0037564D" w:rsidP="007F50EC">
      <w:pPr>
        <w:pStyle w:val="Grammar"/>
      </w:pPr>
      <w:r>
        <w:t>non-constant-method-name</w:t>
      </w:r>
      <w:r w:rsidR="00CA4035">
        <w:t>:</w:t>
      </w:r>
      <w:r w:rsidR="00CA4035">
        <w:br/>
      </w:r>
      <w:r w:rsidR="00CA4035" w:rsidRPr="00E915B3">
        <w:rPr>
          <w:i w:val="0"/>
        </w:rPr>
        <w:t>FUNCTION-IDENTIFIER</w:t>
      </w:r>
      <w:r w:rsidR="00CA4035" w:rsidRPr="00E915B3">
        <w:rPr>
          <w:i w:val="0"/>
        </w:rPr>
        <w:br/>
        <w:t>IDENTIFIER</w:t>
      </w:r>
      <w:r w:rsidR="00CA4035">
        <w:br/>
      </w:r>
      <w:r w:rsidR="00CA4035" w:rsidRPr="00CA4035">
        <w:t>op</w:t>
      </w:r>
    </w:p>
    <w:p w14:paraId="77F29078" w14:textId="77777777" w:rsidR="00E915B3" w:rsidRPr="00CA4035" w:rsidRDefault="00E915B3" w:rsidP="007F50EC">
      <w:pPr>
        <w:pStyle w:val="Grammar"/>
      </w:pPr>
    </w:p>
    <w:p w14:paraId="2F9D3398" w14:textId="00B455D9" w:rsidR="00CA4035" w:rsidRDefault="00DE0B9E" w:rsidP="007F50EC">
      <w:pPr>
        <w:pStyle w:val="Grammar"/>
      </w:pPr>
      <w:r>
        <w:t>qualified-module</w:t>
      </w:r>
      <w:r w:rsidR="002F28A8">
        <w:t>-name:</w:t>
      </w:r>
      <w:r w:rsidR="002F28A8">
        <w:br/>
      </w:r>
      <w:r w:rsidR="00DE60AC" w:rsidRPr="00E915B3">
        <w:rPr>
          <w:i w:val="0"/>
        </w:rPr>
        <w:t>‘::’</w:t>
      </w:r>
      <w:r w:rsidR="00DE60AC" w:rsidRPr="00E915B3">
        <w:rPr>
          <w:i w:val="0"/>
          <w:vertAlign w:val="superscript"/>
        </w:rPr>
        <w:t>L</w:t>
      </w:r>
      <w:r w:rsidR="008B22D5">
        <w:rPr>
          <w:i w:val="0"/>
          <w:vertAlign w:val="superscript"/>
        </w:rPr>
        <w:t>EADING</w:t>
      </w:r>
      <w:r w:rsidR="002F28A8">
        <w:t xml:space="preserve">   constant-name</w:t>
      </w:r>
      <w:r w:rsidR="002F28A8">
        <w:br/>
        <w:t>constant-name</w:t>
      </w:r>
      <w:r w:rsidR="002F28A8">
        <w:br/>
        <w:t xml:space="preserve">primary-expression </w:t>
      </w:r>
      <w:r w:rsidR="002F28A8" w:rsidRPr="00E915B3">
        <w:rPr>
          <w:i w:val="0"/>
        </w:rPr>
        <w:t xml:space="preserve"> </w:t>
      </w:r>
      <w:r w:rsidR="00DE60AC" w:rsidRPr="00E915B3">
        <w:rPr>
          <w:i w:val="0"/>
        </w:rPr>
        <w:t>‘::’</w:t>
      </w:r>
      <w:r w:rsidR="00DE60AC" w:rsidRPr="00E915B3">
        <w:rPr>
          <w:i w:val="0"/>
          <w:vertAlign w:val="superscript"/>
        </w:rPr>
        <w:t>S</w:t>
      </w:r>
      <w:r w:rsidR="008B22D5">
        <w:rPr>
          <w:i w:val="0"/>
          <w:vertAlign w:val="superscript"/>
        </w:rPr>
        <w:t>EPARATING</w:t>
      </w:r>
      <w:r w:rsidR="002F28A8" w:rsidRPr="00E915B3">
        <w:rPr>
          <w:i w:val="0"/>
        </w:rPr>
        <w:t xml:space="preserve">  </w:t>
      </w:r>
      <w:r w:rsidR="002F28A8">
        <w:t>constant-name</w:t>
      </w:r>
    </w:p>
    <w:p w14:paraId="3CD12C8E" w14:textId="77777777" w:rsidR="00E915B3" w:rsidRDefault="00E915B3" w:rsidP="007F50EC">
      <w:pPr>
        <w:pStyle w:val="Grammar"/>
      </w:pPr>
    </w:p>
    <w:p w14:paraId="3FA7115D" w14:textId="77777777" w:rsidR="00A62AAE" w:rsidRPr="00E915B3" w:rsidRDefault="00D5516C" w:rsidP="007F50EC">
      <w:pPr>
        <w:pStyle w:val="Grammar"/>
        <w:rPr>
          <w:i w:val="0"/>
        </w:rPr>
      </w:pPr>
      <w:r>
        <w:t>keyword</w:t>
      </w:r>
      <w:r w:rsidR="00950582">
        <w:t xml:space="preserve">:  one of </w:t>
      </w:r>
      <w:r w:rsidR="00950582">
        <w:br/>
      </w:r>
      <w:r w:rsidR="00950582" w:rsidRPr="00E915B3">
        <w:rPr>
          <w:i w:val="0"/>
        </w:rPr>
        <w:t>__FILE__  __LINE__  BEGIN  END  alias  and  begin  break  case  class  def  defined?  do  else  elsif  end  ensure  false  for  if  in  module  next  nil  not  or  redo  rescue  retry  return  self  super  then  true  undef  unless  until  when  while  yield</w:t>
      </w:r>
    </w:p>
    <w:p w14:paraId="0751E518" w14:textId="77777777" w:rsidR="00A62AAE" w:rsidRDefault="00A62AAE">
      <w:pPr>
        <w:spacing w:after="200" w:line="276" w:lineRule="auto"/>
        <w:rPr>
          <w:rFonts w:ascii="Arial" w:hAnsi="Arial"/>
          <w:b/>
          <w:noProof/>
          <w:kern w:val="28"/>
          <w:sz w:val="24"/>
        </w:rPr>
      </w:pPr>
      <w:r>
        <w:br w:type="page"/>
      </w:r>
    </w:p>
    <w:p w14:paraId="6BCE880F" w14:textId="5BB82A5C" w:rsidR="006C0276" w:rsidRDefault="0001175D" w:rsidP="0001175D">
      <w:pPr>
        <w:pStyle w:val="Heading1"/>
      </w:pPr>
      <w:r>
        <w:lastRenderedPageBreak/>
        <w:t>Runtime</w:t>
      </w:r>
    </w:p>
    <w:p w14:paraId="6D468615" w14:textId="77777777" w:rsidR="00486A9B" w:rsidRDefault="00572CC3" w:rsidP="00486A9B">
      <w:pPr>
        <w:pStyle w:val="Heading3"/>
        <w:pBdr>
          <w:bottom w:val="dotted" w:sz="4" w:space="0" w:color="622423" w:themeColor="accent2" w:themeShade="7F"/>
        </w:pBdr>
      </w:pPr>
      <w:r>
        <w:t>Control Flow Implementation</w:t>
      </w:r>
    </w:p>
    <w:p w14:paraId="4592BD5A" w14:textId="77777777" w:rsidR="00486A9B" w:rsidRDefault="00486A9B" w:rsidP="00486A9B"/>
    <w:p w14:paraId="29770AED" w14:textId="77777777" w:rsidR="00176C0F" w:rsidRDefault="00E13D3B" w:rsidP="00486A9B">
      <w:r>
        <w:t>Stack Frames:</w:t>
      </w:r>
    </w:p>
    <w:p w14:paraId="56EAE8C8" w14:textId="77777777" w:rsidR="00E13D3B" w:rsidRDefault="00E13D3B" w:rsidP="00486A9B">
      <w:pPr>
        <w:rPr>
          <w:b/>
        </w:rPr>
      </w:pPr>
      <w:r w:rsidRPr="00E13D3B">
        <w:rPr>
          <w:b/>
        </w:rPr>
        <w:tab/>
        <w:t>Top Frame</w:t>
      </w:r>
    </w:p>
    <w:p w14:paraId="0CF133D3" w14:textId="77777777" w:rsidR="00E13D3B" w:rsidRDefault="00E13D3B" w:rsidP="00486A9B">
      <w:r>
        <w:rPr>
          <w:b/>
        </w:rPr>
        <w:tab/>
      </w:r>
      <w:r>
        <w:rPr>
          <w:b/>
        </w:rPr>
        <w:tab/>
      </w:r>
      <w:r w:rsidRPr="00E13D3B">
        <w:t>RFC</w:t>
      </w:r>
      <w:r>
        <w:t xml:space="preserve"> defined (with </w:t>
      </w:r>
      <w:proofErr w:type="spellStart"/>
      <w:r>
        <w:t>InMethod</w:t>
      </w:r>
      <w:proofErr w:type="spellEnd"/>
      <w:r>
        <w:t xml:space="preserve"> flag == false), top-level lexical scope</w:t>
      </w:r>
    </w:p>
    <w:p w14:paraId="1C5DE019" w14:textId="77777777" w:rsidR="00E13D3B" w:rsidRPr="00E13D3B" w:rsidRDefault="00E13D3B" w:rsidP="00486A9B"/>
    <w:p w14:paraId="586AECA2" w14:textId="77777777" w:rsidR="00E13D3B" w:rsidRDefault="00E13D3B" w:rsidP="00E13D3B">
      <w:pPr>
        <w:ind w:firstLine="720"/>
        <w:rPr>
          <w:b/>
        </w:rPr>
      </w:pPr>
      <w:r>
        <w:rPr>
          <w:b/>
        </w:rPr>
        <w:t xml:space="preserve">Primary </w:t>
      </w:r>
      <w:r w:rsidRPr="00E13D3B">
        <w:rPr>
          <w:b/>
        </w:rPr>
        <w:t>Frames</w:t>
      </w:r>
      <w:r>
        <w:rPr>
          <w:b/>
        </w:rPr>
        <w:t xml:space="preserve"> (</w:t>
      </w:r>
      <w:r w:rsidRPr="00E13D3B">
        <w:rPr>
          <w:b/>
        </w:rPr>
        <w:t>Method</w:t>
      </w:r>
      <w:r>
        <w:rPr>
          <w:b/>
        </w:rPr>
        <w:t>s</w:t>
      </w:r>
      <w:r w:rsidR="002C5429">
        <w:rPr>
          <w:b/>
        </w:rPr>
        <w:t xml:space="preserve"> + Top Frame</w:t>
      </w:r>
      <w:r>
        <w:rPr>
          <w:b/>
        </w:rPr>
        <w:t>)</w:t>
      </w:r>
    </w:p>
    <w:p w14:paraId="1904DC9E" w14:textId="77777777" w:rsidR="00E13D3B" w:rsidRDefault="00E13D3B" w:rsidP="00486A9B">
      <w:r w:rsidRPr="00E13D3B">
        <w:tab/>
      </w:r>
      <w:r w:rsidRPr="00E13D3B">
        <w:tab/>
        <w:t>RFC defined</w:t>
      </w:r>
      <w:r>
        <w:t xml:space="preserve"> (with </w:t>
      </w:r>
      <w:proofErr w:type="spellStart"/>
      <w:r>
        <w:t>InMethod</w:t>
      </w:r>
      <w:proofErr w:type="spellEnd"/>
      <w:r>
        <w:t xml:space="preserve"> flag == true), lexical scope defined</w:t>
      </w:r>
    </w:p>
    <w:p w14:paraId="6A90641A" w14:textId="77777777" w:rsidR="00E13D3B" w:rsidRPr="00E13D3B" w:rsidRDefault="00E13D3B" w:rsidP="00486A9B"/>
    <w:p w14:paraId="405D16F5" w14:textId="77777777" w:rsidR="00E13D3B" w:rsidRDefault="00E13D3B" w:rsidP="00486A9B">
      <w:pPr>
        <w:rPr>
          <w:b/>
        </w:rPr>
      </w:pPr>
      <w:r>
        <w:rPr>
          <w:b/>
        </w:rPr>
        <w:tab/>
        <w:t>Secondary Frames</w:t>
      </w:r>
    </w:p>
    <w:p w14:paraId="4E4682DB" w14:textId="77777777" w:rsidR="00E13D3B" w:rsidRDefault="00E13D3B" w:rsidP="008A77BA">
      <w:pPr>
        <w:pStyle w:val="ListParagraph"/>
        <w:numPr>
          <w:ilvl w:val="0"/>
          <w:numId w:val="11"/>
        </w:numPr>
      </w:pPr>
      <w:proofErr w:type="spellStart"/>
      <w:r w:rsidRPr="00E13D3B">
        <w:t>eval</w:t>
      </w:r>
      <w:proofErr w:type="spellEnd"/>
      <w:r w:rsidRPr="00E13D3B">
        <w:t xml:space="preserve"> </w:t>
      </w:r>
      <w:r>
        <w:t>frames, uses given lexical scope (binding)</w:t>
      </w:r>
    </w:p>
    <w:p w14:paraId="0216DAD6" w14:textId="77777777" w:rsidR="00E13D3B" w:rsidRDefault="00E13D3B" w:rsidP="008A77BA">
      <w:pPr>
        <w:pStyle w:val="ListParagraph"/>
        <w:numPr>
          <w:ilvl w:val="0"/>
          <w:numId w:val="11"/>
        </w:numPr>
      </w:pPr>
      <w:r>
        <w:t>block frames, lexical scope of the containing method</w:t>
      </w:r>
    </w:p>
    <w:p w14:paraId="41D5FDF6" w14:textId="77777777" w:rsidR="00E13D3B" w:rsidRDefault="00E13D3B" w:rsidP="00486A9B"/>
    <w:p w14:paraId="497CA561" w14:textId="77777777" w:rsidR="00E13D3B" w:rsidRDefault="00E13D3B" w:rsidP="00486A9B"/>
    <w:p w14:paraId="4DE15101" w14:textId="77777777" w:rsidR="00176C0F" w:rsidRDefault="00F82F6A" w:rsidP="00486A9B">
      <w:pPr>
        <w:rPr>
          <w:b/>
        </w:rPr>
      </w:pPr>
      <w:proofErr w:type="spellStart"/>
      <w:r>
        <w:rPr>
          <w:b/>
        </w:rPr>
        <w:t>Runtime</w:t>
      </w:r>
      <w:r w:rsidR="00217142">
        <w:rPr>
          <w:b/>
        </w:rPr>
        <w:t>FlowControl</w:t>
      </w:r>
      <w:proofErr w:type="spellEnd"/>
    </w:p>
    <w:p w14:paraId="57ED7A3D" w14:textId="77777777" w:rsidR="00F05100" w:rsidRDefault="00F05100" w:rsidP="00F05100">
      <w:r>
        <w:tab/>
      </w:r>
      <w:proofErr w:type="gramStart"/>
      <w:r w:rsidR="00217142">
        <w:t>created</w:t>
      </w:r>
      <w:proofErr w:type="gramEnd"/>
      <w:r w:rsidR="00217142">
        <w:t xml:space="preserve"> for every </w:t>
      </w:r>
      <w:r w:rsidR="002C5429">
        <w:t>primary frame</w:t>
      </w:r>
      <w:r>
        <w:t>:</w:t>
      </w:r>
    </w:p>
    <w:p w14:paraId="4C775F0F" w14:textId="77777777" w:rsidR="00176C0F" w:rsidRDefault="002B4DA1" w:rsidP="008A77BA">
      <w:pPr>
        <w:pStyle w:val="ListParagraph"/>
        <w:numPr>
          <w:ilvl w:val="0"/>
          <w:numId w:val="9"/>
        </w:numPr>
      </w:pPr>
      <w:proofErr w:type="spellStart"/>
      <w:r>
        <w:t>InTryRescue</w:t>
      </w:r>
      <w:proofErr w:type="spellEnd"/>
      <w:r>
        <w:t xml:space="preserve"> – we are in </w:t>
      </w:r>
      <w:r w:rsidR="00F05100">
        <w:t xml:space="preserve">any </w:t>
      </w:r>
      <w:r>
        <w:t>begin-rescue statements</w:t>
      </w:r>
      <w:r w:rsidR="00F05100">
        <w:t xml:space="preserve"> (starting from method body)</w:t>
      </w:r>
    </w:p>
    <w:p w14:paraId="1A86A7AE" w14:textId="77777777" w:rsidR="002B4DA1" w:rsidRDefault="002B4DA1" w:rsidP="008A77BA">
      <w:pPr>
        <w:pStyle w:val="ListParagraph"/>
        <w:numPr>
          <w:ilvl w:val="0"/>
          <w:numId w:val="9"/>
        </w:numPr>
      </w:pPr>
      <w:proofErr w:type="spellStart"/>
      <w:r>
        <w:t>InLoop</w:t>
      </w:r>
      <w:proofErr w:type="spellEnd"/>
      <w:r>
        <w:t xml:space="preserve"> – we are in </w:t>
      </w:r>
      <w:r w:rsidR="00F05100">
        <w:t xml:space="preserve">any </w:t>
      </w:r>
      <w:r>
        <w:t>while/until loop</w:t>
      </w:r>
      <w:r w:rsidR="00F05100">
        <w:t xml:space="preserve"> (starting from method body)</w:t>
      </w:r>
    </w:p>
    <w:p w14:paraId="3ADB80E6" w14:textId="77777777" w:rsidR="009F2D4D" w:rsidRDefault="009F2D4D" w:rsidP="008A77BA">
      <w:pPr>
        <w:pStyle w:val="ListParagraph"/>
        <w:numPr>
          <w:ilvl w:val="0"/>
          <w:numId w:val="9"/>
        </w:numPr>
      </w:pPr>
      <w:proofErr w:type="spellStart"/>
      <w:r>
        <w:t>HasBlock</w:t>
      </w:r>
      <w:proofErr w:type="spellEnd"/>
      <w:r>
        <w:t xml:space="preserve"> – we are in a function that got a block</w:t>
      </w:r>
    </w:p>
    <w:p w14:paraId="11ECC45C" w14:textId="77777777" w:rsidR="00D615DE" w:rsidRDefault="00D615DE" w:rsidP="008A77BA">
      <w:pPr>
        <w:pStyle w:val="ListParagraph"/>
        <w:numPr>
          <w:ilvl w:val="0"/>
          <w:numId w:val="9"/>
        </w:numPr>
      </w:pPr>
      <w:proofErr w:type="spellStart"/>
      <w:r>
        <w:t>InBlock</w:t>
      </w:r>
      <w:proofErr w:type="spellEnd"/>
      <w:r>
        <w:t xml:space="preserve"> – we are in any block (starting from method body) =&gt; the current code can be executed only using </w:t>
      </w:r>
      <w:proofErr w:type="spellStart"/>
      <w:r>
        <w:t>CallBlock</w:t>
      </w:r>
      <w:proofErr w:type="spellEnd"/>
      <w:r>
        <w:t xml:space="preserve"> (yield) - ! </w:t>
      </w:r>
      <w:proofErr w:type="spellStart"/>
      <w:proofErr w:type="gramStart"/>
      <w:r>
        <w:t>interop</w:t>
      </w:r>
      <w:proofErr w:type="spellEnd"/>
      <w:proofErr w:type="gramEnd"/>
      <w:r>
        <w:t xml:space="preserve"> – delegate blocks need to be wrapped ! </w:t>
      </w:r>
    </w:p>
    <w:p w14:paraId="4335B7DE" w14:textId="77777777" w:rsidR="00E13D3B" w:rsidRDefault="00E13D3B" w:rsidP="008A77BA">
      <w:pPr>
        <w:pStyle w:val="ListParagraph"/>
        <w:numPr>
          <w:ilvl w:val="0"/>
          <w:numId w:val="9"/>
        </w:numPr>
      </w:pPr>
      <w:proofErr w:type="spellStart"/>
      <w:r>
        <w:t>IsAlive</w:t>
      </w:r>
      <w:proofErr w:type="spellEnd"/>
      <w:r>
        <w:t xml:space="preserve"> – the frame is alive</w:t>
      </w:r>
    </w:p>
    <w:p w14:paraId="7EDB8D32" w14:textId="77777777" w:rsidR="00D016F0" w:rsidRDefault="00D016F0" w:rsidP="008A77BA">
      <w:pPr>
        <w:pStyle w:val="ListParagraph"/>
        <w:numPr>
          <w:ilvl w:val="0"/>
          <w:numId w:val="9"/>
        </w:numPr>
      </w:pPr>
      <w:proofErr w:type="spellStart"/>
      <w:r>
        <w:t>InMethod</w:t>
      </w:r>
      <w:proofErr w:type="spellEnd"/>
      <w:r>
        <w:t xml:space="preserve"> – </w:t>
      </w:r>
      <w:r w:rsidR="00E13D3B">
        <w:t>the frame is a method frame</w:t>
      </w:r>
    </w:p>
    <w:p w14:paraId="47C4B74B" w14:textId="77777777" w:rsidR="00176C0F" w:rsidRPr="00176C0F" w:rsidRDefault="00176C0F" w:rsidP="00176C0F">
      <w:pPr>
        <w:ind w:firstLine="720"/>
        <w:rPr>
          <w:b/>
        </w:rPr>
      </w:pPr>
    </w:p>
    <w:p w14:paraId="60B882F3" w14:textId="77777777" w:rsidR="00A36141" w:rsidRDefault="00A2467C" w:rsidP="00486A9B">
      <w:pPr>
        <w:rPr>
          <w:b/>
        </w:rPr>
      </w:pPr>
      <w:r w:rsidRPr="00A2467C">
        <w:rPr>
          <w:b/>
        </w:rPr>
        <w:t xml:space="preserve">Stack </w:t>
      </w:r>
      <w:proofErr w:type="spellStart"/>
      <w:r w:rsidRPr="00A2467C">
        <w:rPr>
          <w:b/>
        </w:rPr>
        <w:t>Unwinders</w:t>
      </w:r>
      <w:proofErr w:type="spellEnd"/>
      <w:r w:rsidRPr="00A2467C">
        <w:rPr>
          <w:b/>
        </w:rPr>
        <w:t>:</w:t>
      </w:r>
    </w:p>
    <w:p w14:paraId="218481CA" w14:textId="77777777" w:rsidR="00A2467C" w:rsidRDefault="002C5429" w:rsidP="008A77BA">
      <w:pPr>
        <w:pStyle w:val="ListParagraph"/>
        <w:numPr>
          <w:ilvl w:val="0"/>
          <w:numId w:val="8"/>
        </w:numPr>
      </w:pPr>
      <w:proofErr w:type="spellStart"/>
      <w:r>
        <w:t>EvalUnwinder</w:t>
      </w:r>
      <w:proofErr w:type="spellEnd"/>
    </w:p>
    <w:p w14:paraId="7373F03B" w14:textId="77777777" w:rsidR="002C5429" w:rsidRDefault="002C5429" w:rsidP="008A77BA">
      <w:pPr>
        <w:pStyle w:val="ListParagraph"/>
        <w:numPr>
          <w:ilvl w:val="1"/>
          <w:numId w:val="8"/>
        </w:numPr>
      </w:pPr>
      <w:r>
        <w:t xml:space="preserve">unwinds </w:t>
      </w:r>
      <w:proofErr w:type="spellStart"/>
      <w:r>
        <w:t>evals</w:t>
      </w:r>
      <w:proofErr w:type="spellEnd"/>
      <w:r>
        <w:t xml:space="preserve"> (used by control flow ops in </w:t>
      </w:r>
      <w:proofErr w:type="spellStart"/>
      <w:r>
        <w:t>eval</w:t>
      </w:r>
      <w:proofErr w:type="spellEnd"/>
      <w:r>
        <w:t xml:space="preserve"> frames)</w:t>
      </w:r>
    </w:p>
    <w:p w14:paraId="41D3FD12" w14:textId="77777777" w:rsidR="00A2467C" w:rsidRDefault="002C5429" w:rsidP="008A77BA">
      <w:pPr>
        <w:pStyle w:val="ListParagraph"/>
        <w:numPr>
          <w:ilvl w:val="0"/>
          <w:numId w:val="8"/>
        </w:numPr>
      </w:pPr>
      <w:proofErr w:type="spellStart"/>
      <w:r>
        <w:t>MethodUnwinder</w:t>
      </w:r>
      <w:proofErr w:type="spellEnd"/>
    </w:p>
    <w:p w14:paraId="7CA07C1E" w14:textId="77777777" w:rsidR="002C5429" w:rsidRPr="00A2467C" w:rsidRDefault="002C5429" w:rsidP="008A77BA">
      <w:pPr>
        <w:pStyle w:val="ListParagraph"/>
        <w:numPr>
          <w:ilvl w:val="1"/>
          <w:numId w:val="8"/>
        </w:numPr>
      </w:pPr>
      <w:r>
        <w:t>unwinds method frames (used by stack-unwinding control flow ops – return/break)</w:t>
      </w:r>
    </w:p>
    <w:p w14:paraId="33C69046" w14:textId="77777777" w:rsidR="00A2467C" w:rsidRDefault="00A2467C" w:rsidP="00486A9B"/>
    <w:p w14:paraId="63998D31" w14:textId="77777777" w:rsidR="002C5429" w:rsidRDefault="002C5429" w:rsidP="00486A9B">
      <w:pPr>
        <w:rPr>
          <w:b/>
        </w:rPr>
      </w:pPr>
      <w:r w:rsidRPr="002C5429">
        <w:rPr>
          <w:b/>
        </w:rPr>
        <w:t>Blocks:</w:t>
      </w:r>
    </w:p>
    <w:p w14:paraId="14CA80BF" w14:textId="77777777" w:rsidR="002C5429" w:rsidRDefault="002C5429" w:rsidP="008A77BA">
      <w:pPr>
        <w:pStyle w:val="ListParagraph"/>
        <w:numPr>
          <w:ilvl w:val="0"/>
          <w:numId w:val="12"/>
        </w:numPr>
      </w:pPr>
      <w:r>
        <w:t>Block</w:t>
      </w:r>
    </w:p>
    <w:p w14:paraId="37B9E11A" w14:textId="77777777" w:rsidR="002C5429" w:rsidRDefault="002C5429" w:rsidP="008A77BA">
      <w:pPr>
        <w:pStyle w:val="ListParagraph"/>
        <w:numPr>
          <w:ilvl w:val="1"/>
          <w:numId w:val="12"/>
        </w:numPr>
      </w:pPr>
      <w:r>
        <w:t xml:space="preserve">block is declared via </w:t>
      </w:r>
      <w:proofErr w:type="spellStart"/>
      <w:r>
        <w:t>BlockDefinition</w:t>
      </w:r>
      <w:proofErr w:type="spellEnd"/>
      <w:r>
        <w:t xml:space="preserve"> AST node (syntax: do ... end or { })</w:t>
      </w:r>
    </w:p>
    <w:p w14:paraId="70FD6162" w14:textId="77777777" w:rsidR="002C5429" w:rsidRDefault="002C5429" w:rsidP="008A77BA">
      <w:pPr>
        <w:pStyle w:val="ListParagraph"/>
        <w:numPr>
          <w:ilvl w:val="0"/>
          <w:numId w:val="12"/>
        </w:numPr>
      </w:pPr>
      <w:proofErr w:type="spellStart"/>
      <w:r>
        <w:t>Proc</w:t>
      </w:r>
      <w:proofErr w:type="spellEnd"/>
    </w:p>
    <w:p w14:paraId="438DDC9F" w14:textId="77777777" w:rsidR="002C5429" w:rsidRDefault="002C5429" w:rsidP="008A77BA">
      <w:pPr>
        <w:pStyle w:val="ListParagraph"/>
        <w:numPr>
          <w:ilvl w:val="1"/>
          <w:numId w:val="12"/>
        </w:numPr>
      </w:pPr>
      <w:r>
        <w:t xml:space="preserve">a block becomes a </w:t>
      </w:r>
      <w:proofErr w:type="spellStart"/>
      <w:r>
        <w:t>proc</w:t>
      </w:r>
      <w:proofErr w:type="spellEnd"/>
      <w:r>
        <w:t xml:space="preserve"> when the block is passed to a method frame (whether or not &amp; operator is used)</w:t>
      </w:r>
    </w:p>
    <w:p w14:paraId="34558885" w14:textId="77777777" w:rsidR="002C5429" w:rsidRDefault="002C5429" w:rsidP="008A77BA">
      <w:pPr>
        <w:pStyle w:val="ListParagraph"/>
        <w:numPr>
          <w:ilvl w:val="1"/>
          <w:numId w:val="12"/>
        </w:numPr>
      </w:pPr>
      <w:r>
        <w:t xml:space="preserve">the method frame performing the conversion from block to </w:t>
      </w:r>
      <w:proofErr w:type="spellStart"/>
      <w:r>
        <w:t>proc</w:t>
      </w:r>
      <w:proofErr w:type="spellEnd"/>
      <w:r>
        <w:t xml:space="preserve"> is called </w:t>
      </w:r>
      <w:proofErr w:type="spellStart"/>
      <w:r>
        <w:t>ProcConverter</w:t>
      </w:r>
      <w:proofErr w:type="spellEnd"/>
    </w:p>
    <w:p w14:paraId="5063181A" w14:textId="77777777" w:rsidR="002C5429" w:rsidRDefault="002C5429" w:rsidP="008A77BA">
      <w:pPr>
        <w:pStyle w:val="ListParagraph"/>
        <w:numPr>
          <w:ilvl w:val="0"/>
          <w:numId w:val="12"/>
        </w:numPr>
      </w:pPr>
      <w:r>
        <w:t>Lambda</w:t>
      </w:r>
    </w:p>
    <w:p w14:paraId="04A089B8" w14:textId="77777777" w:rsidR="002C5429" w:rsidRDefault="002C5429" w:rsidP="008A77BA">
      <w:pPr>
        <w:pStyle w:val="ListParagraph"/>
        <w:numPr>
          <w:ilvl w:val="1"/>
          <w:numId w:val="12"/>
        </w:numPr>
      </w:pPr>
      <w:r>
        <w:t xml:space="preserve">a lambda </w:t>
      </w:r>
      <w:proofErr w:type="spellStart"/>
      <w:r>
        <w:t>proc</w:t>
      </w:r>
      <w:proofErr w:type="spellEnd"/>
      <w:r>
        <w:t xml:space="preserve"> is created by </w:t>
      </w:r>
      <w:r w:rsidRPr="002C5429">
        <w:rPr>
          <w:i/>
        </w:rPr>
        <w:t>lambda</w:t>
      </w:r>
      <w:r>
        <w:t xml:space="preserve"> built-in function</w:t>
      </w:r>
    </w:p>
    <w:p w14:paraId="1DD01D61" w14:textId="77777777" w:rsidR="002C5429" w:rsidRDefault="002C5429" w:rsidP="008A77BA">
      <w:pPr>
        <w:pStyle w:val="ListParagraph"/>
        <w:numPr>
          <w:ilvl w:val="1"/>
          <w:numId w:val="12"/>
        </w:numPr>
      </w:pPr>
      <w:r>
        <w:t xml:space="preserve">the lambda function returns a copy of the given </w:t>
      </w:r>
      <w:proofErr w:type="spellStart"/>
      <w:r>
        <w:t>proc</w:t>
      </w:r>
      <w:proofErr w:type="spellEnd"/>
      <w:r>
        <w:t xml:space="preserve"> and marks it as Lambda </w:t>
      </w:r>
      <w:proofErr w:type="spellStart"/>
      <w:r>
        <w:t>proc</w:t>
      </w:r>
      <w:proofErr w:type="spellEnd"/>
    </w:p>
    <w:p w14:paraId="5403DB4B" w14:textId="77777777" w:rsidR="002C5429" w:rsidRPr="002C5429" w:rsidRDefault="002C5429" w:rsidP="008A77BA">
      <w:pPr>
        <w:pStyle w:val="ListParagraph"/>
        <w:numPr>
          <w:ilvl w:val="1"/>
          <w:numId w:val="12"/>
        </w:numPr>
      </w:pPr>
      <w:r>
        <w:t xml:space="preserve">the </w:t>
      </w:r>
      <w:r w:rsidRPr="002C5429">
        <w:rPr>
          <w:i/>
        </w:rPr>
        <w:t>lambda</w:t>
      </w:r>
      <w:r>
        <w:t xml:space="preserve">’s frame is a </w:t>
      </w:r>
      <w:proofErr w:type="spellStart"/>
      <w:r>
        <w:t>ProcConverter</w:t>
      </w:r>
      <w:proofErr w:type="spellEnd"/>
      <w:r>
        <w:t xml:space="preserve"> for</w:t>
      </w:r>
      <w:r w:rsidR="000C6193">
        <w:t xml:space="preserve"> the new block</w:t>
      </w:r>
    </w:p>
    <w:p w14:paraId="3300A9E8" w14:textId="77777777" w:rsidR="00785C0E" w:rsidRDefault="00785C0E">
      <w:pPr>
        <w:spacing w:after="200" w:line="252" w:lineRule="auto"/>
        <w:rPr>
          <w:caps/>
          <w:color w:val="622423" w:themeColor="accent2" w:themeShade="7F"/>
          <w:spacing w:val="10"/>
          <w:highlight w:val="green"/>
        </w:rPr>
      </w:pPr>
      <w:r>
        <w:rPr>
          <w:highlight w:val="green"/>
        </w:rPr>
        <w:br w:type="page"/>
      </w:r>
    </w:p>
    <w:p w14:paraId="3B830512" w14:textId="77777777" w:rsidR="00F20948" w:rsidRDefault="00F20948" w:rsidP="005C54A2">
      <w:pPr>
        <w:pStyle w:val="Heading4"/>
      </w:pPr>
      <w:r w:rsidRPr="00360362">
        <w:lastRenderedPageBreak/>
        <w:t>retry</w:t>
      </w:r>
    </w:p>
    <w:p w14:paraId="2C664A93" w14:textId="77777777" w:rsidR="00540B46" w:rsidRPr="001A4709" w:rsidRDefault="00540B46" w:rsidP="00A41C4D">
      <w:pPr>
        <w:rPr>
          <w:b/>
        </w:rPr>
      </w:pPr>
      <w:proofErr w:type="gramStart"/>
      <w:r w:rsidRPr="001A4709">
        <w:rPr>
          <w:b/>
        </w:rPr>
        <w:t>semantics</w:t>
      </w:r>
      <w:proofErr w:type="gramEnd"/>
      <w:r w:rsidRPr="001A4709">
        <w:rPr>
          <w:b/>
        </w:rPr>
        <w:t>:</w:t>
      </w:r>
    </w:p>
    <w:p w14:paraId="6B47A45E" w14:textId="77777777" w:rsidR="00540B46" w:rsidRDefault="00540B46" w:rsidP="00A41C4D"/>
    <w:tbl>
      <w:tblPr>
        <w:tblStyle w:val="TableGrid"/>
        <w:tblW w:w="9468" w:type="dxa"/>
        <w:tblLayout w:type="fixed"/>
        <w:tblLook w:val="04A0" w:firstRow="1" w:lastRow="0" w:firstColumn="1" w:lastColumn="0" w:noHBand="0" w:noVBand="1"/>
      </w:tblPr>
      <w:tblGrid>
        <w:gridCol w:w="558"/>
        <w:gridCol w:w="8910"/>
      </w:tblGrid>
      <w:tr w:rsidR="00391A87" w14:paraId="0DF1F1F8" w14:textId="77777777" w:rsidTr="00BF1160">
        <w:tc>
          <w:tcPr>
            <w:tcW w:w="558" w:type="dxa"/>
          </w:tcPr>
          <w:p w14:paraId="3679A87A" w14:textId="77777777" w:rsidR="00BF1160" w:rsidRDefault="00BF1160" w:rsidP="00BF1160"/>
          <w:p w14:paraId="74413399" w14:textId="77777777" w:rsidR="00BF1160" w:rsidRDefault="00BF1160" w:rsidP="00BF1160">
            <w:r>
              <w:t>1.</w:t>
            </w:r>
          </w:p>
          <w:p w14:paraId="04656846" w14:textId="77777777" w:rsidR="00BF1160" w:rsidRDefault="00BF1160" w:rsidP="00BF1160"/>
          <w:p w14:paraId="415E0A4A" w14:textId="77777777" w:rsidR="00BF1160" w:rsidRDefault="00BF1160" w:rsidP="00BF1160"/>
          <w:p w14:paraId="4FBD8FF3" w14:textId="77777777" w:rsidR="00BF1160" w:rsidRDefault="00BF1160" w:rsidP="00BF1160"/>
          <w:p w14:paraId="364839AA" w14:textId="77777777" w:rsidR="00BF1160" w:rsidRDefault="00BF1160" w:rsidP="00BF1160"/>
          <w:p w14:paraId="0BD9072D" w14:textId="77777777" w:rsidR="00BF1160" w:rsidRDefault="00BF1160" w:rsidP="00BF1160">
            <w:r>
              <w:t>2.</w:t>
            </w:r>
          </w:p>
          <w:p w14:paraId="1FF509B7" w14:textId="77777777" w:rsidR="00BF1160" w:rsidRDefault="00BF1160" w:rsidP="00BF1160"/>
          <w:p w14:paraId="16826615" w14:textId="77777777" w:rsidR="00BF1160" w:rsidRDefault="00BF1160" w:rsidP="00BF1160"/>
          <w:p w14:paraId="2392FABD" w14:textId="77777777" w:rsidR="00BF1160" w:rsidRDefault="00BF1160" w:rsidP="00BF1160"/>
          <w:p w14:paraId="58A9E699" w14:textId="77777777" w:rsidR="00BF1160" w:rsidRDefault="00BF1160" w:rsidP="00BF1160"/>
          <w:p w14:paraId="09004F6E" w14:textId="77777777" w:rsidR="00BF1160" w:rsidRDefault="00BF1160" w:rsidP="00BF1160">
            <w:r>
              <w:t>3.</w:t>
            </w:r>
          </w:p>
          <w:p w14:paraId="6BF3EC40" w14:textId="77777777" w:rsidR="00BF1160" w:rsidRDefault="00BF1160" w:rsidP="00BF1160">
            <w:r>
              <w:t>3.1.</w:t>
            </w:r>
          </w:p>
          <w:p w14:paraId="07BB436C" w14:textId="77777777" w:rsidR="00BF1160" w:rsidRDefault="00BF1160" w:rsidP="00BF1160"/>
          <w:p w14:paraId="36163690" w14:textId="77777777" w:rsidR="00BF1160" w:rsidRDefault="00BF1160" w:rsidP="00BF1160"/>
          <w:p w14:paraId="0D381239" w14:textId="77777777" w:rsidR="00BF1160" w:rsidRDefault="00BF1160" w:rsidP="00BF1160"/>
          <w:p w14:paraId="3B1FDB5D" w14:textId="77777777" w:rsidR="00BF1160" w:rsidRDefault="00BF1160" w:rsidP="00BF1160"/>
          <w:p w14:paraId="502F63A3" w14:textId="77777777" w:rsidR="00BF1160" w:rsidRDefault="00BF1160" w:rsidP="00BF1160"/>
          <w:p w14:paraId="450E50C9" w14:textId="77777777" w:rsidR="00BF1160" w:rsidRDefault="00BF1160" w:rsidP="00BF1160"/>
          <w:p w14:paraId="513E106D" w14:textId="77777777" w:rsidR="00BF1160" w:rsidRDefault="00BF1160" w:rsidP="00BF1160"/>
          <w:p w14:paraId="55090488" w14:textId="77777777" w:rsidR="00BF1160" w:rsidRDefault="00BF1160" w:rsidP="00BF1160"/>
          <w:p w14:paraId="55FFB490" w14:textId="77777777" w:rsidR="00BF1160" w:rsidRDefault="00BF1160" w:rsidP="00BF1160"/>
          <w:p w14:paraId="4DBEEC60" w14:textId="77777777" w:rsidR="00BF1160" w:rsidRDefault="00BF1160" w:rsidP="00BF1160"/>
          <w:p w14:paraId="307F0694" w14:textId="77777777" w:rsidR="00360D79" w:rsidRDefault="00360D79" w:rsidP="00BF1160">
            <w:r>
              <w:t>3.2.</w:t>
            </w:r>
          </w:p>
          <w:p w14:paraId="142C1E3B" w14:textId="77777777" w:rsidR="00360D79" w:rsidRDefault="00360D79" w:rsidP="00BF1160"/>
          <w:p w14:paraId="7B907554" w14:textId="77777777" w:rsidR="00360D79" w:rsidRDefault="00360D79" w:rsidP="00BF1160"/>
          <w:p w14:paraId="6FF204AF" w14:textId="77777777" w:rsidR="00360D79" w:rsidRDefault="00360D79" w:rsidP="00BF1160"/>
          <w:p w14:paraId="32AAA071" w14:textId="77777777" w:rsidR="00360D79" w:rsidRDefault="00360D79" w:rsidP="00BF1160"/>
          <w:p w14:paraId="56D9D40F" w14:textId="77777777" w:rsidR="00360D79" w:rsidRDefault="00360D79" w:rsidP="00BF1160"/>
          <w:p w14:paraId="7DA92873" w14:textId="77777777" w:rsidR="00BF1160" w:rsidRDefault="00BF1160" w:rsidP="00BF1160">
            <w:r>
              <w:t>4.</w:t>
            </w:r>
          </w:p>
          <w:p w14:paraId="5D81BE49" w14:textId="77777777" w:rsidR="00BF1160" w:rsidRDefault="00BF1160" w:rsidP="00BF1160"/>
          <w:p w14:paraId="556DCFC2" w14:textId="77777777" w:rsidR="00391A87" w:rsidRDefault="00BF1160" w:rsidP="00BF1160">
            <w:r>
              <w:t>4.1</w:t>
            </w:r>
          </w:p>
          <w:p w14:paraId="70C82C20" w14:textId="77777777" w:rsidR="00BF1160" w:rsidRDefault="00BF1160" w:rsidP="00BF1160"/>
          <w:p w14:paraId="4A51C1FC" w14:textId="77777777" w:rsidR="00BF1160" w:rsidRDefault="00BF1160" w:rsidP="00BF1160"/>
          <w:p w14:paraId="3D8BABDA" w14:textId="77777777" w:rsidR="00BF1160" w:rsidRDefault="00BF1160" w:rsidP="00BF1160"/>
          <w:p w14:paraId="324C92BA" w14:textId="77777777" w:rsidR="00BF1160" w:rsidRDefault="00BF1160" w:rsidP="00BF1160"/>
          <w:p w14:paraId="3EA5BCD1" w14:textId="77777777" w:rsidR="00BF1160" w:rsidRDefault="00BF1160" w:rsidP="00BF1160">
            <w:r>
              <w:t>4.2</w:t>
            </w:r>
          </w:p>
          <w:p w14:paraId="77497032" w14:textId="77777777" w:rsidR="00BF1160" w:rsidRDefault="00BF1160" w:rsidP="00BF1160"/>
          <w:p w14:paraId="576218F0" w14:textId="77777777" w:rsidR="00BF1160" w:rsidRDefault="00BF1160" w:rsidP="00BF1160">
            <w:r>
              <w:t>4.3</w:t>
            </w:r>
          </w:p>
        </w:tc>
        <w:tc>
          <w:tcPr>
            <w:tcW w:w="8910" w:type="dxa"/>
          </w:tcPr>
          <w:p w14:paraId="696382E1" w14:textId="77777777" w:rsidR="00391A87" w:rsidRDefault="00391A87" w:rsidP="00785C0E">
            <w:pPr>
              <w:tabs>
                <w:tab w:val="left" w:pos="342"/>
                <w:tab w:val="left" w:pos="702"/>
                <w:tab w:val="left" w:pos="1064"/>
                <w:tab w:val="left" w:pos="1422"/>
                <w:tab w:val="left" w:pos="1782"/>
                <w:tab w:val="left" w:pos="2142"/>
                <w:tab w:val="left" w:pos="2504"/>
              </w:tabs>
            </w:pPr>
            <w:r>
              <w:t xml:space="preserve">let Retry frame = </w:t>
            </w:r>
          </w:p>
          <w:p w14:paraId="29A0EDD2" w14:textId="77777777" w:rsidR="00BF1160" w:rsidRDefault="00391A87" w:rsidP="00BF1160">
            <w:pPr>
              <w:tabs>
                <w:tab w:val="left" w:pos="342"/>
                <w:tab w:val="left" w:pos="702"/>
                <w:tab w:val="left" w:pos="1064"/>
                <w:tab w:val="left" w:pos="1422"/>
                <w:tab w:val="left" w:pos="1782"/>
                <w:tab w:val="left" w:pos="2142"/>
                <w:tab w:val="left" w:pos="2504"/>
              </w:tabs>
            </w:pPr>
            <w:r>
              <w:tab/>
            </w:r>
            <w:r w:rsidR="00BF1160">
              <w:t xml:space="preserve">if </w:t>
            </w:r>
            <w:proofErr w:type="spellStart"/>
            <w:r w:rsidR="00BF1160">
              <w:t>frame.IsEval</w:t>
            </w:r>
            <w:proofErr w:type="spellEnd"/>
            <w:r w:rsidR="00BF1160">
              <w:tab/>
            </w:r>
            <w:r w:rsidR="00BF1160">
              <w:tab/>
            </w:r>
          </w:p>
          <w:p w14:paraId="1DD06357"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retry at call-site</w:t>
            </w:r>
          </w:p>
          <w:p w14:paraId="5E7FB01C"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frame’ = </w:t>
            </w:r>
            <w:proofErr w:type="spellStart"/>
            <w:r>
              <w:t>frame.Caller</w:t>
            </w:r>
            <w:r w:rsidR="00027B9F">
              <w:t>.Caller</w:t>
            </w:r>
            <w:proofErr w:type="spellEnd"/>
          </w:p>
          <w:p w14:paraId="63940227" w14:textId="77777777" w:rsidR="00BF1160" w:rsidRDefault="00BF1160" w:rsidP="00BF1160">
            <w:pPr>
              <w:tabs>
                <w:tab w:val="left" w:pos="342"/>
                <w:tab w:val="left" w:pos="702"/>
                <w:tab w:val="left" w:pos="1064"/>
                <w:tab w:val="left" w:pos="1422"/>
                <w:tab w:val="left" w:pos="1782"/>
                <w:tab w:val="left" w:pos="2142"/>
                <w:tab w:val="left" w:pos="2504"/>
              </w:tabs>
            </w:pPr>
            <w:r>
              <w:tab/>
            </w:r>
            <w:r>
              <w:tab/>
              <w:t>Retry frame’</w:t>
            </w:r>
          </w:p>
          <w:p w14:paraId="40238628" w14:textId="77777777" w:rsidR="00BF1160" w:rsidRDefault="00BF1160" w:rsidP="00BF1160">
            <w:pPr>
              <w:tabs>
                <w:tab w:val="left" w:pos="342"/>
                <w:tab w:val="left" w:pos="702"/>
                <w:tab w:val="left" w:pos="1064"/>
                <w:tab w:val="left" w:pos="1422"/>
                <w:tab w:val="left" w:pos="1782"/>
                <w:tab w:val="left" w:pos="2142"/>
                <w:tab w:val="left" w:pos="2504"/>
              </w:tabs>
            </w:pPr>
          </w:p>
          <w:p w14:paraId="2DDE8D44" w14:textId="77777777" w:rsidR="00391A87" w:rsidRDefault="00BF1160" w:rsidP="00BF1160">
            <w:pPr>
              <w:tabs>
                <w:tab w:val="left" w:pos="342"/>
                <w:tab w:val="left" w:pos="702"/>
                <w:tab w:val="left" w:pos="1064"/>
                <w:tab w:val="left" w:pos="1422"/>
                <w:tab w:val="left" w:pos="1782"/>
                <w:tab w:val="left" w:pos="2142"/>
                <w:tab w:val="left" w:pos="2504"/>
              </w:tabs>
            </w:pPr>
            <w:r>
              <w:tab/>
              <w:t xml:space="preserve">else </w:t>
            </w:r>
            <w:r w:rsidR="00391A87">
              <w:t xml:space="preserve">if </w:t>
            </w:r>
            <w:proofErr w:type="spellStart"/>
            <w:r w:rsidR="00391A87">
              <w:t>frame.Rescue</w:t>
            </w:r>
            <w:proofErr w:type="spellEnd"/>
            <w:r w:rsidR="00391A87">
              <w:t xml:space="preserve">  </w:t>
            </w:r>
            <w:r w:rsidR="00027B9F">
              <w:t xml:space="preserve">≠ nil </w:t>
            </w:r>
            <w:r w:rsidR="00391A87">
              <w:t>then</w:t>
            </w:r>
          </w:p>
          <w:p w14:paraId="4DDE3049" w14:textId="77777777" w:rsidR="00785C0E" w:rsidRDefault="00785C0E" w:rsidP="00785C0E">
            <w:pPr>
              <w:tabs>
                <w:tab w:val="left" w:pos="342"/>
                <w:tab w:val="left" w:pos="702"/>
                <w:tab w:val="left" w:pos="1064"/>
                <w:tab w:val="left" w:pos="1422"/>
                <w:tab w:val="left" w:pos="1782"/>
                <w:tab w:val="left" w:pos="2142"/>
                <w:tab w:val="left" w:pos="2504"/>
              </w:tabs>
            </w:pPr>
          </w:p>
          <w:p w14:paraId="5FEF3E67" w14:textId="77777777" w:rsidR="00391A87" w:rsidRDefault="00391A87" w:rsidP="00785C0E">
            <w:pPr>
              <w:tabs>
                <w:tab w:val="left" w:pos="342"/>
                <w:tab w:val="left" w:pos="702"/>
                <w:tab w:val="left" w:pos="1064"/>
                <w:tab w:val="left" w:pos="1422"/>
                <w:tab w:val="left" w:pos="1782"/>
                <w:tab w:val="left" w:pos="2142"/>
                <w:tab w:val="left" w:pos="2504"/>
              </w:tabs>
            </w:pPr>
            <w:r>
              <w:tab/>
            </w:r>
            <w:r>
              <w:tab/>
              <w:t># retry try-rescue block</w:t>
            </w:r>
          </w:p>
          <w:p w14:paraId="7839E61B" w14:textId="77777777" w:rsidR="00391A87" w:rsidRDefault="00391A87" w:rsidP="00785C0E">
            <w:pPr>
              <w:tabs>
                <w:tab w:val="left" w:pos="342"/>
                <w:tab w:val="left" w:pos="702"/>
                <w:tab w:val="left" w:pos="1064"/>
                <w:tab w:val="left" w:pos="1422"/>
                <w:tab w:val="left" w:pos="1782"/>
                <w:tab w:val="left" w:pos="2142"/>
                <w:tab w:val="left" w:pos="2504"/>
              </w:tabs>
            </w:pPr>
            <w:r>
              <w:tab/>
            </w:r>
            <w:r>
              <w:tab/>
            </w:r>
            <w:proofErr w:type="spellStart"/>
            <w:r w:rsidR="00E936FA">
              <w:t>frame.</w:t>
            </w:r>
            <w:r>
              <w:t>goto</w:t>
            </w:r>
            <w:proofErr w:type="spellEnd"/>
            <w:r>
              <w:t xml:space="preserve"> </w:t>
            </w:r>
            <w:proofErr w:type="spellStart"/>
            <w:r w:rsidR="00027B9F">
              <w:t>frame.Rescue.Block.Begin</w:t>
            </w:r>
            <w:proofErr w:type="spellEnd"/>
          </w:p>
          <w:p w14:paraId="603DA134" w14:textId="77777777" w:rsidR="00785C0E" w:rsidRDefault="00785C0E" w:rsidP="00785C0E">
            <w:pPr>
              <w:tabs>
                <w:tab w:val="left" w:pos="342"/>
                <w:tab w:val="left" w:pos="702"/>
                <w:tab w:val="left" w:pos="1064"/>
                <w:tab w:val="left" w:pos="1422"/>
                <w:tab w:val="left" w:pos="1782"/>
                <w:tab w:val="left" w:pos="2142"/>
                <w:tab w:val="left" w:pos="2504"/>
              </w:tabs>
            </w:pPr>
          </w:p>
          <w:p w14:paraId="375E2A6C" w14:textId="77777777" w:rsidR="00391A87" w:rsidRDefault="00391A87" w:rsidP="00785C0E">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w:t>
            </w:r>
          </w:p>
          <w:p w14:paraId="328E459B"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t>i</w:t>
            </w:r>
            <w:r w:rsidR="00391A87">
              <w:t xml:space="preserve">f </w:t>
            </w:r>
            <w:proofErr w:type="spellStart"/>
            <w:r w:rsidR="00391A87">
              <w:t>frame.Block</w:t>
            </w:r>
            <w:proofErr w:type="spellEnd"/>
            <w:r w:rsidR="00391A87">
              <w:t xml:space="preserve"> ≠ nil then</w:t>
            </w:r>
          </w:p>
          <w:p w14:paraId="17111305" w14:textId="77777777" w:rsidR="00785C0E" w:rsidRDefault="00785C0E" w:rsidP="00785C0E">
            <w:pPr>
              <w:tabs>
                <w:tab w:val="left" w:pos="342"/>
                <w:tab w:val="left" w:pos="702"/>
                <w:tab w:val="left" w:pos="1064"/>
                <w:tab w:val="left" w:pos="1422"/>
                <w:tab w:val="left" w:pos="1782"/>
                <w:tab w:val="left" w:pos="2142"/>
                <w:tab w:val="left" w:pos="2504"/>
              </w:tabs>
            </w:pPr>
          </w:p>
          <w:p w14:paraId="051353C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rsidRPr="00F7537A">
              <w:rPr>
                <w:b/>
              </w:rPr>
              <w:t># unwind stack</w:t>
            </w:r>
            <w:r>
              <w:t xml:space="preserve"> until block passed differs from the </w:t>
            </w:r>
            <w:commentRangeStart w:id="1"/>
            <w:r>
              <w:t>currently passed block</w:t>
            </w:r>
            <w:commentRangeEnd w:id="1"/>
            <w:r w:rsidR="003C501D">
              <w:rPr>
                <w:rStyle w:val="CommentReference"/>
              </w:rPr>
              <w:commentReference w:id="1"/>
            </w:r>
          </w:p>
          <w:p w14:paraId="5181AC2B"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 then repeat the call</w:t>
            </w:r>
          </w:p>
          <w:p w14:paraId="76B6D445" w14:textId="77777777" w:rsidR="00785C0E"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5EFA556C" w14:textId="77777777" w:rsidR="00785C0E" w:rsidRDefault="00785C0E" w:rsidP="00785C0E">
            <w:pPr>
              <w:tabs>
                <w:tab w:val="left" w:pos="342"/>
                <w:tab w:val="left" w:pos="702"/>
                <w:tab w:val="left" w:pos="1064"/>
                <w:tab w:val="left" w:pos="1422"/>
                <w:tab w:val="left" w:pos="1782"/>
                <w:tab w:val="left" w:pos="2142"/>
                <w:tab w:val="left" w:pos="2504"/>
              </w:tabs>
            </w:pPr>
          </w:p>
          <w:p w14:paraId="44AC01E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 xml:space="preserve">if </w:t>
            </w:r>
            <w:proofErr w:type="spellStart"/>
            <w:r>
              <w:t>frame’.Block</w:t>
            </w:r>
            <w:proofErr w:type="spellEnd"/>
            <w:r>
              <w:t xml:space="preserve"> == </w:t>
            </w:r>
            <w:proofErr w:type="spellStart"/>
            <w:r>
              <w:t>frame.Block</w:t>
            </w:r>
            <w:proofErr w:type="spellEnd"/>
            <w:r>
              <w:t xml:space="preserve"> then</w:t>
            </w:r>
          </w:p>
          <w:p w14:paraId="15D1C374" w14:textId="77777777" w:rsidR="00391A87" w:rsidRDefault="00785C0E" w:rsidP="00785C0E">
            <w:pPr>
              <w:tabs>
                <w:tab w:val="left" w:pos="342"/>
                <w:tab w:val="left" w:pos="702"/>
                <w:tab w:val="left" w:pos="1064"/>
                <w:tab w:val="left" w:pos="1422"/>
                <w:tab w:val="left" w:pos="1782"/>
                <w:tab w:val="left" w:pos="2142"/>
                <w:tab w:val="left" w:pos="2504"/>
              </w:tabs>
              <w:ind w:left="720"/>
            </w:pPr>
            <w:r>
              <w:tab/>
            </w:r>
            <w:r w:rsidR="00391A87">
              <w:tab/>
            </w:r>
            <w:r w:rsidR="00391A87">
              <w:tab/>
              <w:t>Retry frame’</w:t>
            </w:r>
          </w:p>
          <w:p w14:paraId="2B43E60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else</w:t>
            </w:r>
          </w:p>
          <w:p w14:paraId="66DC4673"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r w:rsidR="00785C0E">
              <w:tab/>
            </w:r>
            <w:r w:rsidR="00E936FA">
              <w:t>frame’.</w:t>
            </w:r>
            <w:proofErr w:type="spellStart"/>
            <w:r>
              <w:t>goto</w:t>
            </w:r>
            <w:proofErr w:type="spellEnd"/>
            <w:r>
              <w:t xml:space="preserve"> before </w:t>
            </w:r>
            <w:proofErr w:type="spellStart"/>
            <w:r>
              <w:t>frame.CallSite</w:t>
            </w:r>
            <w:proofErr w:type="spellEnd"/>
          </w:p>
          <w:p w14:paraId="2B87948D"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end</w:t>
            </w:r>
          </w:p>
          <w:p w14:paraId="0B5AB8D9" w14:textId="77777777" w:rsidR="00391A87" w:rsidRDefault="00391A87" w:rsidP="00785C0E">
            <w:pPr>
              <w:tabs>
                <w:tab w:val="left" w:pos="342"/>
                <w:tab w:val="left" w:pos="702"/>
                <w:tab w:val="left" w:pos="1064"/>
                <w:tab w:val="left" w:pos="1422"/>
                <w:tab w:val="left" w:pos="1782"/>
                <w:tab w:val="left" w:pos="2142"/>
                <w:tab w:val="left" w:pos="2504"/>
              </w:tabs>
              <w:ind w:left="720"/>
            </w:pPr>
            <w:r>
              <w:tab/>
              <w:t>else</w:t>
            </w:r>
          </w:p>
          <w:p w14:paraId="32720538"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r>
            <w:r w:rsidR="00785C0E">
              <w:tab/>
            </w:r>
            <w:r>
              <w:t># exception not rescue-able within the current frame</w:t>
            </w:r>
          </w:p>
          <w:p w14:paraId="5B3F0B83"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1CA9761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proofErr w:type="spellStart"/>
            <w:r w:rsidR="00E936FA">
              <w:t>frame’.</w:t>
            </w:r>
            <w:r>
              <w:t>throw</w:t>
            </w:r>
            <w:proofErr w:type="spellEnd"/>
            <w:r>
              <w:t xml:space="preserve"> LJE(“retry used out of rescue”)</w:t>
            </w:r>
          </w:p>
          <w:p w14:paraId="2C23E723" w14:textId="77777777" w:rsidR="00391A87" w:rsidRDefault="00391A87" w:rsidP="00785C0E">
            <w:pPr>
              <w:tabs>
                <w:tab w:val="left" w:pos="342"/>
                <w:tab w:val="left" w:pos="702"/>
                <w:tab w:val="left" w:pos="1064"/>
                <w:tab w:val="left" w:pos="1422"/>
                <w:tab w:val="left" w:pos="1782"/>
                <w:tab w:val="left" w:pos="2142"/>
                <w:tab w:val="left" w:pos="2504"/>
              </w:tabs>
              <w:ind w:left="720"/>
            </w:pPr>
            <w:r>
              <w:tab/>
              <w:t>end</w:t>
            </w:r>
          </w:p>
          <w:p w14:paraId="7866E594" w14:textId="77777777" w:rsidR="00785C0E" w:rsidRDefault="00785C0E" w:rsidP="00785C0E">
            <w:pPr>
              <w:tabs>
                <w:tab w:val="left" w:pos="342"/>
                <w:tab w:val="left" w:pos="702"/>
                <w:tab w:val="left" w:pos="1064"/>
                <w:tab w:val="left" w:pos="1422"/>
                <w:tab w:val="left" w:pos="1782"/>
                <w:tab w:val="left" w:pos="2142"/>
                <w:tab w:val="left" w:pos="2504"/>
              </w:tabs>
              <w:ind w:left="720"/>
            </w:pPr>
          </w:p>
          <w:p w14:paraId="1E8263FE" w14:textId="77777777" w:rsidR="00391A87" w:rsidRDefault="00391A87" w:rsidP="00811DB9">
            <w:pPr>
              <w:tabs>
                <w:tab w:val="left" w:pos="342"/>
                <w:tab w:val="left" w:pos="702"/>
                <w:tab w:val="left" w:pos="1064"/>
                <w:tab w:val="left" w:pos="1422"/>
                <w:tab w:val="left" w:pos="1782"/>
                <w:tab w:val="left" w:pos="2142"/>
                <w:tab w:val="left" w:pos="2504"/>
                <w:tab w:val="left" w:pos="4752"/>
              </w:tabs>
            </w:pPr>
            <w:r>
              <w:tab/>
              <w:t xml:space="preserve">else </w:t>
            </w:r>
            <w:r w:rsidR="00811DB9">
              <w:t xml:space="preserve"> </w:t>
            </w:r>
            <w:r w:rsidR="00811DB9">
              <w:tab/>
            </w:r>
            <w:r w:rsidR="00811DB9">
              <w:tab/>
            </w:r>
            <w:r w:rsidR="00811DB9">
              <w:tab/>
            </w:r>
            <w:r w:rsidR="00811DB9">
              <w:tab/>
            </w:r>
            <w:r w:rsidR="00811DB9">
              <w:tab/>
            </w:r>
            <w:r w:rsidR="00811DB9">
              <w:tab/>
              <w:t>#</w:t>
            </w:r>
            <w:r>
              <w:t xml:space="preserve"> frame.</w:t>
            </w:r>
            <w:r w:rsidR="00811DB9">
              <w:t>{</w:t>
            </w:r>
            <w:proofErr w:type="spellStart"/>
            <w:r>
              <w:t>IsProc</w:t>
            </w:r>
            <w:proofErr w:type="spellEnd"/>
            <w:r w:rsidR="00811DB9">
              <w:t xml:space="preserve">, </w:t>
            </w:r>
            <w:proofErr w:type="spellStart"/>
            <w:r w:rsidR="00811DB9">
              <w:t>I</w:t>
            </w:r>
            <w:r>
              <w:t>sLambda</w:t>
            </w:r>
            <w:proofErr w:type="spellEnd"/>
            <w:r w:rsidR="00811DB9">
              <w:t>}</w:t>
            </w:r>
          </w:p>
          <w:p w14:paraId="0B42B91B" w14:textId="77777777" w:rsidR="00391A87" w:rsidRDefault="00391A87" w:rsidP="00785C0E">
            <w:pPr>
              <w:tabs>
                <w:tab w:val="left" w:pos="342"/>
                <w:tab w:val="left" w:pos="702"/>
                <w:tab w:val="left" w:pos="1064"/>
                <w:tab w:val="left" w:pos="1422"/>
                <w:tab w:val="left" w:pos="1782"/>
                <w:tab w:val="left" w:pos="2142"/>
                <w:tab w:val="left" w:pos="2504"/>
              </w:tabs>
            </w:pPr>
            <w:r>
              <w:tab/>
            </w:r>
            <w:r>
              <w:tab/>
            </w:r>
          </w:p>
          <w:p w14:paraId="19C3EC45" w14:textId="77777777" w:rsidR="00391A87" w:rsidRDefault="00391A87" w:rsidP="00785C0E">
            <w:pPr>
              <w:tabs>
                <w:tab w:val="left" w:pos="342"/>
                <w:tab w:val="left" w:pos="702"/>
                <w:tab w:val="left" w:pos="1064"/>
                <w:tab w:val="left" w:pos="1422"/>
                <w:tab w:val="left" w:pos="1782"/>
                <w:tab w:val="left" w:pos="2142"/>
                <w:tab w:val="left" w:pos="2504"/>
              </w:tabs>
            </w:pPr>
            <w:r>
              <w:tab/>
            </w:r>
            <w:r>
              <w:tab/>
              <w:t xml:space="preserve">if </w:t>
            </w:r>
            <w:proofErr w:type="spellStart"/>
            <w:r>
              <w:t>frame.CallSite</w:t>
            </w:r>
            <w:proofErr w:type="spellEnd"/>
            <w:r>
              <w:t xml:space="preserve"> == Yield then</w:t>
            </w:r>
          </w:p>
          <w:p w14:paraId="0C4BD408" w14:textId="77777777" w:rsidR="00391A87" w:rsidRDefault="009736D1" w:rsidP="00785C0E">
            <w:pPr>
              <w:tabs>
                <w:tab w:val="left" w:pos="342"/>
                <w:tab w:val="left" w:pos="702"/>
                <w:tab w:val="left" w:pos="1064"/>
                <w:tab w:val="left" w:pos="1422"/>
                <w:tab w:val="left" w:pos="1782"/>
                <w:tab w:val="left" w:pos="2142"/>
                <w:tab w:val="left" w:pos="2504"/>
              </w:tabs>
            </w:pPr>
            <w:r>
              <w:br/>
            </w:r>
            <w:r>
              <w:tab/>
            </w:r>
            <w:r>
              <w:tab/>
            </w:r>
            <w:r>
              <w:tab/>
              <w:t># do retry in the frame that invoked yield</w:t>
            </w:r>
          </w:p>
          <w:p w14:paraId="5411FCE3"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 xml:space="preserve">frame’ = </w:t>
            </w:r>
            <w:proofErr w:type="spellStart"/>
            <w:r>
              <w:t>frame.Caller</w:t>
            </w:r>
            <w:proofErr w:type="spellEnd"/>
          </w:p>
          <w:p w14:paraId="511F8354"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Retry frame’</w:t>
            </w:r>
          </w:p>
          <w:p w14:paraId="40FE18D0" w14:textId="77777777" w:rsidR="00391A87" w:rsidRDefault="00391A87" w:rsidP="00785C0E">
            <w:pPr>
              <w:tabs>
                <w:tab w:val="left" w:pos="342"/>
                <w:tab w:val="left" w:pos="702"/>
                <w:tab w:val="left" w:pos="1064"/>
                <w:tab w:val="left" w:pos="1422"/>
                <w:tab w:val="left" w:pos="1782"/>
                <w:tab w:val="left" w:pos="2142"/>
                <w:tab w:val="left" w:pos="2504"/>
              </w:tabs>
            </w:pPr>
          </w:p>
          <w:p w14:paraId="6F0AC198" w14:textId="77777777" w:rsidR="00391A87" w:rsidRDefault="00391A87" w:rsidP="00726A7B">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rsidR="00726A7B">
              <w:br/>
            </w:r>
            <w:r w:rsidR="00726A7B">
              <w:tab/>
            </w:r>
            <w:r w:rsidR="00726A7B">
              <w:tab/>
            </w:r>
            <w:r w:rsidR="00726A7B">
              <w:tab/>
            </w:r>
            <w:proofErr w:type="spellStart"/>
            <w:r w:rsidR="00E936FA">
              <w:t>frame.</w:t>
            </w:r>
            <w:r>
              <w:t>throw</w:t>
            </w:r>
            <w:proofErr w:type="spellEnd"/>
            <w:r>
              <w:t xml:space="preserve"> LJE(“retry from </w:t>
            </w:r>
            <w:proofErr w:type="spellStart"/>
            <w:r>
              <w:t>proc</w:t>
            </w:r>
            <w:proofErr w:type="spellEnd"/>
            <w:r>
              <w:t>-closure”)</w:t>
            </w:r>
          </w:p>
          <w:p w14:paraId="0AB1E2DA" w14:textId="77777777" w:rsidR="00391A87" w:rsidRDefault="00391A87" w:rsidP="00785C0E">
            <w:pPr>
              <w:tabs>
                <w:tab w:val="left" w:pos="342"/>
                <w:tab w:val="left" w:pos="702"/>
                <w:tab w:val="left" w:pos="1064"/>
                <w:tab w:val="left" w:pos="1422"/>
                <w:tab w:val="left" w:pos="1782"/>
                <w:tab w:val="left" w:pos="2142"/>
                <w:tab w:val="left" w:pos="2504"/>
              </w:tabs>
            </w:pPr>
            <w:r>
              <w:tab/>
            </w:r>
            <w:r>
              <w:tab/>
              <w:t>end</w:t>
            </w:r>
          </w:p>
          <w:p w14:paraId="6558779F" w14:textId="77777777" w:rsidR="00391A87" w:rsidRDefault="00391A87" w:rsidP="00BF1160">
            <w:pPr>
              <w:tabs>
                <w:tab w:val="left" w:pos="342"/>
                <w:tab w:val="left" w:pos="702"/>
                <w:tab w:val="left" w:pos="1064"/>
                <w:tab w:val="left" w:pos="1422"/>
                <w:tab w:val="left" w:pos="1782"/>
                <w:tab w:val="left" w:pos="2142"/>
                <w:tab w:val="left" w:pos="2504"/>
              </w:tabs>
            </w:pPr>
            <w:r>
              <w:tab/>
            </w:r>
            <w:r w:rsidR="00BF1160">
              <w:t>end</w:t>
            </w:r>
            <w:r>
              <w:t xml:space="preserve"> </w:t>
            </w:r>
          </w:p>
        </w:tc>
      </w:tr>
    </w:tbl>
    <w:p w14:paraId="15DC7D74" w14:textId="77777777" w:rsidR="00391A87" w:rsidRPr="00391A87" w:rsidRDefault="00391A87" w:rsidP="00F20948"/>
    <w:p w14:paraId="46C5941F" w14:textId="77777777" w:rsidR="00726A7B" w:rsidRDefault="00726A7B" w:rsidP="00F20948">
      <w:pPr>
        <w:rPr>
          <w:b/>
        </w:rPr>
      </w:pPr>
    </w:p>
    <w:p w14:paraId="24D03FF5" w14:textId="77777777" w:rsidR="003C501D" w:rsidRDefault="003C501D" w:rsidP="00F20948">
      <w:pPr>
        <w:rPr>
          <w:b/>
        </w:rPr>
      </w:pPr>
    </w:p>
    <w:p w14:paraId="6432538C" w14:textId="77777777" w:rsidR="00391A87" w:rsidRDefault="00391A87" w:rsidP="00F20948">
      <w:pPr>
        <w:rPr>
          <w:b/>
        </w:rPr>
      </w:pPr>
      <w:proofErr w:type="gramStart"/>
      <w:r w:rsidRPr="00391A87">
        <w:rPr>
          <w:b/>
        </w:rPr>
        <w:t>implementation</w:t>
      </w:r>
      <w:proofErr w:type="gramEnd"/>
      <w:r w:rsidR="00B96DCE">
        <w:rPr>
          <w:b/>
        </w:rPr>
        <w:t>:</w:t>
      </w:r>
    </w:p>
    <w:p w14:paraId="79BC0EE0" w14:textId="77777777" w:rsidR="00391A87" w:rsidRDefault="00391A87" w:rsidP="00F20948">
      <w:pPr>
        <w:rPr>
          <w:b/>
        </w:rPr>
      </w:pPr>
    </w:p>
    <w:p w14:paraId="3E93B298" w14:textId="77777777" w:rsidR="00BA4D61" w:rsidRDefault="00BA4D61" w:rsidP="00F20948">
      <w:proofErr w:type="gramStart"/>
      <w:r>
        <w:lastRenderedPageBreak/>
        <w:t>switch</w:t>
      </w:r>
      <w:proofErr w:type="gramEnd"/>
      <w:r>
        <w:t xml:space="preserve"> (inner most scope) </w:t>
      </w:r>
    </w:p>
    <w:p w14:paraId="4337376D" w14:textId="77777777" w:rsidR="00BA4D61" w:rsidRPr="00A41C4D" w:rsidRDefault="00BA4D61" w:rsidP="00F20948">
      <w:r>
        <w:t>{</w:t>
      </w:r>
    </w:p>
    <w:p w14:paraId="38563201" w14:textId="77777777" w:rsidR="000E0374" w:rsidRDefault="000E0374" w:rsidP="008A77BA">
      <w:pPr>
        <w:pStyle w:val="ListParagraph"/>
        <w:numPr>
          <w:ilvl w:val="0"/>
          <w:numId w:val="4"/>
        </w:numPr>
      </w:pPr>
      <w:proofErr w:type="spellStart"/>
      <w:r>
        <w:t>eval</w:t>
      </w:r>
      <w:proofErr w:type="spellEnd"/>
      <w:r>
        <w:t xml:space="preserve"> top level: </w:t>
      </w:r>
      <w:proofErr w:type="spellStart"/>
      <w:r>
        <w:t>RFC.EvalRetry</w:t>
      </w:r>
      <w:proofErr w:type="spellEnd"/>
    </w:p>
    <w:p w14:paraId="5DC92F4C" w14:textId="77777777" w:rsidR="000E0374" w:rsidRPr="002224FF" w:rsidRDefault="000E0374" w:rsidP="000E0374">
      <w:pPr>
        <w:ind w:firstLine="720"/>
      </w:pPr>
      <w:r>
        <w:br/>
      </w:r>
      <w:r>
        <w:tab/>
      </w:r>
      <w:proofErr w:type="gramStart"/>
      <w:r>
        <w:t>if</w:t>
      </w:r>
      <w:proofErr w:type="gramEnd"/>
      <w:r>
        <w:t xml:space="preserve"> (</w:t>
      </w:r>
      <w:proofErr w:type="spellStart"/>
      <w:r>
        <w:t>flowControl.InBlock</w:t>
      </w:r>
      <w:proofErr w:type="spellEnd"/>
      <w:r>
        <w:t xml:space="preserve"> &amp;&amp; </w:t>
      </w:r>
      <w:proofErr w:type="spellStart"/>
      <w:r w:rsidRPr="00392306">
        <w:t>blockFlowControl</w:t>
      </w:r>
      <w:r>
        <w:t>.CallerKind</w:t>
      </w:r>
      <w:proofErr w:type="spellEnd"/>
      <w:r>
        <w:t xml:space="preserve"> !</w:t>
      </w:r>
      <w:r w:rsidRPr="00392306">
        <w:t>= Yield)</w:t>
      </w:r>
      <w:r>
        <w:br/>
      </w:r>
      <w:r>
        <w:tab/>
        <w:t>{</w:t>
      </w:r>
      <w:r>
        <w:br/>
      </w:r>
      <w:r>
        <w:tab/>
      </w:r>
      <w:r>
        <w:tab/>
      </w:r>
      <w:r w:rsidRPr="00392306">
        <w:t xml:space="preserve">throw </w:t>
      </w:r>
      <w:proofErr w:type="spellStart"/>
      <w:r w:rsidRPr="00392306">
        <w:t>LocalJumpError</w:t>
      </w:r>
      <w:proofErr w:type="spellEnd"/>
      <w:r w:rsidRPr="00392306">
        <w:t xml:space="preserve">(“retry from </w:t>
      </w:r>
      <w:proofErr w:type="spellStart"/>
      <w:r w:rsidRPr="00392306">
        <w:t>proc</w:t>
      </w:r>
      <w:proofErr w:type="spellEnd"/>
      <w:r w:rsidRPr="00392306">
        <w:t>-</w:t>
      </w:r>
      <w:r>
        <w:t>closure</w:t>
      </w:r>
      <w:r w:rsidRPr="00392306">
        <w:t>”)</w:t>
      </w:r>
      <w:r>
        <w:br/>
      </w:r>
      <w:r>
        <w:tab/>
        <w:t>}</w:t>
      </w:r>
      <w:r>
        <w:br/>
      </w:r>
      <w:r>
        <w:br/>
      </w:r>
      <w:r>
        <w:tab/>
      </w:r>
      <w:r w:rsidRPr="002224FF">
        <w:t>if (</w:t>
      </w:r>
      <w:proofErr w:type="spellStart"/>
      <w:r>
        <w:t>flowControl</w:t>
      </w:r>
      <w:r w:rsidRPr="002224FF">
        <w:t>.InRescue</w:t>
      </w:r>
      <w:proofErr w:type="spellEnd"/>
      <w:r>
        <w:t xml:space="preserve"> || </w:t>
      </w:r>
      <w:proofErr w:type="spellStart"/>
      <w:r>
        <w:t>flowControl.InBlock</w:t>
      </w:r>
      <w:proofErr w:type="spellEnd"/>
      <w:r>
        <w:t xml:space="preserve"> || block != null</w:t>
      </w:r>
      <w:r w:rsidRPr="002224FF">
        <w:t xml:space="preserve">) </w:t>
      </w:r>
    </w:p>
    <w:p w14:paraId="0A2855C6" w14:textId="77777777" w:rsidR="000E0374" w:rsidRPr="002224FF" w:rsidRDefault="000E0374" w:rsidP="000E0374">
      <w:pPr>
        <w:ind w:firstLine="720"/>
      </w:pPr>
      <w:r w:rsidRPr="002224FF">
        <w:t>{</w:t>
      </w:r>
    </w:p>
    <w:p w14:paraId="486F3444" w14:textId="77777777" w:rsidR="000E0374" w:rsidRPr="002224FF" w:rsidRDefault="000E0374" w:rsidP="000E0374">
      <w:pPr>
        <w:ind w:firstLine="720"/>
      </w:pPr>
      <w:r w:rsidRPr="002224FF">
        <w:tab/>
      </w:r>
      <w:commentRangeStart w:id="2"/>
      <w:proofErr w:type="gramStart"/>
      <w:r w:rsidRPr="002224FF">
        <w:t>throw</w:t>
      </w:r>
      <w:proofErr w:type="gramEnd"/>
      <w:r w:rsidRPr="002224FF">
        <w:t xml:space="preserve"> new </w:t>
      </w:r>
      <w:proofErr w:type="spellStart"/>
      <w:r w:rsidRPr="002224FF">
        <w:t>EvalUnwinder</w:t>
      </w:r>
      <w:proofErr w:type="spellEnd"/>
      <w:r w:rsidRPr="002224FF">
        <w:t>(</w:t>
      </w:r>
      <w:proofErr w:type="spellStart"/>
      <w:r>
        <w:t>RuntimeFlowControl.RetrySingleton</w:t>
      </w:r>
      <w:proofErr w:type="spellEnd"/>
      <w:r>
        <w:t xml:space="preserve">, </w:t>
      </w:r>
      <w:r w:rsidRPr="002224FF">
        <w:t>reason = Retry);</w:t>
      </w:r>
      <w:commentRangeEnd w:id="2"/>
      <w:r w:rsidRPr="002224FF">
        <w:rPr>
          <w:rStyle w:val="CommentReference"/>
        </w:rPr>
        <w:commentReference w:id="2"/>
      </w:r>
    </w:p>
    <w:p w14:paraId="6D34FC67" w14:textId="77777777" w:rsidR="000E0374" w:rsidRPr="002224FF" w:rsidRDefault="000E0374" w:rsidP="000E0374">
      <w:pPr>
        <w:ind w:firstLine="720"/>
      </w:pPr>
      <w:r w:rsidRPr="002224FF">
        <w:t xml:space="preserve">} </w:t>
      </w:r>
    </w:p>
    <w:p w14:paraId="24C3E43F" w14:textId="77777777" w:rsidR="000E0374" w:rsidRPr="002224FF" w:rsidRDefault="000E0374" w:rsidP="000E0374">
      <w:pPr>
        <w:ind w:firstLine="720"/>
      </w:pPr>
      <w:proofErr w:type="gramStart"/>
      <w:r w:rsidRPr="002224FF">
        <w:t>else</w:t>
      </w:r>
      <w:proofErr w:type="gramEnd"/>
    </w:p>
    <w:p w14:paraId="0A17FCDD" w14:textId="77777777" w:rsidR="000E0374" w:rsidRPr="002224FF" w:rsidRDefault="000E0374" w:rsidP="000E0374">
      <w:pPr>
        <w:ind w:firstLine="720"/>
      </w:pPr>
      <w:r w:rsidRPr="002224FF">
        <w:t>{</w:t>
      </w:r>
    </w:p>
    <w:p w14:paraId="554C51B2" w14:textId="77777777" w:rsidR="000E0374" w:rsidRPr="002224FF" w:rsidRDefault="000E0374" w:rsidP="000E0374">
      <w:pPr>
        <w:ind w:firstLine="720"/>
      </w:pPr>
      <w:r w:rsidRPr="002224FF">
        <w:tab/>
      </w:r>
      <w:proofErr w:type="gramStart"/>
      <w:r w:rsidRPr="002224FF">
        <w:t>throw</w:t>
      </w:r>
      <w:proofErr w:type="gramEnd"/>
      <w:r w:rsidRPr="002224FF">
        <w:t xml:space="preserve"> new </w:t>
      </w:r>
      <w:proofErr w:type="spellStart"/>
      <w:r w:rsidRPr="002224FF">
        <w:t>LocalJumpError</w:t>
      </w:r>
      <w:proofErr w:type="spellEnd"/>
      <w:r w:rsidRPr="002224FF">
        <w:t xml:space="preserve">(“retry used out of rescue”, </w:t>
      </w:r>
      <w:proofErr w:type="spellStart"/>
      <w:r w:rsidRPr="002224FF">
        <w:t>skipFrame</w:t>
      </w:r>
      <w:proofErr w:type="spellEnd"/>
      <w:r w:rsidRPr="002224FF">
        <w:t xml:space="preserve"> = </w:t>
      </w:r>
      <w:proofErr w:type="spellStart"/>
      <w:r>
        <w:t>flowControl</w:t>
      </w:r>
      <w:proofErr w:type="spellEnd"/>
      <w:r w:rsidRPr="002224FF">
        <w:t>);</w:t>
      </w:r>
    </w:p>
    <w:p w14:paraId="6BE70855" w14:textId="77777777" w:rsidR="000E0374" w:rsidRDefault="000E0374" w:rsidP="000E0374">
      <w:pPr>
        <w:ind w:firstLine="720"/>
      </w:pPr>
      <w:r w:rsidRPr="002224FF">
        <w:t>}</w:t>
      </w:r>
    </w:p>
    <w:p w14:paraId="19378996" w14:textId="77777777" w:rsidR="000E0374" w:rsidRDefault="000E0374" w:rsidP="000E0374">
      <w:pPr>
        <w:pStyle w:val="ListParagraph"/>
      </w:pPr>
    </w:p>
    <w:p w14:paraId="02A5F7C4" w14:textId="77777777" w:rsidR="000E0374" w:rsidRDefault="00F05100" w:rsidP="008A77BA">
      <w:pPr>
        <w:pStyle w:val="ListParagraph"/>
        <w:numPr>
          <w:ilvl w:val="0"/>
          <w:numId w:val="4"/>
        </w:numPr>
      </w:pPr>
      <w:r>
        <w:t xml:space="preserve">rescue </w:t>
      </w:r>
      <w:r w:rsidR="000621F3">
        <w:t>clause</w:t>
      </w:r>
    </w:p>
    <w:p w14:paraId="341EDD7D" w14:textId="77777777" w:rsidR="00F05100" w:rsidRDefault="000E0374" w:rsidP="000E0374">
      <w:pPr>
        <w:pStyle w:val="ListParagraph"/>
      </w:pPr>
      <w:r>
        <w:t xml:space="preserve"> </w:t>
      </w:r>
    </w:p>
    <w:p w14:paraId="1F23E29A" w14:textId="77777777" w:rsidR="00F05100" w:rsidRDefault="00F05100" w:rsidP="00F05100">
      <w:pPr>
        <w:pStyle w:val="ListParagraph"/>
      </w:pPr>
      <w:proofErr w:type="gramStart"/>
      <w:r>
        <w:t>retry</w:t>
      </w:r>
      <w:r w:rsidR="000621F3">
        <w:t>ing</w:t>
      </w:r>
      <w:proofErr w:type="gramEnd"/>
      <w:r>
        <w:t xml:space="preserve"> = true;</w:t>
      </w:r>
    </w:p>
    <w:p w14:paraId="3EB8DE6D" w14:textId="77777777" w:rsidR="00F05100" w:rsidRDefault="000621F3" w:rsidP="00F05100">
      <w:pPr>
        <w:pStyle w:val="ListParagraph"/>
      </w:pPr>
      <w:proofErr w:type="gramStart"/>
      <w:r>
        <w:t>continue</w:t>
      </w:r>
      <w:proofErr w:type="gramEnd"/>
      <w:r w:rsidR="00F05100">
        <w:t>;</w:t>
      </w:r>
    </w:p>
    <w:p w14:paraId="5539C314" w14:textId="77777777" w:rsidR="005F6F35" w:rsidRDefault="005F6F35" w:rsidP="00393BCF">
      <w:pPr>
        <w:pStyle w:val="ListParagraph"/>
      </w:pPr>
    </w:p>
    <w:p w14:paraId="23FDBB0C" w14:textId="77777777" w:rsidR="00F20948" w:rsidRDefault="005313DC" w:rsidP="008A77BA">
      <w:pPr>
        <w:pStyle w:val="ListParagraph"/>
        <w:numPr>
          <w:ilvl w:val="0"/>
          <w:numId w:val="4"/>
        </w:numPr>
      </w:pPr>
      <w:r>
        <w:t>a primary frame</w:t>
      </w:r>
      <w:r w:rsidR="000E0374">
        <w:t>:</w:t>
      </w:r>
      <w:r w:rsidR="00E8021F">
        <w:t xml:space="preserve"> </w:t>
      </w:r>
      <w:proofErr w:type="spellStart"/>
      <w:r w:rsidR="00E8021F">
        <w:t>RFC.MethodRetry</w:t>
      </w:r>
      <w:proofErr w:type="spellEnd"/>
    </w:p>
    <w:p w14:paraId="57FD7A99" w14:textId="77777777" w:rsidR="00190D22" w:rsidRDefault="00190D22" w:rsidP="00190D22">
      <w:pPr>
        <w:pStyle w:val="ListParagraph"/>
      </w:pPr>
    </w:p>
    <w:p w14:paraId="3255251C" w14:textId="77777777" w:rsidR="00190D22" w:rsidRDefault="00190D22" w:rsidP="00190D22">
      <w:pPr>
        <w:pStyle w:val="ListParagraph"/>
      </w:pPr>
      <w:proofErr w:type="gramStart"/>
      <w:r>
        <w:t>if</w:t>
      </w:r>
      <w:proofErr w:type="gramEnd"/>
      <w:r>
        <w:t xml:space="preserve"> (</w:t>
      </w:r>
      <w:r w:rsidR="008447E0">
        <w:t>block != null</w:t>
      </w:r>
      <w:r>
        <w:t>)</w:t>
      </w:r>
    </w:p>
    <w:p w14:paraId="077D81BC" w14:textId="77777777" w:rsidR="00190D22" w:rsidRDefault="00190D22" w:rsidP="00190D22">
      <w:pPr>
        <w:pStyle w:val="ListParagraph"/>
      </w:pPr>
      <w:r>
        <w:t>{</w:t>
      </w:r>
    </w:p>
    <w:p w14:paraId="74E6C59C" w14:textId="77777777" w:rsidR="00190D22" w:rsidRDefault="00190D22" w:rsidP="00190D22">
      <w:pPr>
        <w:pStyle w:val="ListParagraph"/>
        <w:ind w:firstLine="720"/>
      </w:pPr>
      <w:commentRangeStart w:id="3"/>
      <w:proofErr w:type="gramStart"/>
      <w:r>
        <w:t>return</w:t>
      </w:r>
      <w:proofErr w:type="gramEnd"/>
      <w:r>
        <w:t xml:space="preserve"> </w:t>
      </w:r>
      <w:proofErr w:type="spellStart"/>
      <w:r w:rsidR="00F82F6A">
        <w:t>RuntimeFlowControl</w:t>
      </w:r>
      <w:r w:rsidR="0074561E">
        <w:t>.Retry</w:t>
      </w:r>
      <w:r w:rsidR="00A70E20">
        <w:t>Singleton</w:t>
      </w:r>
      <w:proofErr w:type="spellEnd"/>
      <w:r>
        <w:t>;</w:t>
      </w:r>
      <w:commentRangeEnd w:id="3"/>
      <w:r w:rsidR="00F63918">
        <w:rPr>
          <w:rStyle w:val="CommentReference"/>
        </w:rPr>
        <w:commentReference w:id="3"/>
      </w:r>
    </w:p>
    <w:p w14:paraId="5437FA57" w14:textId="77777777" w:rsidR="00190D22" w:rsidRDefault="00190D22" w:rsidP="00190D22">
      <w:pPr>
        <w:ind w:firstLine="720"/>
      </w:pPr>
      <w:r>
        <w:t>}</w:t>
      </w:r>
    </w:p>
    <w:p w14:paraId="028BC170" w14:textId="77777777" w:rsidR="00190D22" w:rsidRDefault="00190D22" w:rsidP="00190D22">
      <w:pPr>
        <w:ind w:firstLine="720"/>
      </w:pPr>
      <w:proofErr w:type="gramStart"/>
      <w:r>
        <w:t>else</w:t>
      </w:r>
      <w:proofErr w:type="gramEnd"/>
    </w:p>
    <w:p w14:paraId="46889365" w14:textId="77777777" w:rsidR="00190D22" w:rsidRDefault="00190D22" w:rsidP="00190D22">
      <w:pPr>
        <w:ind w:firstLine="720"/>
      </w:pPr>
      <w:r>
        <w:t>{</w:t>
      </w:r>
    </w:p>
    <w:p w14:paraId="008B5BE5" w14:textId="77777777" w:rsidR="00190D22" w:rsidRDefault="00190D22" w:rsidP="00F05100">
      <w:pPr>
        <w:ind w:firstLine="720"/>
      </w:pPr>
      <w:r>
        <w:tab/>
      </w:r>
      <w:proofErr w:type="gramStart"/>
      <w:r>
        <w:t>throw</w:t>
      </w:r>
      <w:proofErr w:type="gramEnd"/>
      <w:r>
        <w:t xml:space="preserve"> new </w:t>
      </w:r>
      <w:proofErr w:type="spellStart"/>
      <w:r>
        <w:t>LocalJumpError</w:t>
      </w:r>
      <w:proofErr w:type="spellEnd"/>
      <w:r w:rsidR="00D42D03">
        <w:t>(”retry used out of rescue”</w:t>
      </w:r>
      <w:r w:rsidR="00455F1C">
        <w:t xml:space="preserve">, </w:t>
      </w:r>
      <w:proofErr w:type="spellStart"/>
      <w:r w:rsidR="00455F1C">
        <w:t>skipFrame</w:t>
      </w:r>
      <w:proofErr w:type="spellEnd"/>
      <w:r w:rsidR="00455F1C">
        <w:t xml:space="preserve"> = </w:t>
      </w:r>
      <w:proofErr w:type="spellStart"/>
      <w:r w:rsidR="00E8021F">
        <w:t>flowControl</w:t>
      </w:r>
      <w:proofErr w:type="spellEnd"/>
      <w:r w:rsidR="00EC1797">
        <w:t>)</w:t>
      </w:r>
      <w:r>
        <w:t>;</w:t>
      </w:r>
    </w:p>
    <w:p w14:paraId="7D510E45" w14:textId="77777777" w:rsidR="00190D22" w:rsidRDefault="00190D22" w:rsidP="00190D22">
      <w:pPr>
        <w:ind w:firstLine="720"/>
      </w:pPr>
      <w:r>
        <w:t>}</w:t>
      </w:r>
    </w:p>
    <w:p w14:paraId="299D621B" w14:textId="77777777" w:rsidR="000E0374" w:rsidRDefault="000E0374" w:rsidP="00190D22">
      <w:pPr>
        <w:ind w:firstLine="720"/>
      </w:pPr>
    </w:p>
    <w:p w14:paraId="15C9808D" w14:textId="77777777" w:rsidR="000E0374" w:rsidRDefault="000E0374" w:rsidP="008A77BA">
      <w:pPr>
        <w:pStyle w:val="ListParagraph"/>
        <w:numPr>
          <w:ilvl w:val="0"/>
          <w:numId w:val="4"/>
        </w:numPr>
      </w:pPr>
      <w:r>
        <w:t xml:space="preserve">a block: </w:t>
      </w:r>
      <w:proofErr w:type="spellStart"/>
      <w:r>
        <w:t>RFC.BlockRetry</w:t>
      </w:r>
      <w:proofErr w:type="spellEnd"/>
    </w:p>
    <w:p w14:paraId="6E55536C" w14:textId="77777777" w:rsidR="000E0374" w:rsidRDefault="000E0374" w:rsidP="000E0374">
      <w:pPr>
        <w:pStyle w:val="ListParagraph"/>
      </w:pPr>
    </w:p>
    <w:p w14:paraId="5A6E4AE5" w14:textId="77777777" w:rsidR="000E0374" w:rsidRDefault="000E0374" w:rsidP="000E0374">
      <w:pPr>
        <w:pStyle w:val="ListParagraph"/>
      </w:pPr>
      <w:proofErr w:type="gramStart"/>
      <w:r>
        <w:t>if</w:t>
      </w:r>
      <w:proofErr w:type="gramEnd"/>
      <w:r>
        <w:t xml:space="preserve"> (</w:t>
      </w:r>
      <w:proofErr w:type="spellStart"/>
      <w:r>
        <w:t>blockFlowControl.CallerKind</w:t>
      </w:r>
      <w:proofErr w:type="spellEnd"/>
      <w:r>
        <w:t xml:space="preserve"> == Yield) </w:t>
      </w:r>
    </w:p>
    <w:p w14:paraId="543C2C59" w14:textId="77777777" w:rsidR="000E0374" w:rsidRDefault="000E0374" w:rsidP="000E0374">
      <w:pPr>
        <w:pStyle w:val="ListParagraph"/>
      </w:pPr>
      <w:r>
        <w:t>{</w:t>
      </w:r>
    </w:p>
    <w:p w14:paraId="237E4786" w14:textId="77777777" w:rsidR="000E0374" w:rsidRPr="007747DE" w:rsidRDefault="000E0374" w:rsidP="000E0374">
      <w:pPr>
        <w:pStyle w:val="ListParagraph"/>
      </w:pPr>
      <w:r>
        <w:tab/>
      </w:r>
      <w:proofErr w:type="spellStart"/>
      <w:r>
        <w:t>blockFlowControl.ReturnR</w:t>
      </w:r>
      <w:commentRangeStart w:id="4"/>
      <w:r>
        <w:t>eason</w:t>
      </w:r>
      <w:proofErr w:type="spellEnd"/>
      <w:r>
        <w:t xml:space="preserve"> = Retry;</w:t>
      </w:r>
      <w:commentRangeEnd w:id="4"/>
      <w:r>
        <w:rPr>
          <w:rStyle w:val="CommentReference"/>
        </w:rPr>
        <w:commentReference w:id="4"/>
      </w:r>
    </w:p>
    <w:p w14:paraId="3E8A9674" w14:textId="77777777" w:rsidR="000E0374" w:rsidRDefault="000E0374" w:rsidP="000E0374">
      <w:pPr>
        <w:pStyle w:val="ListParagraph"/>
      </w:pPr>
      <w:r>
        <w:tab/>
      </w:r>
      <w:proofErr w:type="gramStart"/>
      <w:r>
        <w:t>return</w:t>
      </w:r>
      <w:proofErr w:type="gramEnd"/>
      <w:r>
        <w:t xml:space="preserve"> </w:t>
      </w:r>
      <w:proofErr w:type="spellStart"/>
      <w:r>
        <w:t>RuntimeFlowControl.RetrySingleton</w:t>
      </w:r>
      <w:proofErr w:type="spellEnd"/>
      <w:r>
        <w:t>;</w:t>
      </w:r>
    </w:p>
    <w:p w14:paraId="65BAB183" w14:textId="77777777" w:rsidR="000E0374" w:rsidRDefault="000E0374" w:rsidP="000E0374">
      <w:pPr>
        <w:pStyle w:val="ListParagraph"/>
      </w:pPr>
      <w:r>
        <w:t xml:space="preserve">} </w:t>
      </w:r>
      <w:r>
        <w:br/>
      </w:r>
      <w:proofErr w:type="gramStart"/>
      <w:r>
        <w:t>else</w:t>
      </w:r>
      <w:proofErr w:type="gramEnd"/>
      <w:r>
        <w:br/>
        <w:t>{</w:t>
      </w:r>
    </w:p>
    <w:p w14:paraId="4638D278" w14:textId="77777777" w:rsidR="000E0374" w:rsidRDefault="000E0374" w:rsidP="000E0374">
      <w:pPr>
        <w:pStyle w:val="ListParagraph"/>
      </w:pPr>
      <w:r>
        <w:tab/>
      </w:r>
      <w:proofErr w:type="gramStart"/>
      <w:r>
        <w:t>throw</w:t>
      </w:r>
      <w:proofErr w:type="gramEnd"/>
      <w:r>
        <w:t xml:space="preserve"> </w:t>
      </w:r>
      <w:proofErr w:type="spellStart"/>
      <w:r>
        <w:t>LocalJumpError</w:t>
      </w:r>
      <w:proofErr w:type="spellEnd"/>
      <w:r>
        <w:t xml:space="preserve">(“retry from </w:t>
      </w:r>
      <w:proofErr w:type="spellStart"/>
      <w:r>
        <w:t>proc</w:t>
      </w:r>
      <w:proofErr w:type="spellEnd"/>
      <w:r>
        <w:t>-closure”)</w:t>
      </w:r>
    </w:p>
    <w:p w14:paraId="0CEF244E" w14:textId="77777777" w:rsidR="00BA4D61" w:rsidRDefault="000E0374" w:rsidP="000E0374">
      <w:r>
        <w:tab/>
        <w:t>}</w:t>
      </w:r>
    </w:p>
    <w:p w14:paraId="4D508E97" w14:textId="77777777" w:rsidR="00E8021F" w:rsidRDefault="00E8021F" w:rsidP="00E8021F">
      <w:r>
        <w:t>}</w:t>
      </w:r>
    </w:p>
    <w:p w14:paraId="267B10EC" w14:textId="77777777" w:rsidR="00F20948" w:rsidRDefault="007C3DE2" w:rsidP="007C3DE2">
      <w:pPr>
        <w:tabs>
          <w:tab w:val="left" w:pos="1060"/>
        </w:tabs>
      </w:pPr>
      <w:r>
        <w:tab/>
      </w:r>
    </w:p>
    <w:p w14:paraId="5A44EDF2" w14:textId="77777777" w:rsidR="00726A7B" w:rsidRDefault="00726A7B">
      <w:pPr>
        <w:spacing w:after="200" w:line="252" w:lineRule="auto"/>
        <w:rPr>
          <w:highlight w:val="green"/>
        </w:rPr>
      </w:pPr>
    </w:p>
    <w:p w14:paraId="2169504E" w14:textId="77777777" w:rsidR="00726A7B" w:rsidRDefault="00726A7B">
      <w:pPr>
        <w:spacing w:after="200" w:line="252" w:lineRule="auto"/>
        <w:rPr>
          <w:highlight w:val="green"/>
        </w:rPr>
      </w:pPr>
      <w:r>
        <w:rPr>
          <w:highlight w:val="green"/>
        </w:rPr>
        <w:br w:type="page"/>
      </w:r>
    </w:p>
    <w:p w14:paraId="603A8FAF" w14:textId="77777777" w:rsidR="00726A7B" w:rsidRDefault="00726A7B">
      <w:pPr>
        <w:spacing w:after="200" w:line="252" w:lineRule="auto"/>
        <w:rPr>
          <w:caps/>
          <w:color w:val="622423" w:themeColor="accent2" w:themeShade="7F"/>
          <w:spacing w:val="10"/>
          <w:highlight w:val="green"/>
        </w:rPr>
      </w:pPr>
    </w:p>
    <w:p w14:paraId="41A71420" w14:textId="77777777" w:rsidR="004537B3" w:rsidRDefault="004537B3" w:rsidP="005C54A2">
      <w:pPr>
        <w:pStyle w:val="Heading4"/>
      </w:pPr>
      <w:r w:rsidRPr="00360362">
        <w:t>break &lt;expression&gt;</w:t>
      </w:r>
    </w:p>
    <w:p w14:paraId="41BBEA83" w14:textId="77777777" w:rsidR="00E936FA" w:rsidRPr="001A4709" w:rsidRDefault="00E936FA" w:rsidP="00E936FA">
      <w:pPr>
        <w:rPr>
          <w:b/>
        </w:rPr>
      </w:pPr>
      <w:proofErr w:type="gramStart"/>
      <w:r w:rsidRPr="001A4709">
        <w:rPr>
          <w:b/>
        </w:rPr>
        <w:t>semantics</w:t>
      </w:r>
      <w:proofErr w:type="gramEnd"/>
      <w:r w:rsidRPr="001A4709">
        <w:rPr>
          <w:b/>
        </w:rPr>
        <w:t>:</w:t>
      </w:r>
    </w:p>
    <w:p w14:paraId="61208A17" w14:textId="77777777" w:rsidR="00E936FA" w:rsidRDefault="00E936FA" w:rsidP="00E936FA"/>
    <w:tbl>
      <w:tblPr>
        <w:tblStyle w:val="TableGrid"/>
        <w:tblW w:w="9378" w:type="dxa"/>
        <w:tblLayout w:type="fixed"/>
        <w:tblLook w:val="04A0" w:firstRow="1" w:lastRow="0" w:firstColumn="1" w:lastColumn="0" w:noHBand="0" w:noVBand="1"/>
      </w:tblPr>
      <w:tblGrid>
        <w:gridCol w:w="558"/>
        <w:gridCol w:w="8820"/>
      </w:tblGrid>
      <w:tr w:rsidR="00E936FA" w14:paraId="052F6A8C" w14:textId="77777777" w:rsidTr="00410328">
        <w:tc>
          <w:tcPr>
            <w:tcW w:w="558" w:type="dxa"/>
          </w:tcPr>
          <w:p w14:paraId="385E80C7" w14:textId="77777777" w:rsidR="00E936FA" w:rsidRDefault="00E936FA" w:rsidP="00F94A82">
            <w:pPr>
              <w:pStyle w:val="ListParagraph"/>
              <w:ind w:left="0"/>
            </w:pPr>
            <w:r>
              <w:t xml:space="preserve"> </w:t>
            </w:r>
          </w:p>
          <w:p w14:paraId="1C7F25C4" w14:textId="77777777" w:rsidR="00E936FA" w:rsidRDefault="00410328" w:rsidP="00F94A82">
            <w:r>
              <w:t>1.</w:t>
            </w:r>
          </w:p>
          <w:p w14:paraId="54D89104" w14:textId="77777777" w:rsidR="00E936FA" w:rsidRDefault="00E936FA" w:rsidP="00F94A82">
            <w:r>
              <w:t xml:space="preserve"> </w:t>
            </w:r>
          </w:p>
          <w:p w14:paraId="134024DE" w14:textId="77777777" w:rsidR="00E936FA" w:rsidRDefault="00E936FA" w:rsidP="00F94A82">
            <w:r>
              <w:t xml:space="preserve"> </w:t>
            </w:r>
          </w:p>
          <w:p w14:paraId="1ED30708" w14:textId="77777777" w:rsidR="00410328" w:rsidRDefault="00410328" w:rsidP="00F94A82"/>
          <w:p w14:paraId="20C18218" w14:textId="77777777" w:rsidR="00410328" w:rsidRDefault="00410328" w:rsidP="00F94A82"/>
          <w:p w14:paraId="3AA8916F" w14:textId="77777777" w:rsidR="00410328" w:rsidRDefault="00410328" w:rsidP="00F94A82"/>
          <w:p w14:paraId="6FE02A6F" w14:textId="77777777" w:rsidR="00410328" w:rsidRDefault="00410328" w:rsidP="00F94A82">
            <w:r>
              <w:t>2.</w:t>
            </w:r>
          </w:p>
          <w:p w14:paraId="05C8DFBC" w14:textId="77777777" w:rsidR="00410328" w:rsidRDefault="00410328" w:rsidP="00F94A82"/>
          <w:p w14:paraId="063BE912" w14:textId="77777777" w:rsidR="00410328" w:rsidRDefault="00410328" w:rsidP="00F94A82"/>
          <w:p w14:paraId="43690CBD" w14:textId="77777777" w:rsidR="00410328" w:rsidRDefault="00410328" w:rsidP="00F94A82"/>
          <w:p w14:paraId="301A8727" w14:textId="77777777" w:rsidR="00410328" w:rsidRDefault="00410328" w:rsidP="00F94A82"/>
          <w:p w14:paraId="04BFAA81" w14:textId="77777777" w:rsidR="00410328" w:rsidRDefault="00410328" w:rsidP="00F94A82">
            <w:r>
              <w:t>3.</w:t>
            </w:r>
          </w:p>
          <w:p w14:paraId="47FCC757" w14:textId="77777777" w:rsidR="00410328" w:rsidRDefault="00410328" w:rsidP="00F94A82"/>
          <w:p w14:paraId="47784273" w14:textId="77777777" w:rsidR="00410328" w:rsidRDefault="00410328" w:rsidP="00F94A82"/>
          <w:p w14:paraId="6B9A1A8E" w14:textId="77777777" w:rsidR="00410328" w:rsidRDefault="00410328" w:rsidP="00F94A82"/>
          <w:p w14:paraId="11F99F31" w14:textId="77777777" w:rsidR="00410328" w:rsidRDefault="00410328" w:rsidP="00F94A82"/>
          <w:p w14:paraId="305CD9F7" w14:textId="77777777" w:rsidR="00410328" w:rsidRDefault="00410328" w:rsidP="00F94A82">
            <w:r>
              <w:t>4.</w:t>
            </w:r>
          </w:p>
          <w:p w14:paraId="7522B749" w14:textId="77777777" w:rsidR="00410328" w:rsidRDefault="00410328" w:rsidP="00F94A82">
            <w:r>
              <w:t>4.1.</w:t>
            </w:r>
          </w:p>
          <w:p w14:paraId="4FDE7490" w14:textId="77777777" w:rsidR="00410328" w:rsidRDefault="00410328" w:rsidP="00F94A82"/>
          <w:p w14:paraId="242A9AB2" w14:textId="77777777" w:rsidR="00410328" w:rsidRDefault="00410328" w:rsidP="00F94A82"/>
          <w:p w14:paraId="117D651A" w14:textId="77777777" w:rsidR="00410328" w:rsidRDefault="00410328" w:rsidP="00F94A82"/>
          <w:p w14:paraId="129C4009" w14:textId="77777777" w:rsidR="00410328" w:rsidRDefault="00410328" w:rsidP="00F94A82"/>
          <w:p w14:paraId="0F51457B" w14:textId="77777777" w:rsidR="00410328" w:rsidRDefault="00410328" w:rsidP="00F94A82"/>
          <w:p w14:paraId="3BE3399B" w14:textId="77777777" w:rsidR="00410328" w:rsidRDefault="00410328" w:rsidP="00F94A82"/>
          <w:p w14:paraId="1725B272" w14:textId="77777777" w:rsidR="00410328" w:rsidRDefault="00410328" w:rsidP="00F94A82"/>
          <w:p w14:paraId="1C3B8FAA" w14:textId="77777777" w:rsidR="00410328" w:rsidRDefault="00410328" w:rsidP="00F94A82"/>
          <w:p w14:paraId="340334D7" w14:textId="77777777" w:rsidR="00410328" w:rsidRDefault="00410328" w:rsidP="00F94A82"/>
          <w:p w14:paraId="7A0EEBE7" w14:textId="77777777" w:rsidR="00410328" w:rsidRDefault="00410328" w:rsidP="00F94A82"/>
          <w:p w14:paraId="297CE7EB" w14:textId="77777777" w:rsidR="00410328" w:rsidRDefault="00410328" w:rsidP="00F94A82"/>
          <w:p w14:paraId="37D9E489" w14:textId="77777777" w:rsidR="00410328" w:rsidRDefault="00410328" w:rsidP="00F94A82"/>
          <w:p w14:paraId="3D211E28" w14:textId="77777777" w:rsidR="00410328" w:rsidRDefault="00410328" w:rsidP="00F94A82">
            <w:r>
              <w:t>4.2</w:t>
            </w:r>
          </w:p>
          <w:p w14:paraId="3A8EBBD3" w14:textId="77777777" w:rsidR="00410328" w:rsidRDefault="00410328" w:rsidP="00F94A82"/>
          <w:p w14:paraId="10C85895" w14:textId="77777777" w:rsidR="00410328" w:rsidRDefault="00410328" w:rsidP="00F94A82"/>
          <w:p w14:paraId="70FB182E" w14:textId="77777777" w:rsidR="00410328" w:rsidRDefault="00410328" w:rsidP="00F94A82"/>
          <w:p w14:paraId="6BDB848F" w14:textId="77777777" w:rsidR="00410328" w:rsidRDefault="00410328" w:rsidP="00F94A82"/>
          <w:p w14:paraId="5F7958B5" w14:textId="77777777" w:rsidR="00410328" w:rsidRDefault="00410328" w:rsidP="00F94A82"/>
          <w:p w14:paraId="4D4D1436" w14:textId="77777777" w:rsidR="00410328" w:rsidRDefault="00410328" w:rsidP="00F94A82"/>
          <w:p w14:paraId="210D2A25" w14:textId="77777777" w:rsidR="00410328" w:rsidRDefault="00410328" w:rsidP="00F94A82"/>
          <w:p w14:paraId="11168EB5" w14:textId="77777777" w:rsidR="00410328" w:rsidRDefault="00410328" w:rsidP="00F94A82"/>
          <w:p w14:paraId="296D7140" w14:textId="77777777" w:rsidR="00410328" w:rsidRDefault="00410328" w:rsidP="00F94A82"/>
          <w:p w14:paraId="669E6044" w14:textId="77777777" w:rsidR="00410328" w:rsidRDefault="00410328" w:rsidP="00F94A82"/>
          <w:p w14:paraId="64DFFD7F" w14:textId="77777777" w:rsidR="00410328" w:rsidRDefault="00410328" w:rsidP="00F94A82"/>
          <w:p w14:paraId="000CE774" w14:textId="77777777" w:rsidR="00410328" w:rsidRDefault="00410328" w:rsidP="00F94A82"/>
          <w:p w14:paraId="0A17F95A" w14:textId="77777777" w:rsidR="00410328" w:rsidRDefault="00410328" w:rsidP="00F94A82"/>
          <w:p w14:paraId="54C5AB9E" w14:textId="77777777" w:rsidR="00410328" w:rsidRDefault="00410328" w:rsidP="00F94A82"/>
          <w:p w14:paraId="3E559D31" w14:textId="77777777" w:rsidR="00410328" w:rsidRDefault="00410328" w:rsidP="00F94A82"/>
          <w:p w14:paraId="757C2B6D" w14:textId="77777777" w:rsidR="00410328" w:rsidRDefault="00410328" w:rsidP="00F94A82"/>
          <w:p w14:paraId="379AF181" w14:textId="77777777" w:rsidR="00FD1276" w:rsidRDefault="00FD1276" w:rsidP="00F94A82"/>
          <w:p w14:paraId="4E2FB3E9" w14:textId="77777777" w:rsidR="00410328" w:rsidRDefault="00410328" w:rsidP="00F94A82">
            <w:r>
              <w:t>4.3.</w:t>
            </w:r>
          </w:p>
        </w:tc>
        <w:tc>
          <w:tcPr>
            <w:tcW w:w="8820" w:type="dxa"/>
          </w:tcPr>
          <w:p w14:paraId="1715C784" w14:textId="77777777" w:rsidR="00E936FA" w:rsidRDefault="00E936FA" w:rsidP="00BF1160">
            <w:pPr>
              <w:tabs>
                <w:tab w:val="left" w:pos="342"/>
                <w:tab w:val="left" w:pos="702"/>
                <w:tab w:val="left" w:pos="1064"/>
                <w:tab w:val="left" w:pos="1422"/>
                <w:tab w:val="left" w:pos="1782"/>
                <w:tab w:val="left" w:pos="2142"/>
                <w:tab w:val="left" w:pos="2504"/>
              </w:tabs>
            </w:pPr>
            <w:r>
              <w:lastRenderedPageBreak/>
              <w:t>let Break frame</w:t>
            </w:r>
            <w:r w:rsidR="00F94A82">
              <w:t>, value</w:t>
            </w:r>
            <w:r>
              <w:t xml:space="preserve"> = </w:t>
            </w:r>
          </w:p>
          <w:p w14:paraId="3993CC93" w14:textId="77777777" w:rsidR="00F94A82" w:rsidRDefault="00E936FA" w:rsidP="00F94A82">
            <w:pPr>
              <w:tabs>
                <w:tab w:val="left" w:pos="342"/>
                <w:tab w:val="left" w:pos="702"/>
                <w:tab w:val="left" w:pos="1064"/>
                <w:tab w:val="left" w:pos="1422"/>
                <w:tab w:val="left" w:pos="1782"/>
                <w:tab w:val="left" w:pos="2142"/>
                <w:tab w:val="left" w:pos="2504"/>
              </w:tabs>
            </w:pPr>
            <w:r>
              <w:tab/>
            </w:r>
            <w:r w:rsidR="00F94A82">
              <w:t xml:space="preserve">if </w:t>
            </w:r>
            <w:proofErr w:type="spellStart"/>
            <w:r w:rsidR="00F94A82">
              <w:t>frame.IsEval</w:t>
            </w:r>
            <w:proofErr w:type="spellEnd"/>
            <w:r w:rsidR="00F94A82">
              <w:t xml:space="preserve"> then</w:t>
            </w:r>
            <w:r w:rsidR="00F94A82">
              <w:br/>
            </w:r>
          </w:p>
          <w:p w14:paraId="761BF106" w14:textId="77777777" w:rsidR="00F94A82" w:rsidRDefault="00F94A82" w:rsidP="00F94A82">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break at call-site</w:t>
            </w:r>
            <w:r>
              <w:br/>
            </w:r>
            <w:r>
              <w:tab/>
            </w:r>
            <w:r>
              <w:tab/>
              <w:t xml:space="preserve">frame’ = </w:t>
            </w:r>
            <w:proofErr w:type="spellStart"/>
            <w:r>
              <w:t>frame.Caller</w:t>
            </w:r>
            <w:r w:rsidR="00125AD2">
              <w:t>.Caller</w:t>
            </w:r>
            <w:proofErr w:type="spellEnd"/>
            <w:r>
              <w:br/>
            </w:r>
            <w:r>
              <w:tab/>
            </w:r>
            <w:r>
              <w:tab/>
              <w:t>Break frame’, value</w:t>
            </w:r>
          </w:p>
          <w:p w14:paraId="28FA7A47" w14:textId="77777777" w:rsidR="00D06766" w:rsidRDefault="00125AD2" w:rsidP="00D06766">
            <w:pPr>
              <w:tabs>
                <w:tab w:val="left" w:pos="342"/>
                <w:tab w:val="left" w:pos="702"/>
                <w:tab w:val="left" w:pos="1064"/>
                <w:tab w:val="left" w:pos="1422"/>
                <w:tab w:val="left" w:pos="1782"/>
                <w:tab w:val="left" w:pos="2142"/>
                <w:tab w:val="left" w:pos="2504"/>
              </w:tabs>
            </w:pPr>
            <w:r>
              <w:br/>
            </w:r>
            <w:r>
              <w:tab/>
              <w:t xml:space="preserve">else if </w:t>
            </w:r>
            <w:proofErr w:type="spellStart"/>
            <w:r>
              <w:t>frame.</w:t>
            </w:r>
            <w:r w:rsidR="00F94A82">
              <w:t>Loop</w:t>
            </w:r>
            <w:proofErr w:type="spellEnd"/>
            <w:r w:rsidR="00F94A82">
              <w:t xml:space="preserve"> </w:t>
            </w:r>
            <w:r>
              <w:t xml:space="preserve">≠ nil </w:t>
            </w:r>
            <w:r w:rsidR="00F94A82">
              <w:t>then</w:t>
            </w:r>
            <w:r w:rsidR="00F94A82">
              <w:br/>
            </w:r>
            <w:r w:rsidR="00F94A82">
              <w:br/>
            </w:r>
            <w:r w:rsidR="00F94A82">
              <w:tab/>
            </w:r>
            <w:r w:rsidR="00F94A82">
              <w:tab/>
            </w:r>
            <w:proofErr w:type="spellStart"/>
            <w:r>
              <w:t>frame.Loop</w:t>
            </w:r>
            <w:r w:rsidR="00F94A82">
              <w:t>.Result</w:t>
            </w:r>
            <w:proofErr w:type="spellEnd"/>
            <w:r w:rsidR="00F94A82">
              <w:t xml:space="preserve">  = value</w:t>
            </w:r>
            <w:r w:rsidR="00F94A82">
              <w:br/>
            </w:r>
            <w:r w:rsidR="00F94A82">
              <w:tab/>
            </w:r>
            <w:r w:rsidR="00F94A82">
              <w:tab/>
            </w:r>
            <w:proofErr w:type="spellStart"/>
            <w:r w:rsidR="00F94A82">
              <w:t>frame.goto</w:t>
            </w:r>
            <w:proofErr w:type="spellEnd"/>
            <w:r w:rsidR="00F94A82">
              <w:t xml:space="preserve"> </w:t>
            </w:r>
            <w:proofErr w:type="spellStart"/>
            <w:r>
              <w:t>frame.Loop</w:t>
            </w:r>
            <w:r w:rsidR="00F94A82">
              <w:t>.</w:t>
            </w:r>
            <w:r>
              <w:t>E</w:t>
            </w:r>
            <w:r w:rsidR="00F94A82">
              <w:t>nd</w:t>
            </w:r>
            <w:proofErr w:type="spellEnd"/>
            <w:r w:rsidR="00F94A82">
              <w:br/>
            </w:r>
          </w:p>
          <w:p w14:paraId="2C31BC74" w14:textId="77777777" w:rsidR="00D06766" w:rsidRDefault="00D06766" w:rsidP="00D06766">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t>frame.throw</w:t>
            </w:r>
            <w:proofErr w:type="spellEnd"/>
            <w:r>
              <w:t xml:space="preserve"> </w:t>
            </w:r>
            <w:proofErr w:type="spellStart"/>
            <w:r w:rsidR="00125AD2">
              <w:t>LocalJumpError</w:t>
            </w:r>
            <w:proofErr w:type="spellEnd"/>
            <w:r>
              <w:t>(“unexpected break”)</w:t>
            </w:r>
          </w:p>
          <w:p w14:paraId="0B176CA2" w14:textId="77777777" w:rsidR="00FA48B9" w:rsidRDefault="00F94A82" w:rsidP="00EF14C9">
            <w:pPr>
              <w:tabs>
                <w:tab w:val="left" w:pos="342"/>
                <w:tab w:val="left" w:pos="702"/>
                <w:tab w:val="left" w:pos="1064"/>
                <w:tab w:val="left" w:pos="1422"/>
                <w:tab w:val="left" w:pos="1782"/>
                <w:tab w:val="left" w:pos="2142"/>
                <w:tab w:val="left" w:pos="2504"/>
                <w:tab w:val="left" w:pos="5112"/>
              </w:tabs>
            </w:pPr>
            <w:r>
              <w:br/>
            </w:r>
            <w:r>
              <w:tab/>
              <w:t xml:space="preserve">else </w:t>
            </w:r>
            <w:r w:rsidR="00D06766">
              <w:tab/>
            </w:r>
            <w:r w:rsidR="00EF14C9">
              <w:tab/>
            </w:r>
            <w:r w:rsidR="00D06766">
              <w:tab/>
            </w:r>
            <w:r w:rsidR="00D06766">
              <w:tab/>
            </w:r>
            <w:r w:rsidR="00D06766">
              <w:tab/>
            </w:r>
            <w:r w:rsidR="00D06766">
              <w:tab/>
              <w:t xml:space="preserve"># </w:t>
            </w:r>
            <w:r w:rsidR="00660284">
              <w:t>frame.</w:t>
            </w:r>
            <w:r w:rsidR="00D06766">
              <w:t xml:space="preserve">{ </w:t>
            </w:r>
            <w:proofErr w:type="spellStart"/>
            <w:r w:rsidR="00D06766">
              <w:t>IsProc</w:t>
            </w:r>
            <w:proofErr w:type="spellEnd"/>
            <w:r w:rsidR="00D06766">
              <w:t xml:space="preserve">, </w:t>
            </w:r>
            <w:proofErr w:type="spellStart"/>
            <w:r w:rsidR="00D06766">
              <w:t>IsLambda</w:t>
            </w:r>
            <w:proofErr w:type="spellEnd"/>
            <w:r w:rsidR="00D06766">
              <w:t>}</w:t>
            </w:r>
            <w:r w:rsidR="00660284">
              <w:br/>
            </w:r>
            <w:r w:rsidR="00D06766">
              <w:tab/>
            </w:r>
            <w:r w:rsidR="00D06766">
              <w:tab/>
            </w:r>
            <w:r w:rsidR="00FA48B9">
              <w:t xml:space="preserve">if </w:t>
            </w:r>
            <w:proofErr w:type="spellStart"/>
            <w:r w:rsidR="00FA48B9">
              <w:t>frame.CallSite</w:t>
            </w:r>
            <w:proofErr w:type="spellEnd"/>
            <w:r w:rsidR="00FA48B9">
              <w:t xml:space="preserve"> == Yield then</w:t>
            </w:r>
          </w:p>
          <w:p w14:paraId="1CAF4910" w14:textId="77777777" w:rsidR="00FA48B9" w:rsidRDefault="00FA48B9" w:rsidP="00EF14C9">
            <w:pPr>
              <w:tabs>
                <w:tab w:val="left" w:pos="342"/>
                <w:tab w:val="left" w:pos="702"/>
                <w:tab w:val="left" w:pos="1064"/>
                <w:tab w:val="left" w:pos="1422"/>
                <w:tab w:val="left" w:pos="1782"/>
                <w:tab w:val="left" w:pos="2142"/>
                <w:tab w:val="left" w:pos="2504"/>
                <w:tab w:val="left" w:pos="5112"/>
              </w:tabs>
            </w:pPr>
            <w:r>
              <w:tab/>
            </w:r>
            <w:r>
              <w:tab/>
            </w:r>
            <w:r w:rsidR="00EF14C9">
              <w:tab/>
            </w:r>
            <w:r>
              <w:t xml:space="preserve">if </w:t>
            </w:r>
            <w:proofErr w:type="spellStart"/>
            <w:r>
              <w:t>frame.ProcConverter.IsActive</w:t>
            </w:r>
            <w:r w:rsidR="00766391">
              <w:t>Method</w:t>
            </w:r>
            <w:proofErr w:type="spellEnd"/>
            <w:r>
              <w:t xml:space="preserve"> then</w:t>
            </w:r>
            <w:r>
              <w:br/>
            </w:r>
            <w:r>
              <w:tab/>
            </w:r>
            <w:r>
              <w:tab/>
            </w:r>
            <w:r w:rsidR="001E5461">
              <w:tab/>
            </w:r>
            <w:r w:rsidR="001E5461">
              <w:tab/>
            </w:r>
            <w:r>
              <w:tab/>
            </w:r>
          </w:p>
          <w:p w14:paraId="0B92A5DC" w14:textId="77777777" w:rsidR="00FA48B9" w:rsidRDefault="001E5461" w:rsidP="001E5461">
            <w:pPr>
              <w:tabs>
                <w:tab w:val="left" w:pos="342"/>
                <w:tab w:val="left" w:pos="702"/>
                <w:tab w:val="left" w:pos="1064"/>
                <w:tab w:val="left" w:pos="1422"/>
                <w:tab w:val="left" w:pos="1782"/>
                <w:tab w:val="left" w:pos="2142"/>
                <w:tab w:val="left" w:pos="2504"/>
                <w:tab w:val="left" w:pos="5112"/>
              </w:tabs>
            </w:pPr>
            <w:r>
              <w:tab/>
            </w:r>
            <w:r>
              <w:tab/>
            </w:r>
            <w:r>
              <w:tab/>
            </w:r>
            <w:r>
              <w:tab/>
            </w:r>
            <w:r w:rsidRPr="00E170D9">
              <w:rPr>
                <w:b/>
              </w:rPr>
              <w:t># unwinds stack</w:t>
            </w:r>
            <w:r w:rsidR="00125AD2">
              <w:t xml:space="preserve"> and returns the value from the </w:t>
            </w:r>
            <w:proofErr w:type="spellStart"/>
            <w:r w:rsidR="00125AD2">
              <w:t>ProcConverter</w:t>
            </w:r>
            <w:proofErr w:type="spellEnd"/>
            <w:r>
              <w:br/>
            </w:r>
            <w:r w:rsidR="00FA48B9">
              <w:tab/>
            </w:r>
            <w:r w:rsidR="00FA48B9">
              <w:tab/>
            </w:r>
            <w:r w:rsidR="00FA48B9">
              <w:tab/>
            </w:r>
            <w:r w:rsidR="00FA48B9">
              <w:tab/>
            </w:r>
            <w:r>
              <w:t xml:space="preserve">frame’ = </w:t>
            </w:r>
            <w:proofErr w:type="spellStart"/>
            <w:r>
              <w:t>frame.ProcConverter</w:t>
            </w:r>
            <w:r w:rsidR="00FD1276">
              <w:t>.Caller</w:t>
            </w:r>
            <w:proofErr w:type="spellEnd"/>
            <w:r w:rsidR="00FD1276">
              <w:t xml:space="preserve"> </w:t>
            </w:r>
            <w:r w:rsidR="00E170D9">
              <w:rPr>
                <w:b/>
              </w:rPr>
              <w:tab/>
            </w:r>
            <w:r>
              <w:br/>
            </w:r>
            <w:r w:rsidR="005A60AC">
              <w:tab/>
            </w:r>
            <w:r w:rsidR="005A60AC">
              <w:tab/>
            </w:r>
            <w:r w:rsidR="005A60AC">
              <w:tab/>
            </w:r>
            <w:r w:rsidR="005A60AC">
              <w:tab/>
            </w:r>
            <w:proofErr w:type="spellStart"/>
            <w:r w:rsidR="005A60AC">
              <w:t>frame.ProcConverter.Result</w:t>
            </w:r>
            <w:proofErr w:type="spellEnd"/>
            <w:r w:rsidR="005A60AC">
              <w:t xml:space="preserve"> =</w:t>
            </w:r>
            <w:r w:rsidR="00FD1276">
              <w:t xml:space="preserve"> value</w:t>
            </w:r>
            <w:r w:rsidR="00FD1276">
              <w:br/>
            </w:r>
            <w:r w:rsidR="00FA48B9">
              <w:br/>
            </w:r>
            <w:r w:rsidR="00FD1276">
              <w:t xml:space="preserve"> </w:t>
            </w:r>
            <w:r w:rsidR="00FA48B9">
              <w:tab/>
            </w:r>
            <w:r w:rsidR="00FA48B9">
              <w:tab/>
            </w:r>
            <w:r w:rsidR="00FA48B9">
              <w:tab/>
              <w:t>else</w:t>
            </w:r>
            <w:r w:rsidR="00FA48B9">
              <w:br/>
            </w:r>
            <w:r w:rsidR="00FA48B9">
              <w:tab/>
            </w:r>
            <w:r w:rsidR="00FA48B9">
              <w:tab/>
            </w:r>
            <w:r w:rsidR="00FA48B9">
              <w:tab/>
            </w:r>
            <w:r w:rsidR="00FA48B9">
              <w:tab/>
              <w:t># exception not rescue-able within the current frame (block)</w:t>
            </w:r>
            <w:r w:rsidR="00FA48B9">
              <w:tab/>
            </w:r>
            <w:r w:rsidR="00FA48B9">
              <w:tab/>
            </w:r>
            <w:r w:rsidR="00FA48B9">
              <w:tab/>
            </w:r>
            <w:r w:rsidR="00FA48B9">
              <w:tab/>
            </w:r>
            <w:r w:rsidR="00FA48B9">
              <w:tab/>
            </w:r>
            <w:r w:rsidR="00FA48B9">
              <w:tab/>
            </w:r>
            <w:r>
              <w:t xml:space="preserve">frame’ = </w:t>
            </w:r>
            <w:proofErr w:type="spellStart"/>
            <w:r>
              <w:t>frame.Caller</w:t>
            </w:r>
            <w:proofErr w:type="spellEnd"/>
            <w:r>
              <w:br/>
            </w:r>
            <w:r>
              <w:tab/>
            </w:r>
            <w:r>
              <w:tab/>
            </w:r>
            <w:r>
              <w:tab/>
            </w:r>
            <w:r>
              <w:tab/>
            </w:r>
            <w:proofErr w:type="spellStart"/>
            <w:r w:rsidR="00FA48B9">
              <w:t>frame’.throw</w:t>
            </w:r>
            <w:proofErr w:type="spellEnd"/>
            <w:r w:rsidR="00FA48B9">
              <w:t xml:space="preserve"> </w:t>
            </w:r>
            <w:proofErr w:type="spellStart"/>
            <w:r w:rsidR="005A60AC">
              <w:t>LocalJumpError</w:t>
            </w:r>
            <w:proofErr w:type="spellEnd"/>
            <w:r w:rsidR="00FA48B9">
              <w:t xml:space="preserve">(“break from </w:t>
            </w:r>
            <w:proofErr w:type="spellStart"/>
            <w:r w:rsidR="00FA48B9">
              <w:t>proc</w:t>
            </w:r>
            <w:proofErr w:type="spellEnd"/>
            <w:r w:rsidR="00FA48B9">
              <w:t>-closure”)</w:t>
            </w:r>
          </w:p>
          <w:p w14:paraId="13F1A17F" w14:textId="77777777" w:rsidR="00FA48B9" w:rsidRDefault="00FA48B9" w:rsidP="00FA48B9">
            <w:pPr>
              <w:tabs>
                <w:tab w:val="left" w:pos="342"/>
                <w:tab w:val="left" w:pos="702"/>
                <w:tab w:val="left" w:pos="1064"/>
                <w:tab w:val="left" w:pos="1422"/>
                <w:tab w:val="left" w:pos="1782"/>
                <w:tab w:val="left" w:pos="2142"/>
                <w:tab w:val="left" w:pos="2504"/>
              </w:tabs>
            </w:pPr>
            <w:r>
              <w:tab/>
            </w:r>
            <w:r>
              <w:tab/>
            </w:r>
            <w:r>
              <w:tab/>
              <w:t>end</w:t>
            </w:r>
            <w:r w:rsidR="001E5461">
              <w:tab/>
            </w:r>
          </w:p>
          <w:p w14:paraId="37CD3DEF" w14:textId="77777777" w:rsidR="00FA48B9" w:rsidRDefault="00FA48B9" w:rsidP="00FA48B9">
            <w:pPr>
              <w:tabs>
                <w:tab w:val="left" w:pos="342"/>
                <w:tab w:val="left" w:pos="702"/>
                <w:tab w:val="left" w:pos="1064"/>
                <w:tab w:val="left" w:pos="1422"/>
                <w:tab w:val="left" w:pos="1782"/>
                <w:tab w:val="left" w:pos="2142"/>
                <w:tab w:val="left" w:pos="2504"/>
              </w:tabs>
            </w:pPr>
          </w:p>
          <w:p w14:paraId="57CDC786" w14:textId="77777777" w:rsidR="00EF14C9" w:rsidRDefault="00FA48B9" w:rsidP="00EF14C9">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br/>
            </w:r>
            <w:r>
              <w:tab/>
            </w:r>
            <w:r>
              <w:tab/>
            </w:r>
            <w:r>
              <w:tab/>
            </w:r>
            <w:r w:rsidR="00EF14C9">
              <w:t xml:space="preserve">if </w:t>
            </w:r>
            <w:proofErr w:type="spellStart"/>
            <w:r w:rsidR="00EF14C9">
              <w:t>frame.ProcConverter.IsActive</w:t>
            </w:r>
            <w:r w:rsidR="00766391">
              <w:t>Method</w:t>
            </w:r>
            <w:proofErr w:type="spellEnd"/>
            <w:r w:rsidR="00EF14C9">
              <w:t xml:space="preserve"> then</w:t>
            </w:r>
            <w:r w:rsidR="00EF14C9">
              <w:br/>
            </w:r>
            <w:r w:rsidR="00EF14C9">
              <w:tab/>
            </w:r>
            <w:r w:rsidR="00EF14C9">
              <w:tab/>
            </w:r>
            <w:r w:rsidR="00EF14C9">
              <w:tab/>
            </w:r>
          </w:p>
          <w:p w14:paraId="0C6C4762" w14:textId="77777777" w:rsidR="00FA7894" w:rsidRDefault="00EF14C9" w:rsidP="00FA7894">
            <w:pPr>
              <w:tabs>
                <w:tab w:val="left" w:pos="342"/>
                <w:tab w:val="left" w:pos="702"/>
                <w:tab w:val="left" w:pos="1064"/>
                <w:tab w:val="left" w:pos="1422"/>
                <w:tab w:val="left" w:pos="1782"/>
                <w:tab w:val="left" w:pos="2142"/>
                <w:tab w:val="left" w:pos="2504"/>
                <w:tab w:val="left" w:pos="5112"/>
              </w:tabs>
            </w:pPr>
            <w:r>
              <w:tab/>
            </w:r>
            <w:r>
              <w:tab/>
            </w:r>
            <w:r>
              <w:tab/>
            </w:r>
            <w:r>
              <w:tab/>
            </w:r>
            <w:r w:rsidR="00FA7894" w:rsidRPr="00E170D9">
              <w:rPr>
                <w:b/>
              </w:rPr>
              <w:t xml:space="preserve"># </w:t>
            </w:r>
            <w:r w:rsidR="00027B9F" w:rsidRPr="00E170D9">
              <w:rPr>
                <w:b/>
              </w:rPr>
              <w:t>unwinds stack</w:t>
            </w:r>
            <w:r w:rsidR="00027B9F">
              <w:t xml:space="preserve"> and returns the value from the </w:t>
            </w:r>
            <w:proofErr w:type="spellStart"/>
            <w:r w:rsidR="00027B9F">
              <w:t>ProcConverter</w:t>
            </w:r>
            <w:proofErr w:type="spellEnd"/>
          </w:p>
          <w:p w14:paraId="30FB3D10" w14:textId="77777777" w:rsidR="00EF14C9" w:rsidRDefault="00FA7894" w:rsidP="00FA7894">
            <w:pPr>
              <w:tabs>
                <w:tab w:val="left" w:pos="342"/>
                <w:tab w:val="left" w:pos="702"/>
                <w:tab w:val="left" w:pos="1064"/>
                <w:tab w:val="left" w:pos="1422"/>
                <w:tab w:val="left" w:pos="1782"/>
                <w:tab w:val="left" w:pos="2142"/>
                <w:tab w:val="left" w:pos="2504"/>
              </w:tabs>
            </w:pPr>
            <w:r>
              <w:tab/>
            </w:r>
            <w:r>
              <w:tab/>
            </w:r>
            <w:r>
              <w:tab/>
            </w:r>
            <w:r>
              <w:tab/>
              <w:t xml:space="preserve">frame’ = </w:t>
            </w:r>
            <w:proofErr w:type="spellStart"/>
            <w:r>
              <w:t>frame.ProcConverter</w:t>
            </w:r>
            <w:r w:rsidR="00027B9F">
              <w:t>.Caller</w:t>
            </w:r>
            <w:proofErr w:type="spellEnd"/>
            <w:r w:rsidR="00EF14C9">
              <w:br/>
            </w:r>
            <w:r w:rsidR="00027B9F">
              <w:tab/>
            </w:r>
            <w:r w:rsidR="00027B9F">
              <w:tab/>
            </w:r>
            <w:r w:rsidR="00027B9F">
              <w:tab/>
            </w:r>
            <w:r w:rsidR="00027B9F">
              <w:tab/>
            </w:r>
            <w:proofErr w:type="spellStart"/>
            <w:r w:rsidR="00027B9F">
              <w:t>frame.ProcConverter.Result</w:t>
            </w:r>
            <w:proofErr w:type="spellEnd"/>
            <w:r w:rsidR="00027B9F">
              <w:t xml:space="preserve"> =</w:t>
            </w:r>
            <w:r w:rsidR="00361F21">
              <w:t xml:space="preserve"> value</w:t>
            </w:r>
            <w:r w:rsidR="00361F21">
              <w:br/>
            </w:r>
            <w:r w:rsidR="00EF14C9">
              <w:br/>
            </w:r>
            <w:r w:rsidR="00EF14C9">
              <w:tab/>
            </w:r>
            <w:r w:rsidR="00EF14C9">
              <w:tab/>
            </w:r>
            <w:r w:rsidR="00EF14C9">
              <w:tab/>
            </w:r>
            <w:r>
              <w:t xml:space="preserve">else if </w:t>
            </w:r>
            <w:proofErr w:type="spellStart"/>
            <w:r>
              <w:t>frame.IsLambda</w:t>
            </w:r>
            <w:proofErr w:type="spellEnd"/>
            <w:r>
              <w:t xml:space="preserve"> then</w:t>
            </w:r>
            <w:r>
              <w:br/>
            </w:r>
            <w:r>
              <w:br/>
            </w:r>
            <w:r>
              <w:tab/>
            </w:r>
            <w:r>
              <w:tab/>
            </w:r>
            <w:r>
              <w:tab/>
            </w:r>
            <w:r>
              <w:tab/>
              <w:t># returns to the call operator, which returns to its calle</w:t>
            </w:r>
            <w:r w:rsidR="00361F21">
              <w:t>r</w:t>
            </w:r>
            <w:r w:rsidR="00361F21">
              <w:br/>
            </w:r>
            <w:r w:rsidR="00361F21">
              <w:tab/>
            </w:r>
            <w:r w:rsidR="00361F21">
              <w:tab/>
            </w:r>
            <w:r w:rsidR="00361F21">
              <w:tab/>
            </w:r>
            <w:r w:rsidR="00361F21">
              <w:tab/>
              <w:t xml:space="preserve">frame’ = </w:t>
            </w:r>
            <w:proofErr w:type="spellStart"/>
            <w:r w:rsidR="00361F21">
              <w:t>frame.Caller</w:t>
            </w:r>
            <w:r w:rsidR="00027B9F">
              <w:t>.Caller</w:t>
            </w:r>
            <w:proofErr w:type="spellEnd"/>
            <w:r w:rsidR="00027B9F">
              <w:br/>
            </w:r>
            <w:r w:rsidR="00027B9F">
              <w:tab/>
            </w:r>
            <w:r w:rsidR="00027B9F">
              <w:tab/>
            </w:r>
            <w:r w:rsidR="00027B9F">
              <w:tab/>
            </w:r>
            <w:r w:rsidR="00027B9F">
              <w:tab/>
            </w:r>
            <w:proofErr w:type="spellStart"/>
            <w:r w:rsidR="00027B9F">
              <w:t>frame.Caller.Result</w:t>
            </w:r>
            <w:proofErr w:type="spellEnd"/>
            <w:r w:rsidR="00027B9F">
              <w:t xml:space="preserve"> =</w:t>
            </w:r>
            <w:r w:rsidR="00361F21">
              <w:t xml:space="preserve"> value</w:t>
            </w:r>
            <w:r w:rsidR="00361F21">
              <w:br/>
            </w:r>
            <w:r>
              <w:br/>
            </w:r>
            <w:r>
              <w:lastRenderedPageBreak/>
              <w:tab/>
            </w:r>
            <w:r>
              <w:tab/>
            </w:r>
            <w:r>
              <w:tab/>
            </w:r>
            <w:r w:rsidR="00EF14C9">
              <w:t>else</w:t>
            </w:r>
            <w:r w:rsidR="00EF14C9">
              <w:br/>
            </w:r>
            <w:r w:rsidR="00EF14C9">
              <w:tab/>
            </w:r>
            <w:r w:rsidR="00EF14C9">
              <w:tab/>
            </w:r>
            <w:r w:rsidR="00EF14C9">
              <w:tab/>
            </w:r>
            <w:r w:rsidR="00EF14C9">
              <w:tab/>
              <w:t># exception not rescue-able within the current frame (block)</w:t>
            </w:r>
            <w:r w:rsidR="00EF14C9">
              <w:tab/>
            </w:r>
            <w:r w:rsidR="00EF14C9">
              <w:tab/>
            </w:r>
            <w:r>
              <w:tab/>
            </w:r>
            <w:r>
              <w:tab/>
            </w:r>
            <w:r>
              <w:tab/>
            </w:r>
            <w:r>
              <w:tab/>
              <w:t xml:space="preserve">frame’ = </w:t>
            </w:r>
            <w:proofErr w:type="spellStart"/>
            <w:r>
              <w:t>frame.Caller</w:t>
            </w:r>
            <w:proofErr w:type="spellEnd"/>
            <w:r w:rsidR="00EF14C9">
              <w:tab/>
            </w:r>
            <w:r w:rsidR="00EF14C9">
              <w:tab/>
            </w:r>
            <w:r w:rsidR="00EF14C9">
              <w:tab/>
            </w:r>
            <w:r w:rsidR="00EF14C9">
              <w:tab/>
            </w:r>
            <w:r>
              <w:br/>
            </w:r>
            <w:r>
              <w:tab/>
            </w:r>
            <w:r>
              <w:tab/>
            </w:r>
            <w:r>
              <w:tab/>
            </w:r>
            <w:r>
              <w:tab/>
            </w:r>
            <w:proofErr w:type="spellStart"/>
            <w:r w:rsidR="00EF14C9">
              <w:t>frame’.throw</w:t>
            </w:r>
            <w:proofErr w:type="spellEnd"/>
            <w:r w:rsidR="00EF14C9">
              <w:t xml:space="preserve"> </w:t>
            </w:r>
            <w:proofErr w:type="spellStart"/>
            <w:r w:rsidR="00027B9F">
              <w:t>LocalJumpError</w:t>
            </w:r>
            <w:proofErr w:type="spellEnd"/>
            <w:r w:rsidR="00EF14C9">
              <w:t xml:space="preserve">(“break from </w:t>
            </w:r>
            <w:proofErr w:type="spellStart"/>
            <w:r w:rsidR="00EF14C9">
              <w:t>proc</w:t>
            </w:r>
            <w:proofErr w:type="spellEnd"/>
            <w:r w:rsidR="00EF14C9">
              <w:t>-closure”)</w:t>
            </w:r>
          </w:p>
          <w:p w14:paraId="31626D13" w14:textId="77777777" w:rsidR="00FA48B9" w:rsidRDefault="00EF14C9" w:rsidP="00EF14C9">
            <w:pPr>
              <w:tabs>
                <w:tab w:val="left" w:pos="342"/>
                <w:tab w:val="left" w:pos="702"/>
                <w:tab w:val="left" w:pos="1064"/>
                <w:tab w:val="left" w:pos="1422"/>
                <w:tab w:val="left" w:pos="1782"/>
                <w:tab w:val="left" w:pos="2142"/>
                <w:tab w:val="left" w:pos="2504"/>
              </w:tabs>
            </w:pPr>
            <w:r>
              <w:tab/>
            </w:r>
            <w:r>
              <w:tab/>
            </w:r>
            <w:r>
              <w:tab/>
              <w:t>end</w:t>
            </w:r>
          </w:p>
          <w:p w14:paraId="27FF38B6" w14:textId="77777777" w:rsidR="00F94A82" w:rsidRDefault="00FA48B9" w:rsidP="00CC54B4">
            <w:pPr>
              <w:tabs>
                <w:tab w:val="left" w:pos="342"/>
                <w:tab w:val="left" w:pos="702"/>
                <w:tab w:val="left" w:pos="1064"/>
                <w:tab w:val="left" w:pos="1422"/>
                <w:tab w:val="left" w:pos="1782"/>
                <w:tab w:val="left" w:pos="2142"/>
                <w:tab w:val="left" w:pos="2504"/>
              </w:tabs>
            </w:pPr>
            <w:r>
              <w:tab/>
            </w:r>
            <w:r>
              <w:tab/>
              <w:t>end</w:t>
            </w:r>
            <w:r>
              <w:br/>
            </w:r>
            <w:r w:rsidR="00660284">
              <w:tab/>
            </w:r>
            <w:proofErr w:type="spellStart"/>
            <w:r w:rsidR="00660284">
              <w:t>end</w:t>
            </w:r>
            <w:proofErr w:type="spellEnd"/>
          </w:p>
        </w:tc>
      </w:tr>
    </w:tbl>
    <w:p w14:paraId="07173AD4" w14:textId="77777777" w:rsidR="004537B3" w:rsidRDefault="004537B3" w:rsidP="004537B3"/>
    <w:p w14:paraId="213892D0" w14:textId="77777777" w:rsidR="00360D79" w:rsidRDefault="00360D79" w:rsidP="004537B3">
      <w:pPr>
        <w:rPr>
          <w:b/>
        </w:rPr>
      </w:pPr>
      <w:proofErr w:type="gramStart"/>
      <w:r w:rsidRPr="00360D79">
        <w:rPr>
          <w:b/>
        </w:rPr>
        <w:t>implementation</w:t>
      </w:r>
      <w:proofErr w:type="gramEnd"/>
      <w:r w:rsidRPr="00360D79">
        <w:rPr>
          <w:b/>
        </w:rPr>
        <w:t>:</w:t>
      </w:r>
    </w:p>
    <w:p w14:paraId="1264E718" w14:textId="77777777" w:rsidR="00360D79" w:rsidRPr="00360D79" w:rsidRDefault="00360D79" w:rsidP="004537B3">
      <w:pPr>
        <w:rPr>
          <w:b/>
        </w:rPr>
      </w:pPr>
    </w:p>
    <w:p w14:paraId="440239AB" w14:textId="77777777" w:rsidR="00B12C83" w:rsidRPr="00360D79" w:rsidRDefault="00B12C83" w:rsidP="004537B3">
      <w:proofErr w:type="gramStart"/>
      <w:r w:rsidRPr="00360D79">
        <w:t>switch(</w:t>
      </w:r>
      <w:proofErr w:type="gramEnd"/>
      <w:r w:rsidRPr="00360D79">
        <w:t>inner most scope)</w:t>
      </w:r>
    </w:p>
    <w:p w14:paraId="246B2692" w14:textId="77777777" w:rsidR="00B12C83" w:rsidRPr="00360D79" w:rsidRDefault="00B12C83" w:rsidP="004537B3">
      <w:r w:rsidRPr="00360D79">
        <w:t>{</w:t>
      </w:r>
    </w:p>
    <w:p w14:paraId="3DB37386" w14:textId="77777777" w:rsidR="007F42FE" w:rsidRPr="00360D79" w:rsidRDefault="007F42FE" w:rsidP="008A77BA">
      <w:pPr>
        <w:pStyle w:val="ListParagraph"/>
        <w:numPr>
          <w:ilvl w:val="0"/>
          <w:numId w:val="5"/>
        </w:numPr>
      </w:pPr>
      <w:proofErr w:type="spellStart"/>
      <w:r>
        <w:t>eval</w:t>
      </w:r>
      <w:proofErr w:type="spellEnd"/>
      <w:r>
        <w:t xml:space="preserve"> top level: </w:t>
      </w:r>
      <w:proofErr w:type="spellStart"/>
      <w:r>
        <w:t>RFC.EvalBreak</w:t>
      </w:r>
      <w:proofErr w:type="spellEnd"/>
    </w:p>
    <w:p w14:paraId="2863B645" w14:textId="77777777" w:rsidR="007F42FE" w:rsidRPr="00360D79" w:rsidRDefault="007F42FE" w:rsidP="007F42FE">
      <w:r>
        <w:br/>
      </w:r>
      <w:r>
        <w:tab/>
      </w:r>
      <w:proofErr w:type="gramStart"/>
      <w:r w:rsidRPr="00360D79">
        <w:t>if</w:t>
      </w:r>
      <w:proofErr w:type="gramEnd"/>
      <w:r w:rsidRPr="00360D79">
        <w:t xml:space="preserve"> (</w:t>
      </w:r>
      <w:proofErr w:type="spellStart"/>
      <w:r w:rsidRPr="00360D79">
        <w:t>flowControl.InLoop</w:t>
      </w:r>
      <w:proofErr w:type="spellEnd"/>
      <w:r w:rsidRPr="00360D79">
        <w:t xml:space="preserve"> || </w:t>
      </w:r>
      <w:proofErr w:type="spellStart"/>
      <w:r w:rsidRPr="00360D79">
        <w:t>flowControl.InBlock</w:t>
      </w:r>
      <w:proofErr w:type="spellEnd"/>
      <w:r w:rsidRPr="00360D79">
        <w:t>)</w:t>
      </w:r>
    </w:p>
    <w:p w14:paraId="14543FB3" w14:textId="77777777" w:rsidR="007F42FE" w:rsidRPr="00360D79" w:rsidRDefault="007F42FE" w:rsidP="007F42FE">
      <w:pPr>
        <w:ind w:left="720"/>
      </w:pPr>
      <w:r w:rsidRPr="00360D79">
        <w:t>{</w:t>
      </w:r>
    </w:p>
    <w:p w14:paraId="7F1C6634" w14:textId="77777777" w:rsidR="007F42FE" w:rsidRPr="00360D79" w:rsidRDefault="007F42FE" w:rsidP="007F42FE">
      <w:pPr>
        <w:ind w:left="720"/>
      </w:pPr>
      <w:r w:rsidRPr="00360D79">
        <w:tab/>
      </w:r>
      <w:commentRangeStart w:id="5"/>
      <w:proofErr w:type="gramStart"/>
      <w:r w:rsidRPr="00360D79">
        <w:t>throw</w:t>
      </w:r>
      <w:proofErr w:type="gramEnd"/>
      <w:r w:rsidRPr="00360D79">
        <w:t xml:space="preserve"> new </w:t>
      </w:r>
      <w:proofErr w:type="spellStart"/>
      <w:r>
        <w:t>EvalUnwinder</w:t>
      </w:r>
      <w:proofErr w:type="spellEnd"/>
      <w:r w:rsidRPr="00360D79">
        <w:t xml:space="preserve">(&lt;expression&gt;, </w:t>
      </w:r>
      <w:r w:rsidR="00FD2FB3" w:rsidRPr="00360D79">
        <w:t>reason = Break</w:t>
      </w:r>
      <w:r w:rsidR="00FD2FB3">
        <w:t xml:space="preserve">, </w:t>
      </w:r>
      <w:r w:rsidR="00FD2FB3">
        <w:br/>
      </w:r>
      <w:r w:rsidR="00FD2FB3">
        <w:tab/>
      </w:r>
      <w:r w:rsidR="00FD2FB3">
        <w:tab/>
      </w:r>
      <w:proofErr w:type="spellStart"/>
      <w:r w:rsidR="00FD2FB3">
        <w:t>targetFrame</w:t>
      </w:r>
      <w:proofErr w:type="spellEnd"/>
      <w:r w:rsidR="00FD2FB3">
        <w:t xml:space="preserve"> = </w:t>
      </w:r>
      <w:proofErr w:type="spellStart"/>
      <w:r w:rsidR="00FD2FB3">
        <w:t>blockFlowControl.Proc.Converter</w:t>
      </w:r>
      <w:proofErr w:type="spellEnd"/>
      <w:r w:rsidRPr="00360D79">
        <w:t>);</w:t>
      </w:r>
      <w:commentRangeEnd w:id="5"/>
      <w:r>
        <w:rPr>
          <w:rStyle w:val="CommentReference"/>
        </w:rPr>
        <w:commentReference w:id="5"/>
      </w:r>
    </w:p>
    <w:p w14:paraId="7F89D139" w14:textId="77777777" w:rsidR="007F42FE" w:rsidRPr="00360D79" w:rsidRDefault="007F42FE" w:rsidP="007F42FE">
      <w:pPr>
        <w:ind w:left="720"/>
      </w:pPr>
      <w:r w:rsidRPr="00360D79">
        <w:t>}</w:t>
      </w:r>
    </w:p>
    <w:p w14:paraId="652C6CF8" w14:textId="77777777" w:rsidR="007F42FE" w:rsidRPr="00360D79" w:rsidRDefault="007F42FE" w:rsidP="007F42FE">
      <w:pPr>
        <w:ind w:left="720"/>
      </w:pPr>
      <w:proofErr w:type="gramStart"/>
      <w:r w:rsidRPr="00360D79">
        <w:t>else</w:t>
      </w:r>
      <w:proofErr w:type="gramEnd"/>
    </w:p>
    <w:p w14:paraId="745D4A45" w14:textId="77777777" w:rsidR="007F42FE" w:rsidRPr="00360D79" w:rsidRDefault="007F42FE" w:rsidP="007F42FE">
      <w:pPr>
        <w:ind w:left="720"/>
      </w:pPr>
      <w:r w:rsidRPr="00360D79">
        <w:t>{</w:t>
      </w:r>
    </w:p>
    <w:p w14:paraId="39F733A6" w14:textId="77777777" w:rsidR="007F42FE" w:rsidRPr="00360D79" w:rsidRDefault="007F42FE" w:rsidP="007F42FE">
      <w:pPr>
        <w:ind w:left="720"/>
      </w:pPr>
      <w:r w:rsidRPr="00360D79">
        <w:tab/>
      </w:r>
      <w:proofErr w:type="gramStart"/>
      <w:r w:rsidRPr="00360D79">
        <w:t>throw</w:t>
      </w:r>
      <w:proofErr w:type="gramEnd"/>
      <w:r w:rsidRPr="00360D79">
        <w:t xml:space="preserve"> new </w:t>
      </w:r>
      <w:proofErr w:type="spellStart"/>
      <w:r w:rsidRPr="00360D79">
        <w:t>LocalJumpError</w:t>
      </w:r>
      <w:proofErr w:type="spellEnd"/>
      <w:r w:rsidRPr="00360D79">
        <w:t>(“</w:t>
      </w:r>
      <w:r>
        <w:t>unexpected break</w:t>
      </w:r>
      <w:r w:rsidRPr="00360D79">
        <w:t>”)</w:t>
      </w:r>
    </w:p>
    <w:p w14:paraId="5B854770" w14:textId="77777777" w:rsidR="007F42FE" w:rsidRDefault="007F42FE" w:rsidP="007F42FE">
      <w:pPr>
        <w:pStyle w:val="ListParagraph"/>
      </w:pPr>
      <w:r w:rsidRPr="00360D79">
        <w:t>}</w:t>
      </w:r>
    </w:p>
    <w:p w14:paraId="23126F41" w14:textId="77777777" w:rsidR="007F42FE" w:rsidRDefault="007F42FE" w:rsidP="007F42FE">
      <w:pPr>
        <w:pStyle w:val="ListParagraph"/>
      </w:pPr>
    </w:p>
    <w:p w14:paraId="1542C2BE" w14:textId="77777777" w:rsidR="0074561E" w:rsidRPr="00360D79" w:rsidRDefault="00360D79" w:rsidP="008A77BA">
      <w:pPr>
        <w:pStyle w:val="ListParagraph"/>
        <w:numPr>
          <w:ilvl w:val="0"/>
          <w:numId w:val="5"/>
        </w:numPr>
      </w:pPr>
      <w:r>
        <w:t xml:space="preserve">a </w:t>
      </w:r>
      <w:r w:rsidR="0074561E" w:rsidRPr="00360D79">
        <w:t>loop</w:t>
      </w:r>
    </w:p>
    <w:p w14:paraId="3D35BA5B" w14:textId="77777777" w:rsidR="0074561E" w:rsidRPr="00360D79" w:rsidRDefault="0074561E" w:rsidP="0074561E">
      <w:pPr>
        <w:ind w:left="360"/>
      </w:pPr>
    </w:p>
    <w:p w14:paraId="513B0BE6" w14:textId="77777777" w:rsidR="00D615DE" w:rsidRPr="00360D79" w:rsidRDefault="00E26D6E" w:rsidP="0074561E">
      <w:pPr>
        <w:ind w:left="720"/>
      </w:pPr>
      <w:proofErr w:type="gramStart"/>
      <w:r>
        <w:t>result</w:t>
      </w:r>
      <w:proofErr w:type="gramEnd"/>
      <w:r>
        <w:t xml:space="preserve"> = &lt;expression&gt;</w:t>
      </w:r>
    </w:p>
    <w:p w14:paraId="61446466" w14:textId="77777777" w:rsidR="0074561E" w:rsidRPr="00360D79" w:rsidRDefault="00E26D6E" w:rsidP="0074561E">
      <w:pPr>
        <w:ind w:left="720"/>
      </w:pPr>
      <w:proofErr w:type="gramStart"/>
      <w:r>
        <w:t>break</w:t>
      </w:r>
      <w:proofErr w:type="gramEnd"/>
    </w:p>
    <w:p w14:paraId="17CC81D6" w14:textId="77777777" w:rsidR="0074561E" w:rsidRDefault="0074561E" w:rsidP="007F42FE"/>
    <w:p w14:paraId="1B9DADFC" w14:textId="77777777" w:rsidR="00360D79" w:rsidRDefault="007F42FE" w:rsidP="008A77BA">
      <w:pPr>
        <w:pStyle w:val="ListParagraph"/>
        <w:numPr>
          <w:ilvl w:val="0"/>
          <w:numId w:val="5"/>
        </w:numPr>
      </w:pPr>
      <w:r>
        <w:t xml:space="preserve">a method: </w:t>
      </w:r>
      <w:proofErr w:type="spellStart"/>
      <w:r w:rsidR="00A83DC3">
        <w:t>RFC.MethodBreak</w:t>
      </w:r>
      <w:proofErr w:type="spellEnd"/>
    </w:p>
    <w:p w14:paraId="0B285BB7" w14:textId="77777777" w:rsidR="00360D79" w:rsidRDefault="00360D79" w:rsidP="00360D79">
      <w:pPr>
        <w:pStyle w:val="ListParagraph"/>
      </w:pPr>
    </w:p>
    <w:p w14:paraId="265333AE" w14:textId="77777777" w:rsidR="00360D79" w:rsidRPr="00360D79" w:rsidRDefault="007F42FE" w:rsidP="00360D79">
      <w:pPr>
        <w:pStyle w:val="ListParagraph"/>
      </w:pPr>
      <w:r>
        <w:t>&lt;</w:t>
      </w:r>
      <w:proofErr w:type="gramStart"/>
      <w:r>
        <w:t>expression</w:t>
      </w:r>
      <w:proofErr w:type="gramEnd"/>
      <w:r>
        <w:t>&gt;</w:t>
      </w:r>
      <w:r>
        <w:br/>
      </w:r>
      <w:r w:rsidR="00360D79">
        <w:t xml:space="preserve">throw new </w:t>
      </w:r>
      <w:proofErr w:type="spellStart"/>
      <w:r w:rsidR="00360D79">
        <w:t>LocalJumpError</w:t>
      </w:r>
      <w:proofErr w:type="spellEnd"/>
      <w:r w:rsidR="00360D79">
        <w:t>(“unexpected break”)</w:t>
      </w:r>
    </w:p>
    <w:p w14:paraId="60F25687" w14:textId="77777777" w:rsidR="00B12C83" w:rsidRPr="00360D79" w:rsidRDefault="00B12C83" w:rsidP="0074561E"/>
    <w:p w14:paraId="4BEE5B59" w14:textId="77777777" w:rsidR="007F42FE" w:rsidRPr="00360D79" w:rsidRDefault="007F42FE" w:rsidP="008A77BA">
      <w:pPr>
        <w:pStyle w:val="ListParagraph"/>
        <w:numPr>
          <w:ilvl w:val="0"/>
          <w:numId w:val="5"/>
        </w:numPr>
      </w:pPr>
      <w:r w:rsidRPr="00360D79">
        <w:t>a block</w:t>
      </w:r>
      <w:r>
        <w:t xml:space="preserve">: </w:t>
      </w:r>
      <w:proofErr w:type="spellStart"/>
      <w:r>
        <w:t>RFC.BlockBreak</w:t>
      </w:r>
      <w:proofErr w:type="spellEnd"/>
    </w:p>
    <w:p w14:paraId="12334B2A" w14:textId="77777777" w:rsidR="007F42FE" w:rsidRPr="00360D79" w:rsidRDefault="007F42FE" w:rsidP="007F42FE"/>
    <w:p w14:paraId="54D737F7" w14:textId="77777777" w:rsidR="007F42FE" w:rsidRPr="00360D79" w:rsidRDefault="00FD2FB3" w:rsidP="007F42FE">
      <w:pPr>
        <w:ind w:left="720"/>
      </w:pPr>
      <w:proofErr w:type="spellStart"/>
      <w:r>
        <w:t>blockFlowControl.TargetFrame</w:t>
      </w:r>
      <w:proofErr w:type="spellEnd"/>
      <w:r>
        <w:t xml:space="preserve"> = </w:t>
      </w:r>
      <w:proofErr w:type="spellStart"/>
      <w:r>
        <w:t>blockFlowControl.Proc.Converter</w:t>
      </w:r>
      <w:proofErr w:type="spellEnd"/>
      <w:r>
        <w:br/>
      </w:r>
      <w:proofErr w:type="spellStart"/>
      <w:r w:rsidR="007F42FE">
        <w:t>blockFlowControl.ReturnReason</w:t>
      </w:r>
      <w:proofErr w:type="spellEnd"/>
      <w:r w:rsidR="007F42FE">
        <w:t xml:space="preserve"> </w:t>
      </w:r>
      <w:commentRangeStart w:id="6"/>
      <w:r w:rsidR="007F42FE">
        <w:t>= Break</w:t>
      </w:r>
      <w:commentRangeEnd w:id="6"/>
      <w:r w:rsidR="007F42FE">
        <w:rPr>
          <w:rStyle w:val="CommentReference"/>
        </w:rPr>
        <w:commentReference w:id="6"/>
      </w:r>
    </w:p>
    <w:p w14:paraId="5F8AD0ED" w14:textId="77777777" w:rsidR="00D615DE" w:rsidRDefault="007F42FE" w:rsidP="007F42FE">
      <w:pPr>
        <w:ind w:left="720"/>
      </w:pPr>
      <w:proofErr w:type="gramStart"/>
      <w:r w:rsidRPr="00360D79">
        <w:t>return</w:t>
      </w:r>
      <w:proofErr w:type="gramEnd"/>
      <w:r w:rsidRPr="00360D79">
        <w:t xml:space="preserve"> </w:t>
      </w:r>
      <w:r>
        <w:t>&lt;expression&gt;</w:t>
      </w:r>
      <w:r>
        <w:br/>
      </w:r>
    </w:p>
    <w:p w14:paraId="6B7DF7E6" w14:textId="77777777" w:rsidR="004537B3" w:rsidRDefault="00E8021F" w:rsidP="004537B3">
      <w:r>
        <w:t>}</w:t>
      </w:r>
    </w:p>
    <w:p w14:paraId="5A9C30A8" w14:textId="77777777" w:rsidR="00360362" w:rsidRDefault="00360362">
      <w:pPr>
        <w:spacing w:after="200" w:line="252" w:lineRule="auto"/>
        <w:rPr>
          <w:caps/>
          <w:color w:val="622423" w:themeColor="accent2" w:themeShade="7F"/>
          <w:spacing w:val="10"/>
        </w:rPr>
      </w:pPr>
      <w:r>
        <w:br w:type="page"/>
      </w:r>
    </w:p>
    <w:p w14:paraId="350391D8" w14:textId="77777777" w:rsidR="004537B3" w:rsidRDefault="004537B3" w:rsidP="005C54A2">
      <w:pPr>
        <w:pStyle w:val="Heading4"/>
      </w:pPr>
      <w:r>
        <w:lastRenderedPageBreak/>
        <w:t>next &lt;expression&gt;</w:t>
      </w:r>
    </w:p>
    <w:p w14:paraId="64FEEC20" w14:textId="77777777" w:rsidR="00D22D94" w:rsidRPr="001A4709" w:rsidRDefault="00D22D94" w:rsidP="00D22D94">
      <w:pPr>
        <w:rPr>
          <w:b/>
        </w:rPr>
      </w:pPr>
      <w:proofErr w:type="gramStart"/>
      <w:r w:rsidRPr="001A4709">
        <w:rPr>
          <w:b/>
        </w:rPr>
        <w:t>semantics</w:t>
      </w:r>
      <w:proofErr w:type="gramEnd"/>
      <w:r w:rsidRPr="001A4709">
        <w:rPr>
          <w:b/>
        </w:rPr>
        <w:t>:</w:t>
      </w:r>
    </w:p>
    <w:p w14:paraId="22B56D9B"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775D45D4" w14:textId="77777777" w:rsidTr="00D22D94">
        <w:tc>
          <w:tcPr>
            <w:tcW w:w="558" w:type="dxa"/>
          </w:tcPr>
          <w:p w14:paraId="253A8EF4" w14:textId="77777777" w:rsidR="00D22D94" w:rsidRDefault="00D22D94" w:rsidP="00D22D94">
            <w:pPr>
              <w:pStyle w:val="ListParagraph"/>
              <w:ind w:left="0"/>
            </w:pPr>
            <w:r>
              <w:t xml:space="preserve"> </w:t>
            </w:r>
          </w:p>
          <w:p w14:paraId="528AF098" w14:textId="77777777" w:rsidR="00D22D94" w:rsidRDefault="00D22D94" w:rsidP="00D22D94">
            <w:r>
              <w:t>1.</w:t>
            </w:r>
          </w:p>
          <w:p w14:paraId="373CDBC6" w14:textId="77777777" w:rsidR="00D22D94" w:rsidRDefault="00D22D94" w:rsidP="00D22D94">
            <w:r>
              <w:t xml:space="preserve"> </w:t>
            </w:r>
          </w:p>
          <w:p w14:paraId="34C80BA1" w14:textId="77777777" w:rsidR="00D22D94" w:rsidRDefault="00D22D94" w:rsidP="00D22D94">
            <w:r>
              <w:t xml:space="preserve"> </w:t>
            </w:r>
          </w:p>
          <w:p w14:paraId="7972EB03" w14:textId="77777777" w:rsidR="00D22D94" w:rsidRDefault="00D22D94" w:rsidP="00D22D94"/>
          <w:p w14:paraId="48AED5E3" w14:textId="77777777" w:rsidR="00D22D94" w:rsidRDefault="00D22D94" w:rsidP="00D22D94"/>
          <w:p w14:paraId="765052C8" w14:textId="77777777" w:rsidR="00D22D94" w:rsidRDefault="00D22D94" w:rsidP="00D22D94"/>
          <w:p w14:paraId="0284C363" w14:textId="77777777" w:rsidR="00D22D94" w:rsidRDefault="00D22D94" w:rsidP="00D22D94">
            <w:r>
              <w:t>2.</w:t>
            </w:r>
          </w:p>
          <w:p w14:paraId="3A4862B0" w14:textId="77777777" w:rsidR="00D22D94" w:rsidRDefault="00D22D94" w:rsidP="00D22D94"/>
          <w:p w14:paraId="05FEDCD9" w14:textId="77777777" w:rsidR="00D22D94" w:rsidRDefault="00D22D94" w:rsidP="00D22D94"/>
          <w:p w14:paraId="1D6B3252" w14:textId="77777777" w:rsidR="00D22D94" w:rsidRDefault="00D22D94" w:rsidP="00D22D94"/>
          <w:p w14:paraId="34764430" w14:textId="77777777" w:rsidR="00D22D94" w:rsidRDefault="00D22D94" w:rsidP="00D22D94">
            <w:r>
              <w:t>3.</w:t>
            </w:r>
          </w:p>
          <w:p w14:paraId="3822BB75" w14:textId="77777777" w:rsidR="002224FF" w:rsidRDefault="002224FF" w:rsidP="00D22D94"/>
          <w:p w14:paraId="277E3F10" w14:textId="77777777" w:rsidR="00D22D94" w:rsidRDefault="00D22D94" w:rsidP="00D22D94"/>
          <w:p w14:paraId="31460E33" w14:textId="77777777" w:rsidR="00D22D94" w:rsidRDefault="00D22D94" w:rsidP="00D22D94"/>
          <w:p w14:paraId="679B75A5" w14:textId="77777777" w:rsidR="00D22D94" w:rsidRDefault="00D22D94" w:rsidP="00D22D94"/>
          <w:p w14:paraId="51FD20D8" w14:textId="77777777" w:rsidR="00D22D94" w:rsidRDefault="00D22D94" w:rsidP="00D22D94"/>
          <w:p w14:paraId="76E1D981" w14:textId="77777777" w:rsidR="00D22D94" w:rsidRDefault="00D22D94" w:rsidP="00D22D94">
            <w:r>
              <w:t>4.</w:t>
            </w:r>
          </w:p>
          <w:p w14:paraId="51621E4D" w14:textId="77777777" w:rsidR="00D22D94" w:rsidRDefault="00D22D94" w:rsidP="00D22D94"/>
          <w:p w14:paraId="3C315427" w14:textId="77777777" w:rsidR="00D22D94" w:rsidRDefault="00D22D94" w:rsidP="00D22D94"/>
          <w:p w14:paraId="4B763063" w14:textId="77777777" w:rsidR="00D22D94" w:rsidRDefault="00D22D94" w:rsidP="00D22D94"/>
          <w:p w14:paraId="102B261A" w14:textId="77777777" w:rsidR="00D22D94" w:rsidRDefault="00D22D94" w:rsidP="00D22D94"/>
          <w:p w14:paraId="626168A5" w14:textId="77777777" w:rsidR="00D22D94" w:rsidRDefault="00D22D94" w:rsidP="00D22D94"/>
          <w:p w14:paraId="4DF85A6E" w14:textId="77777777" w:rsidR="00D22D94" w:rsidRDefault="00D22D94" w:rsidP="00D22D94"/>
          <w:p w14:paraId="4BB21BA8" w14:textId="77777777" w:rsidR="00D22D94" w:rsidRDefault="00D22D94" w:rsidP="00D22D94"/>
          <w:p w14:paraId="0ADBD2E0" w14:textId="77777777" w:rsidR="00D22D94" w:rsidRDefault="00D22D94" w:rsidP="00D22D94"/>
          <w:p w14:paraId="2E35A2DC" w14:textId="77777777" w:rsidR="00D22D94" w:rsidRDefault="00D22D94" w:rsidP="00D22D94"/>
          <w:p w14:paraId="5AB59056" w14:textId="77777777" w:rsidR="00D22D94" w:rsidRDefault="00D22D94" w:rsidP="00D22D94"/>
          <w:p w14:paraId="026F18D9" w14:textId="77777777" w:rsidR="00D22D94" w:rsidRDefault="00D22D94" w:rsidP="00D22D94"/>
        </w:tc>
        <w:tc>
          <w:tcPr>
            <w:tcW w:w="8820" w:type="dxa"/>
          </w:tcPr>
          <w:p w14:paraId="7B18FBFE" w14:textId="77777777" w:rsidR="00D22D94" w:rsidRDefault="00D22D94" w:rsidP="00D22D94">
            <w:pPr>
              <w:tabs>
                <w:tab w:val="left" w:pos="342"/>
                <w:tab w:val="left" w:pos="702"/>
                <w:tab w:val="left" w:pos="1064"/>
                <w:tab w:val="left" w:pos="1422"/>
                <w:tab w:val="left" w:pos="1782"/>
                <w:tab w:val="left" w:pos="2142"/>
                <w:tab w:val="left" w:pos="2504"/>
              </w:tabs>
            </w:pPr>
            <w:r>
              <w:t xml:space="preserve">let Next frame, value = </w:t>
            </w:r>
          </w:p>
          <w:p w14:paraId="08884434"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6EAD2BC5" w14:textId="77777777" w:rsidR="00D22D94"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t>Next frame’, value</w:t>
            </w:r>
          </w:p>
          <w:p w14:paraId="04751D34"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tab/>
              <w:t xml:space="preserve">else if </w:t>
            </w:r>
            <w:proofErr w:type="spellStart"/>
            <w:r>
              <w:t>frame.Loop</w:t>
            </w:r>
            <w:proofErr w:type="spellEnd"/>
            <w:r>
              <w:t xml:space="preserve"> </w:t>
            </w:r>
            <w:r w:rsidR="00125AD2">
              <w:t xml:space="preserve">≠ nil </w:t>
            </w:r>
            <w:r>
              <w:t>then</w:t>
            </w:r>
            <w:r>
              <w:br/>
            </w:r>
            <w:r>
              <w:br/>
            </w:r>
            <w:r>
              <w:tab/>
            </w:r>
            <w:r>
              <w:tab/>
            </w:r>
            <w:proofErr w:type="spellStart"/>
            <w:r>
              <w:t>frame.goto</w:t>
            </w:r>
            <w:proofErr w:type="spellEnd"/>
            <w:r>
              <w:t xml:space="preserve"> </w:t>
            </w:r>
            <w:proofErr w:type="spellStart"/>
            <w:r w:rsidR="00125AD2">
              <w:t>frame.L</w:t>
            </w:r>
            <w:r>
              <w:t>oop.</w:t>
            </w:r>
            <w:r w:rsidR="00125AD2">
              <w:t>C</w:t>
            </w:r>
            <w:r>
              <w:t>ondition.</w:t>
            </w:r>
            <w:r w:rsidR="00125AD2">
              <w:t>B</w:t>
            </w:r>
            <w:r>
              <w:t>egin</w:t>
            </w:r>
            <w:proofErr w:type="spellEnd"/>
            <w:r>
              <w:br/>
            </w:r>
          </w:p>
          <w:p w14:paraId="1BEE184D" w14:textId="77777777" w:rsidR="00D22D94"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r w:rsidR="003E1FEC">
              <w:br/>
            </w:r>
            <w:r w:rsidR="003E1FEC">
              <w:tab/>
            </w:r>
            <w:r w:rsidR="003E1FEC">
              <w:tab/>
            </w:r>
            <w:proofErr w:type="spellStart"/>
            <w:r>
              <w:t>frame</w:t>
            </w:r>
            <w:r w:rsidR="003E1FEC">
              <w:t>’</w:t>
            </w:r>
            <w:r>
              <w:t>.throw</w:t>
            </w:r>
            <w:proofErr w:type="spellEnd"/>
            <w:r>
              <w:t xml:space="preserve"> </w:t>
            </w:r>
            <w:proofErr w:type="spellStart"/>
            <w:r w:rsidR="00125AD2">
              <w:t>LocalJumpError</w:t>
            </w:r>
            <w:proofErr w:type="spellEnd"/>
            <w:r>
              <w:t xml:space="preserve">(“unexpected </w:t>
            </w:r>
            <w:r w:rsidR="003E1FEC">
              <w:t>next</w:t>
            </w:r>
            <w:r>
              <w:t>”)</w:t>
            </w:r>
          </w:p>
          <w:p w14:paraId="18271598" w14:textId="77777777" w:rsidR="00D22D94"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r>
              <w:tab/>
            </w:r>
            <w:r>
              <w:tab/>
            </w:r>
          </w:p>
          <w:p w14:paraId="2E7436F8" w14:textId="77777777" w:rsidR="00360362" w:rsidRDefault="00B542D1" w:rsidP="00D22D94">
            <w:pPr>
              <w:tabs>
                <w:tab w:val="left" w:pos="342"/>
                <w:tab w:val="left" w:pos="702"/>
                <w:tab w:val="left" w:pos="1064"/>
                <w:tab w:val="left" w:pos="1422"/>
                <w:tab w:val="left" w:pos="1782"/>
                <w:tab w:val="left" w:pos="2142"/>
                <w:tab w:val="left" w:pos="2504"/>
                <w:tab w:val="left" w:pos="5337"/>
              </w:tabs>
            </w:pPr>
            <w:r>
              <w:tab/>
            </w:r>
            <w:r>
              <w:tab/>
            </w:r>
            <w:r w:rsidR="00360362">
              <w:t># return to the yield/call</w:t>
            </w:r>
            <w:r w:rsidR="00125AD2">
              <w:t>’s caller:</w:t>
            </w:r>
          </w:p>
          <w:p w14:paraId="3B6D9E43" w14:textId="77777777" w:rsidR="00D22D94" w:rsidRDefault="00360362" w:rsidP="00125AD2">
            <w:pPr>
              <w:tabs>
                <w:tab w:val="left" w:pos="342"/>
                <w:tab w:val="left" w:pos="702"/>
                <w:tab w:val="left" w:pos="1064"/>
                <w:tab w:val="left" w:pos="1422"/>
                <w:tab w:val="left" w:pos="1782"/>
                <w:tab w:val="left" w:pos="2142"/>
                <w:tab w:val="left" w:pos="2504"/>
                <w:tab w:val="left" w:pos="5337"/>
              </w:tabs>
            </w:pPr>
            <w:r>
              <w:tab/>
            </w:r>
            <w:r>
              <w:tab/>
              <w:t xml:space="preserve">frame’ = </w:t>
            </w:r>
            <w:proofErr w:type="spellStart"/>
            <w:r>
              <w:t>frame.Caller</w:t>
            </w:r>
            <w:r w:rsidR="00125AD2">
              <w:t>.Caller</w:t>
            </w:r>
            <w:proofErr w:type="spellEnd"/>
            <w:r>
              <w:br/>
            </w:r>
            <w:r>
              <w:br/>
            </w:r>
            <w:r>
              <w:tab/>
            </w:r>
            <w:r>
              <w:tab/>
            </w:r>
            <w:commentRangeStart w:id="7"/>
            <w:r>
              <w:t># return value of a call to a lambda is nil, otherwise it’s the value passed to the next</w:t>
            </w:r>
            <w:commentRangeEnd w:id="7"/>
            <w:r>
              <w:rPr>
                <w:rStyle w:val="CommentReference"/>
              </w:rPr>
              <w:commentReference w:id="7"/>
            </w:r>
            <w:r>
              <w:br/>
            </w:r>
            <w:r>
              <w:tab/>
            </w:r>
            <w:r>
              <w:tab/>
              <w:t xml:space="preserve">if </w:t>
            </w:r>
            <w:proofErr w:type="spellStart"/>
            <w:r>
              <w:t>frame.IsLambda</w:t>
            </w:r>
            <w:proofErr w:type="spellEnd"/>
            <w:r>
              <w:t xml:space="preserve"> and </w:t>
            </w:r>
            <w:proofErr w:type="spellStart"/>
            <w:r>
              <w:t>frame.CallSite</w:t>
            </w:r>
            <w:proofErr w:type="spellEnd"/>
            <w:r>
              <w:t xml:space="preserve"> == Call then</w:t>
            </w:r>
            <w:r>
              <w:br/>
            </w:r>
            <w:r>
              <w:tab/>
            </w:r>
            <w:r>
              <w:tab/>
            </w:r>
            <w:r>
              <w:tab/>
            </w:r>
            <w:proofErr w:type="spellStart"/>
            <w:r w:rsidR="00B542D1">
              <w:t>frame</w:t>
            </w:r>
            <w:r w:rsidR="00125AD2">
              <w:t>.Caller.Result</w:t>
            </w:r>
            <w:proofErr w:type="spellEnd"/>
            <w:r w:rsidR="00125AD2">
              <w:t xml:space="preserve"> = </w:t>
            </w:r>
            <w:r>
              <w:t>nil</w:t>
            </w:r>
            <w:r w:rsidR="00B542D1">
              <w:br/>
            </w:r>
            <w:r>
              <w:tab/>
            </w:r>
            <w:r>
              <w:tab/>
              <w:t>else</w:t>
            </w:r>
            <w:r>
              <w:br/>
            </w:r>
            <w:r>
              <w:tab/>
            </w:r>
            <w:r>
              <w:tab/>
            </w:r>
            <w:r>
              <w:tab/>
            </w:r>
            <w:proofErr w:type="spellStart"/>
            <w:r w:rsidR="00125AD2">
              <w:t>frame.Caller.Result</w:t>
            </w:r>
            <w:proofErr w:type="spellEnd"/>
            <w:r w:rsidR="00125AD2">
              <w:t xml:space="preserve"> = </w:t>
            </w:r>
            <w:r>
              <w:t>value</w:t>
            </w:r>
            <w:r>
              <w:br/>
            </w:r>
            <w:r>
              <w:tab/>
            </w:r>
            <w:r>
              <w:tab/>
              <w:t>end</w:t>
            </w:r>
            <w:r>
              <w:br/>
            </w:r>
            <w:r w:rsidR="00D22D94">
              <w:tab/>
            </w:r>
            <w:proofErr w:type="spellStart"/>
            <w:r w:rsidR="00D22D94">
              <w:t>end</w:t>
            </w:r>
            <w:proofErr w:type="spellEnd"/>
          </w:p>
        </w:tc>
      </w:tr>
    </w:tbl>
    <w:p w14:paraId="504CDFE2" w14:textId="77777777" w:rsidR="00D22D94" w:rsidRPr="00D22D94" w:rsidRDefault="00D22D94" w:rsidP="003B26DC">
      <w:pPr>
        <w:rPr>
          <w:b/>
        </w:rPr>
      </w:pPr>
    </w:p>
    <w:p w14:paraId="3035C355" w14:textId="77777777" w:rsidR="00D22D94" w:rsidRDefault="00D22D94" w:rsidP="003B26DC"/>
    <w:p w14:paraId="199372BE" w14:textId="77777777" w:rsidR="003B26DC" w:rsidRPr="00360362" w:rsidRDefault="00B542D1" w:rsidP="00360362">
      <w:pPr>
        <w:rPr>
          <w:b/>
        </w:rPr>
      </w:pPr>
      <w:proofErr w:type="gramStart"/>
      <w:r>
        <w:rPr>
          <w:b/>
        </w:rPr>
        <w:t>implementation</w:t>
      </w:r>
      <w:proofErr w:type="gramEnd"/>
      <w:r w:rsidR="003B26DC" w:rsidRPr="00B542D1">
        <w:rPr>
          <w:b/>
        </w:rPr>
        <w:t xml:space="preserve">: </w:t>
      </w:r>
    </w:p>
    <w:p w14:paraId="48A594DA" w14:textId="77777777" w:rsidR="003B26DC" w:rsidRDefault="003B26DC" w:rsidP="003B26DC"/>
    <w:p w14:paraId="134C4105" w14:textId="77777777" w:rsidR="002224FF" w:rsidRDefault="002224FF" w:rsidP="003B26DC">
      <w:proofErr w:type="gramStart"/>
      <w:r>
        <w:t>switch</w:t>
      </w:r>
      <w:proofErr w:type="gramEnd"/>
      <w:r>
        <w:t xml:space="preserve"> (inner most scope)</w:t>
      </w:r>
    </w:p>
    <w:p w14:paraId="6F671DC7" w14:textId="77777777" w:rsidR="002224FF" w:rsidRDefault="002224FF" w:rsidP="003B26DC">
      <w:r>
        <w:t>{</w:t>
      </w:r>
    </w:p>
    <w:p w14:paraId="61EE47A3" w14:textId="77777777" w:rsidR="007F42FE" w:rsidRPr="002224FF" w:rsidRDefault="007F42FE" w:rsidP="008A77BA">
      <w:pPr>
        <w:pStyle w:val="ListParagraph"/>
        <w:numPr>
          <w:ilvl w:val="0"/>
          <w:numId w:val="6"/>
        </w:numPr>
      </w:pPr>
      <w:proofErr w:type="spellStart"/>
      <w:r>
        <w:t>eval</w:t>
      </w:r>
      <w:proofErr w:type="spellEnd"/>
      <w:r>
        <w:t xml:space="preserve"> top level: </w:t>
      </w:r>
      <w:proofErr w:type="spellStart"/>
      <w:r>
        <w:t>RFC.EvalNext</w:t>
      </w:r>
      <w:proofErr w:type="spellEnd"/>
    </w:p>
    <w:p w14:paraId="0D3F2B15" w14:textId="77777777" w:rsidR="007F42FE" w:rsidRDefault="007F42FE" w:rsidP="007F42FE"/>
    <w:p w14:paraId="4B648990" w14:textId="77777777" w:rsidR="007F42FE" w:rsidRPr="002224FF" w:rsidRDefault="007F42FE" w:rsidP="007F42FE">
      <w:pPr>
        <w:ind w:left="720"/>
      </w:pPr>
      <w:proofErr w:type="gramStart"/>
      <w:r w:rsidRPr="002224FF">
        <w:t>if</w:t>
      </w:r>
      <w:proofErr w:type="gramEnd"/>
      <w:r w:rsidRPr="002224FF">
        <w:t xml:space="preserve"> (</w:t>
      </w:r>
      <w:proofErr w:type="spellStart"/>
      <w:r w:rsidRPr="002224FF">
        <w:t>flowControl.InLoop</w:t>
      </w:r>
      <w:proofErr w:type="spellEnd"/>
      <w:r w:rsidRPr="002224FF">
        <w:t xml:space="preserve"> || </w:t>
      </w:r>
      <w:proofErr w:type="spellStart"/>
      <w:r w:rsidRPr="002224FF">
        <w:t>flowControl.InBlock</w:t>
      </w:r>
      <w:proofErr w:type="spellEnd"/>
      <w:r w:rsidRPr="002224FF">
        <w:t>)</w:t>
      </w:r>
    </w:p>
    <w:p w14:paraId="6AFE3758" w14:textId="77777777" w:rsidR="007F42FE" w:rsidRPr="002224FF" w:rsidRDefault="007F42FE" w:rsidP="007F42FE">
      <w:pPr>
        <w:ind w:left="720"/>
      </w:pPr>
      <w:r w:rsidRPr="002224FF">
        <w:t>{</w:t>
      </w:r>
    </w:p>
    <w:p w14:paraId="359E2999" w14:textId="77777777" w:rsidR="007F42FE" w:rsidRPr="002224FF" w:rsidRDefault="007F42FE" w:rsidP="007F42FE">
      <w:pPr>
        <w:ind w:left="720"/>
      </w:pPr>
      <w:r w:rsidRPr="002224FF">
        <w:tab/>
      </w:r>
      <w:commentRangeStart w:id="8"/>
      <w:proofErr w:type="gramStart"/>
      <w:r w:rsidRPr="002224FF">
        <w:t>throw</w:t>
      </w:r>
      <w:proofErr w:type="gramEnd"/>
      <w:r w:rsidRPr="002224FF">
        <w:t xml:space="preserve"> new </w:t>
      </w:r>
      <w:proofErr w:type="spellStart"/>
      <w:r>
        <w:t>EvalUnwinder</w:t>
      </w:r>
      <w:proofErr w:type="spellEnd"/>
      <w:r w:rsidRPr="002224FF">
        <w:t>(&lt;expression&gt;, reason = Next);</w:t>
      </w:r>
      <w:commentRangeEnd w:id="8"/>
      <w:r>
        <w:rPr>
          <w:rStyle w:val="CommentReference"/>
        </w:rPr>
        <w:commentReference w:id="8"/>
      </w:r>
    </w:p>
    <w:p w14:paraId="0FAEAB60" w14:textId="77777777" w:rsidR="007F42FE" w:rsidRPr="002224FF" w:rsidRDefault="007F42FE" w:rsidP="007F42FE">
      <w:pPr>
        <w:ind w:left="720"/>
      </w:pPr>
      <w:r w:rsidRPr="002224FF">
        <w:t>}</w:t>
      </w:r>
    </w:p>
    <w:p w14:paraId="3AF13EB8" w14:textId="77777777" w:rsidR="007F42FE" w:rsidRPr="002224FF" w:rsidRDefault="007F42FE" w:rsidP="007F42FE">
      <w:pPr>
        <w:ind w:left="720"/>
      </w:pPr>
      <w:proofErr w:type="gramStart"/>
      <w:r w:rsidRPr="002224FF">
        <w:t>else</w:t>
      </w:r>
      <w:proofErr w:type="gramEnd"/>
    </w:p>
    <w:p w14:paraId="53FFDF33" w14:textId="77777777" w:rsidR="007F42FE" w:rsidRPr="002224FF" w:rsidRDefault="007F42FE" w:rsidP="007F42FE">
      <w:pPr>
        <w:ind w:left="720"/>
      </w:pPr>
      <w:r w:rsidRPr="002224FF">
        <w:t>{</w:t>
      </w:r>
    </w:p>
    <w:p w14:paraId="1A2296E0" w14:textId="77777777" w:rsidR="007F42FE" w:rsidRPr="002224FF" w:rsidRDefault="007F42FE" w:rsidP="007F42FE">
      <w:pPr>
        <w:ind w:left="720"/>
      </w:pPr>
      <w:r w:rsidRPr="002224FF">
        <w:tab/>
      </w:r>
      <w:proofErr w:type="gramStart"/>
      <w:r w:rsidRPr="002224FF">
        <w:t>throw</w:t>
      </w:r>
      <w:proofErr w:type="gramEnd"/>
      <w:r w:rsidRPr="002224FF">
        <w:t xml:space="preserve"> new </w:t>
      </w:r>
      <w:proofErr w:type="spellStart"/>
      <w:r w:rsidRPr="002224FF">
        <w:t>LocalJumpError</w:t>
      </w:r>
      <w:proofErr w:type="spellEnd"/>
      <w:r w:rsidRPr="002224FF">
        <w:t>(“</w:t>
      </w:r>
      <w:r>
        <w:t>unexpected next</w:t>
      </w:r>
      <w:r w:rsidRPr="002224FF">
        <w:t xml:space="preserve">” </w:t>
      </w:r>
      <w:r>
        <w:t xml:space="preserve">, </w:t>
      </w:r>
      <w:proofErr w:type="spellStart"/>
      <w:r>
        <w:t>skipFrame</w:t>
      </w:r>
      <w:proofErr w:type="spellEnd"/>
      <w:r>
        <w:t xml:space="preserve"> = </w:t>
      </w:r>
      <w:proofErr w:type="spellStart"/>
      <w:r>
        <w:t>flowControl</w:t>
      </w:r>
      <w:proofErr w:type="spellEnd"/>
      <w:r w:rsidRPr="002224FF">
        <w:t>)</w:t>
      </w:r>
    </w:p>
    <w:p w14:paraId="3C02BFB4" w14:textId="77777777" w:rsidR="007F42FE" w:rsidRDefault="007F42FE" w:rsidP="007F42FE">
      <w:pPr>
        <w:pStyle w:val="ListParagraph"/>
      </w:pPr>
      <w:r w:rsidRPr="002224FF">
        <w:t>}</w:t>
      </w:r>
    </w:p>
    <w:p w14:paraId="50813C4C" w14:textId="77777777" w:rsidR="007F42FE" w:rsidRDefault="007F42FE" w:rsidP="007F42FE">
      <w:pPr>
        <w:pStyle w:val="ListParagraph"/>
      </w:pPr>
    </w:p>
    <w:p w14:paraId="08F31CA2" w14:textId="77777777" w:rsidR="003B26DC" w:rsidRPr="002224FF" w:rsidRDefault="003B26DC" w:rsidP="008A77BA">
      <w:pPr>
        <w:pStyle w:val="ListParagraph"/>
        <w:numPr>
          <w:ilvl w:val="0"/>
          <w:numId w:val="6"/>
        </w:numPr>
      </w:pPr>
      <w:r w:rsidRPr="002224FF">
        <w:lastRenderedPageBreak/>
        <w:t>a loop</w:t>
      </w:r>
    </w:p>
    <w:p w14:paraId="719E3157" w14:textId="77777777" w:rsidR="003B26DC" w:rsidRPr="002224FF" w:rsidRDefault="003B26DC" w:rsidP="003B26DC">
      <w:pPr>
        <w:ind w:left="360"/>
      </w:pPr>
    </w:p>
    <w:p w14:paraId="5CD7C32D" w14:textId="77777777" w:rsidR="003B26DC" w:rsidRPr="002224FF" w:rsidRDefault="008A107F" w:rsidP="003B26DC">
      <w:pPr>
        <w:ind w:left="720"/>
      </w:pPr>
      <w:commentRangeStart w:id="9"/>
      <w:r w:rsidRPr="002224FF">
        <w:t>&lt;</w:t>
      </w:r>
      <w:proofErr w:type="gramStart"/>
      <w:r w:rsidRPr="002224FF">
        <w:t>expression</w:t>
      </w:r>
      <w:proofErr w:type="gramEnd"/>
      <w:r w:rsidRPr="002224FF">
        <w:t>&gt;</w:t>
      </w:r>
      <w:commentRangeEnd w:id="9"/>
      <w:r w:rsidRPr="002224FF">
        <w:rPr>
          <w:rStyle w:val="CommentReference"/>
        </w:rPr>
        <w:commentReference w:id="9"/>
      </w:r>
    </w:p>
    <w:p w14:paraId="5C6776D4" w14:textId="77777777" w:rsidR="003B26DC" w:rsidRPr="002224FF" w:rsidRDefault="008A107F" w:rsidP="003B26DC">
      <w:pPr>
        <w:ind w:left="720"/>
      </w:pPr>
      <w:proofErr w:type="gramStart"/>
      <w:r w:rsidRPr="002224FF">
        <w:t>continue</w:t>
      </w:r>
      <w:proofErr w:type="gramEnd"/>
    </w:p>
    <w:p w14:paraId="084688EC" w14:textId="77777777" w:rsidR="003B26DC" w:rsidRPr="002224FF" w:rsidRDefault="003B26DC" w:rsidP="003B26DC">
      <w:pPr>
        <w:ind w:left="720"/>
      </w:pPr>
    </w:p>
    <w:p w14:paraId="14FF7A69" w14:textId="77777777" w:rsidR="007F42FE" w:rsidRPr="002224FF" w:rsidRDefault="007F42FE" w:rsidP="008A77BA">
      <w:pPr>
        <w:pStyle w:val="ListParagraph"/>
        <w:numPr>
          <w:ilvl w:val="0"/>
          <w:numId w:val="6"/>
        </w:numPr>
      </w:pPr>
      <w:r>
        <w:t xml:space="preserve">a method: </w:t>
      </w:r>
      <w:proofErr w:type="spellStart"/>
      <w:r>
        <w:t>RFC.MethodNext</w:t>
      </w:r>
      <w:proofErr w:type="spellEnd"/>
      <w:r>
        <w:br/>
      </w:r>
      <w:r>
        <w:br/>
        <w:t xml:space="preserve">throw new </w:t>
      </w:r>
      <w:proofErr w:type="spellStart"/>
      <w:r>
        <w:t>LocalJumpError</w:t>
      </w:r>
      <w:proofErr w:type="spellEnd"/>
      <w:r>
        <w:t xml:space="preserve">(“unexpected next”, </w:t>
      </w:r>
      <w:proofErr w:type="spellStart"/>
      <w:r>
        <w:t>skipFrame</w:t>
      </w:r>
      <w:proofErr w:type="spellEnd"/>
      <w:r>
        <w:t xml:space="preserve"> = </w:t>
      </w:r>
      <w:proofErr w:type="spellStart"/>
      <w:r>
        <w:t>flowControl</w:t>
      </w:r>
      <w:proofErr w:type="spellEnd"/>
      <w:r>
        <w:t>)</w:t>
      </w:r>
    </w:p>
    <w:p w14:paraId="2807DC39" w14:textId="77777777" w:rsidR="007F42FE" w:rsidRPr="002224FF" w:rsidRDefault="007F42FE" w:rsidP="007F42FE"/>
    <w:p w14:paraId="50983486" w14:textId="77777777" w:rsidR="003B26DC" w:rsidRPr="002224FF" w:rsidRDefault="003B26DC" w:rsidP="008A77BA">
      <w:pPr>
        <w:pStyle w:val="ListParagraph"/>
        <w:numPr>
          <w:ilvl w:val="0"/>
          <w:numId w:val="6"/>
        </w:numPr>
      </w:pPr>
      <w:r w:rsidRPr="002224FF">
        <w:t>a block</w:t>
      </w:r>
      <w:r w:rsidR="007F42FE">
        <w:t>:</w:t>
      </w:r>
    </w:p>
    <w:p w14:paraId="7A23CCE5" w14:textId="77777777" w:rsidR="003B26DC" w:rsidRPr="002224FF" w:rsidRDefault="003B26DC" w:rsidP="003B26DC"/>
    <w:p w14:paraId="4A7873B0" w14:textId="77777777" w:rsidR="007F42FE" w:rsidRDefault="002224FF" w:rsidP="007F42FE">
      <w:pPr>
        <w:ind w:left="720"/>
      </w:pPr>
      <w:commentRangeStart w:id="10"/>
      <w:proofErr w:type="gramStart"/>
      <w:r>
        <w:t>return</w:t>
      </w:r>
      <w:proofErr w:type="gramEnd"/>
      <w:r>
        <w:t xml:space="preserve"> &lt;expression&gt;</w:t>
      </w:r>
      <w:commentRangeEnd w:id="10"/>
      <w:r w:rsidR="002A6CE0">
        <w:rPr>
          <w:rStyle w:val="CommentReference"/>
        </w:rPr>
        <w:commentReference w:id="10"/>
      </w:r>
    </w:p>
    <w:p w14:paraId="09FB0294" w14:textId="77777777" w:rsidR="003B26DC" w:rsidRDefault="00A83DC3" w:rsidP="007F42FE">
      <w:r>
        <w:t>}</w:t>
      </w:r>
    </w:p>
    <w:p w14:paraId="7D9EA0DC" w14:textId="77777777" w:rsidR="00360362" w:rsidRDefault="00360362">
      <w:pPr>
        <w:spacing w:after="200" w:line="252" w:lineRule="auto"/>
        <w:rPr>
          <w:caps/>
          <w:color w:val="622423" w:themeColor="accent2" w:themeShade="7F"/>
          <w:spacing w:val="10"/>
        </w:rPr>
      </w:pPr>
      <w:r>
        <w:br w:type="page"/>
      </w:r>
    </w:p>
    <w:p w14:paraId="498E017F" w14:textId="77777777" w:rsidR="002F54E0" w:rsidRDefault="002F54E0" w:rsidP="005C54A2">
      <w:pPr>
        <w:pStyle w:val="Heading4"/>
      </w:pPr>
      <w:r>
        <w:lastRenderedPageBreak/>
        <w:t>redo</w:t>
      </w:r>
    </w:p>
    <w:p w14:paraId="67DC3C6D" w14:textId="77777777" w:rsidR="00D22D94" w:rsidRPr="001A4709" w:rsidRDefault="00D22D94" w:rsidP="00D22D94">
      <w:pPr>
        <w:rPr>
          <w:b/>
        </w:rPr>
      </w:pPr>
      <w:proofErr w:type="gramStart"/>
      <w:r w:rsidRPr="001A4709">
        <w:rPr>
          <w:b/>
        </w:rPr>
        <w:t>semantics</w:t>
      </w:r>
      <w:proofErr w:type="gramEnd"/>
      <w:r w:rsidRPr="001A4709">
        <w:rPr>
          <w:b/>
        </w:rPr>
        <w:t>:</w:t>
      </w:r>
    </w:p>
    <w:p w14:paraId="070712E5"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0AB7181D" w14:textId="77777777" w:rsidTr="00D22D94">
        <w:tc>
          <w:tcPr>
            <w:tcW w:w="558" w:type="dxa"/>
          </w:tcPr>
          <w:p w14:paraId="356C80E2" w14:textId="77777777" w:rsidR="00D22D94" w:rsidRDefault="00D22D94" w:rsidP="00D22D94">
            <w:pPr>
              <w:pStyle w:val="ListParagraph"/>
              <w:ind w:left="0"/>
            </w:pPr>
            <w:r>
              <w:t xml:space="preserve"> </w:t>
            </w:r>
          </w:p>
          <w:p w14:paraId="1E991F97" w14:textId="77777777" w:rsidR="00D22D94" w:rsidRDefault="00D22D94" w:rsidP="00D22D94">
            <w:r>
              <w:t>1.</w:t>
            </w:r>
          </w:p>
          <w:p w14:paraId="735DB440" w14:textId="77777777" w:rsidR="00D22D94" w:rsidRDefault="00D22D94" w:rsidP="00D22D94">
            <w:r>
              <w:t xml:space="preserve"> </w:t>
            </w:r>
          </w:p>
          <w:p w14:paraId="6CD8F7A1" w14:textId="77777777" w:rsidR="00D22D94" w:rsidRDefault="00D22D94" w:rsidP="00D22D94">
            <w:r>
              <w:t xml:space="preserve"> </w:t>
            </w:r>
          </w:p>
          <w:p w14:paraId="5AA0C968" w14:textId="77777777" w:rsidR="00D22D94" w:rsidRDefault="00D22D94" w:rsidP="00D22D94"/>
          <w:p w14:paraId="655B869A" w14:textId="77777777" w:rsidR="00D22D94" w:rsidRDefault="00D22D94" w:rsidP="00D22D94"/>
          <w:p w14:paraId="0347AA66" w14:textId="77777777" w:rsidR="00D22D94" w:rsidRDefault="00D22D94" w:rsidP="00D22D94"/>
          <w:p w14:paraId="6F60C678" w14:textId="77777777" w:rsidR="00D22D94" w:rsidRDefault="00D22D94" w:rsidP="00D22D94">
            <w:r>
              <w:t>2.</w:t>
            </w:r>
          </w:p>
          <w:p w14:paraId="6EAAEB5F" w14:textId="77777777" w:rsidR="00D22D94" w:rsidRDefault="00D22D94" w:rsidP="00D22D94"/>
          <w:p w14:paraId="2E147CFF" w14:textId="77777777" w:rsidR="00D22D94" w:rsidRDefault="00D22D94" w:rsidP="00D22D94"/>
          <w:p w14:paraId="630C0240" w14:textId="77777777" w:rsidR="00D22D94" w:rsidRDefault="00D22D94" w:rsidP="00D22D94"/>
          <w:p w14:paraId="5EBF3341" w14:textId="77777777" w:rsidR="00D22D94" w:rsidRDefault="00D22D94" w:rsidP="00D22D94">
            <w:r>
              <w:t>3.</w:t>
            </w:r>
          </w:p>
          <w:p w14:paraId="681E34EE" w14:textId="77777777" w:rsidR="00D22D94" w:rsidRDefault="00D22D94" w:rsidP="00D22D94"/>
          <w:p w14:paraId="69E17303" w14:textId="77777777" w:rsidR="00D22D94" w:rsidRDefault="00D22D94" w:rsidP="00D22D94"/>
          <w:p w14:paraId="09063128" w14:textId="77777777" w:rsidR="00D22D94" w:rsidRDefault="00D22D94" w:rsidP="00D22D94"/>
          <w:p w14:paraId="4D9870B2" w14:textId="77777777" w:rsidR="00D22D94" w:rsidRDefault="00D22D94" w:rsidP="00D22D94"/>
          <w:p w14:paraId="6C283A19" w14:textId="77777777" w:rsidR="00BF0B6F" w:rsidRDefault="00BF0B6F" w:rsidP="00D22D94"/>
          <w:p w14:paraId="5E49BE53" w14:textId="77777777" w:rsidR="00D22D94" w:rsidRDefault="00D22D94" w:rsidP="00D22D94">
            <w:r>
              <w:t>4.</w:t>
            </w:r>
          </w:p>
          <w:p w14:paraId="4E176FE9" w14:textId="77777777" w:rsidR="00D22D94" w:rsidRDefault="00D22D94" w:rsidP="00D22D94"/>
          <w:p w14:paraId="742D1DD9" w14:textId="77777777" w:rsidR="00F560B3" w:rsidRDefault="00F560B3" w:rsidP="00D22D94"/>
        </w:tc>
        <w:tc>
          <w:tcPr>
            <w:tcW w:w="8820" w:type="dxa"/>
          </w:tcPr>
          <w:p w14:paraId="01DF16BB" w14:textId="77777777" w:rsidR="00D22D94" w:rsidRDefault="00D22D94" w:rsidP="00D22D94">
            <w:pPr>
              <w:tabs>
                <w:tab w:val="left" w:pos="342"/>
                <w:tab w:val="left" w:pos="702"/>
                <w:tab w:val="left" w:pos="1064"/>
                <w:tab w:val="left" w:pos="1422"/>
                <w:tab w:val="left" w:pos="1782"/>
                <w:tab w:val="left" w:pos="2142"/>
                <w:tab w:val="left" w:pos="2504"/>
              </w:tabs>
            </w:pPr>
            <w:r>
              <w:t xml:space="preserve">let </w:t>
            </w:r>
            <w:r w:rsidR="003E1FEC">
              <w:t>Redo</w:t>
            </w:r>
            <w:r w:rsidR="00B542D1">
              <w:t xml:space="preserve"> frame </w:t>
            </w:r>
            <w:r>
              <w:t xml:space="preserve">= </w:t>
            </w:r>
          </w:p>
          <w:p w14:paraId="6677B203"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18F51222" w14:textId="77777777" w:rsidR="00D22D94" w:rsidRPr="00B542D1"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r>
            <w:r w:rsidR="003E1FEC">
              <w:t>Redo</w:t>
            </w:r>
            <w:r>
              <w:t xml:space="preserve"> fra</w:t>
            </w:r>
            <w:r w:rsidR="00B542D1">
              <w:t>me’</w:t>
            </w:r>
          </w:p>
          <w:p w14:paraId="0CC56232"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rsidR="00125AD2">
              <w:tab/>
              <w:t xml:space="preserve">else if </w:t>
            </w:r>
            <w:proofErr w:type="spellStart"/>
            <w:r w:rsidR="00125AD2">
              <w:t>frame.</w:t>
            </w:r>
            <w:r>
              <w:t>Loop</w:t>
            </w:r>
            <w:proofErr w:type="spellEnd"/>
            <w:r>
              <w:t xml:space="preserve"> </w:t>
            </w:r>
            <w:r w:rsidR="00125AD2">
              <w:t xml:space="preserve">≠ nil </w:t>
            </w:r>
            <w:r>
              <w:t>then</w:t>
            </w:r>
            <w:r>
              <w:br/>
            </w:r>
            <w:r>
              <w:br/>
            </w:r>
            <w:r>
              <w:tab/>
            </w:r>
            <w:r>
              <w:tab/>
            </w:r>
            <w:proofErr w:type="spellStart"/>
            <w:r>
              <w:t>frame</w:t>
            </w:r>
            <w:r w:rsidR="00125AD2">
              <w:t>.</w:t>
            </w:r>
            <w:r>
              <w:t>goto</w:t>
            </w:r>
            <w:proofErr w:type="spellEnd"/>
            <w:r>
              <w:t xml:space="preserve"> </w:t>
            </w:r>
            <w:proofErr w:type="spellStart"/>
            <w:r w:rsidR="00125AD2">
              <w:t>frame.Loop.Condition.End</w:t>
            </w:r>
            <w:proofErr w:type="spellEnd"/>
            <w:r w:rsidR="00125AD2">
              <w:t xml:space="preserve"> </w:t>
            </w:r>
            <w:r>
              <w:br/>
            </w:r>
          </w:p>
          <w:p w14:paraId="0B54C25A" w14:textId="77777777" w:rsidR="003E1FEC"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xml:space="preserve"># exception </w:t>
            </w:r>
            <w:r w:rsidR="003E1FEC">
              <w:t xml:space="preserve">not </w:t>
            </w:r>
            <w:r>
              <w:t>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p>
          <w:p w14:paraId="4DB0B449" w14:textId="77777777" w:rsidR="00D22D94" w:rsidRDefault="003E1FEC" w:rsidP="00D22D94">
            <w:pPr>
              <w:tabs>
                <w:tab w:val="left" w:pos="342"/>
                <w:tab w:val="left" w:pos="702"/>
                <w:tab w:val="left" w:pos="1064"/>
                <w:tab w:val="left" w:pos="1422"/>
                <w:tab w:val="left" w:pos="1782"/>
                <w:tab w:val="left" w:pos="2142"/>
                <w:tab w:val="left" w:pos="2504"/>
              </w:tabs>
            </w:pPr>
            <w:r>
              <w:tab/>
            </w:r>
            <w:r>
              <w:tab/>
            </w:r>
            <w:proofErr w:type="spellStart"/>
            <w:r w:rsidR="00D22D94">
              <w:t>frame</w:t>
            </w:r>
            <w:r>
              <w:t>’</w:t>
            </w:r>
            <w:r w:rsidR="00D22D94">
              <w:t>.throw</w:t>
            </w:r>
            <w:proofErr w:type="spellEnd"/>
            <w:r w:rsidR="00D22D94">
              <w:t xml:space="preserve"> </w:t>
            </w:r>
            <w:proofErr w:type="spellStart"/>
            <w:r w:rsidR="00125AD2">
              <w:t>LocalJumpError</w:t>
            </w:r>
            <w:proofErr w:type="spellEnd"/>
            <w:r w:rsidR="00D22D94">
              <w:t xml:space="preserve">(“unexpected </w:t>
            </w:r>
            <w:r>
              <w:t>redo</w:t>
            </w:r>
            <w:r w:rsidR="00D22D94">
              <w:t>”)</w:t>
            </w:r>
          </w:p>
          <w:p w14:paraId="0F013A33" w14:textId="77777777" w:rsidR="000D4F28"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p>
          <w:p w14:paraId="3D227CA9" w14:textId="77777777" w:rsidR="000D4F28" w:rsidRDefault="000D4F28" w:rsidP="00D22D94">
            <w:pPr>
              <w:tabs>
                <w:tab w:val="left" w:pos="342"/>
                <w:tab w:val="left" w:pos="702"/>
                <w:tab w:val="left" w:pos="1064"/>
                <w:tab w:val="left" w:pos="1422"/>
                <w:tab w:val="left" w:pos="1782"/>
                <w:tab w:val="left" w:pos="2142"/>
                <w:tab w:val="left" w:pos="2504"/>
                <w:tab w:val="left" w:pos="5112"/>
              </w:tabs>
            </w:pPr>
            <w:r>
              <w:tab/>
            </w:r>
            <w:r>
              <w:tab/>
              <w:t xml:space="preserve"># local jump </w:t>
            </w:r>
            <w:proofErr w:type="spellStart"/>
            <w:r>
              <w:t>befor</w:t>
            </w:r>
            <w:proofErr w:type="spellEnd"/>
            <w:r>
              <w:t xml:space="preserve"> the first body statement (block arguments are not reassigned)</w:t>
            </w:r>
          </w:p>
          <w:p w14:paraId="6F1539D5" w14:textId="77777777" w:rsidR="00D22D94" w:rsidRDefault="00D22D94" w:rsidP="00D22D94">
            <w:pPr>
              <w:tabs>
                <w:tab w:val="left" w:pos="342"/>
                <w:tab w:val="left" w:pos="702"/>
                <w:tab w:val="left" w:pos="1064"/>
                <w:tab w:val="left" w:pos="1422"/>
                <w:tab w:val="left" w:pos="1782"/>
                <w:tab w:val="left" w:pos="2142"/>
                <w:tab w:val="left" w:pos="2504"/>
                <w:tab w:val="left" w:pos="5112"/>
              </w:tabs>
            </w:pPr>
            <w:r>
              <w:tab/>
            </w:r>
            <w:r>
              <w:tab/>
            </w:r>
            <w:proofErr w:type="spellStart"/>
            <w:r w:rsidR="000D4F28">
              <w:t>frame.goto</w:t>
            </w:r>
            <w:proofErr w:type="spellEnd"/>
            <w:r w:rsidR="00B542D1">
              <w:t xml:space="preserve"> </w:t>
            </w:r>
            <w:proofErr w:type="spellStart"/>
            <w:r w:rsidR="00B542D1">
              <w:t>frame.</w:t>
            </w:r>
            <w:r w:rsidR="00125AD2">
              <w:t>B</w:t>
            </w:r>
            <w:r w:rsidR="000D4F28">
              <w:t>ody.</w:t>
            </w:r>
            <w:r w:rsidR="00125AD2">
              <w:t>B</w:t>
            </w:r>
            <w:r w:rsidR="000D4F28">
              <w:t>egin</w:t>
            </w:r>
            <w:proofErr w:type="spellEnd"/>
          </w:p>
          <w:p w14:paraId="1C588370" w14:textId="77777777" w:rsidR="00D22D94" w:rsidRDefault="00D22D94" w:rsidP="00D22D94">
            <w:pPr>
              <w:tabs>
                <w:tab w:val="left" w:pos="342"/>
                <w:tab w:val="left" w:pos="702"/>
                <w:tab w:val="left" w:pos="1064"/>
                <w:tab w:val="left" w:pos="1422"/>
                <w:tab w:val="left" w:pos="1782"/>
                <w:tab w:val="left" w:pos="2142"/>
                <w:tab w:val="left" w:pos="2504"/>
                <w:tab w:val="left" w:pos="5337"/>
              </w:tabs>
            </w:pPr>
            <w:r>
              <w:br/>
            </w:r>
            <w:r>
              <w:tab/>
              <w:t>end</w:t>
            </w:r>
          </w:p>
        </w:tc>
      </w:tr>
    </w:tbl>
    <w:p w14:paraId="2D24BB65" w14:textId="77777777" w:rsidR="002F54E0" w:rsidRDefault="002F54E0" w:rsidP="002F54E0"/>
    <w:p w14:paraId="7535E7A2" w14:textId="77777777" w:rsidR="00B542D1" w:rsidRDefault="00B542D1" w:rsidP="002F54E0">
      <w:proofErr w:type="gramStart"/>
      <w:r w:rsidRPr="00B542D1">
        <w:rPr>
          <w:b/>
        </w:rPr>
        <w:t>implementation</w:t>
      </w:r>
      <w:proofErr w:type="gramEnd"/>
      <w:r>
        <w:t>:</w:t>
      </w:r>
    </w:p>
    <w:p w14:paraId="300418CE" w14:textId="77777777" w:rsidR="00B542D1" w:rsidRDefault="00B542D1" w:rsidP="002F54E0"/>
    <w:p w14:paraId="28386058" w14:textId="77777777" w:rsidR="002A7E58" w:rsidRDefault="002A7E58" w:rsidP="002F54E0">
      <w:proofErr w:type="gramStart"/>
      <w:r>
        <w:t>switch</w:t>
      </w:r>
      <w:proofErr w:type="gramEnd"/>
      <w:r>
        <w:t xml:space="preserve"> (inner most scope) </w:t>
      </w:r>
    </w:p>
    <w:p w14:paraId="15D4CAB7" w14:textId="77777777" w:rsidR="002A7E58" w:rsidRDefault="002A7E58" w:rsidP="002F54E0">
      <w:r>
        <w:t>{</w:t>
      </w:r>
    </w:p>
    <w:p w14:paraId="1F71918B" w14:textId="77777777" w:rsidR="007F42FE" w:rsidRPr="002A7E58" w:rsidRDefault="007F42FE" w:rsidP="008A77BA">
      <w:pPr>
        <w:pStyle w:val="ListParagraph"/>
        <w:numPr>
          <w:ilvl w:val="0"/>
          <w:numId w:val="7"/>
        </w:numPr>
      </w:pPr>
      <w:proofErr w:type="spellStart"/>
      <w:r>
        <w:t>eval</w:t>
      </w:r>
      <w:proofErr w:type="spellEnd"/>
      <w:r>
        <w:t xml:space="preserve"> top level: </w:t>
      </w:r>
      <w:proofErr w:type="spellStart"/>
      <w:r>
        <w:t>RFC.EvalRedo</w:t>
      </w:r>
      <w:proofErr w:type="spellEnd"/>
    </w:p>
    <w:p w14:paraId="62E94AC6" w14:textId="77777777" w:rsidR="007F42FE" w:rsidRPr="002A7E58" w:rsidRDefault="007F42FE" w:rsidP="007F42FE"/>
    <w:p w14:paraId="2AE6807F" w14:textId="77777777" w:rsidR="007F42FE" w:rsidRPr="002A7E58" w:rsidRDefault="007F42FE" w:rsidP="007F42FE">
      <w:pPr>
        <w:ind w:left="720"/>
      </w:pPr>
      <w:proofErr w:type="gramStart"/>
      <w:r w:rsidRPr="002A7E58">
        <w:t>if</w:t>
      </w:r>
      <w:proofErr w:type="gramEnd"/>
      <w:r w:rsidRPr="002A7E58">
        <w:t xml:space="preserve"> (</w:t>
      </w:r>
      <w:proofErr w:type="spellStart"/>
      <w:r w:rsidRPr="002A7E58">
        <w:t>flowControl.InLoop</w:t>
      </w:r>
      <w:proofErr w:type="spellEnd"/>
      <w:r w:rsidRPr="002A7E58">
        <w:t xml:space="preserve"> || </w:t>
      </w:r>
      <w:proofErr w:type="spellStart"/>
      <w:r>
        <w:t>flowControl.InBlock</w:t>
      </w:r>
      <w:proofErr w:type="spellEnd"/>
      <w:r w:rsidRPr="002A7E58">
        <w:t>)</w:t>
      </w:r>
    </w:p>
    <w:p w14:paraId="67DC578F" w14:textId="77777777" w:rsidR="007F42FE" w:rsidRPr="002A7E58" w:rsidRDefault="007F42FE" w:rsidP="007F42FE">
      <w:pPr>
        <w:ind w:left="720"/>
      </w:pPr>
      <w:r w:rsidRPr="002A7E58">
        <w:t>{</w:t>
      </w:r>
    </w:p>
    <w:p w14:paraId="0B17F779" w14:textId="77777777" w:rsidR="007F42FE" w:rsidRPr="002A7E58" w:rsidRDefault="007F42FE" w:rsidP="007F42FE">
      <w:pPr>
        <w:ind w:left="720"/>
      </w:pPr>
      <w:r w:rsidRPr="002A7E58">
        <w:tab/>
      </w:r>
      <w:commentRangeStart w:id="11"/>
      <w:proofErr w:type="gramStart"/>
      <w:r w:rsidRPr="002A7E58">
        <w:t>throw</w:t>
      </w:r>
      <w:proofErr w:type="gramEnd"/>
      <w:r w:rsidRPr="002A7E58">
        <w:t xml:space="preserve"> new </w:t>
      </w:r>
      <w:proofErr w:type="spellStart"/>
      <w:r>
        <w:t>Block</w:t>
      </w:r>
      <w:r w:rsidRPr="002A7E58">
        <w:t>Unwinder</w:t>
      </w:r>
      <w:proofErr w:type="spellEnd"/>
      <w:r w:rsidRPr="002A7E58">
        <w:t>(reason = Redo);</w:t>
      </w:r>
      <w:commentRangeEnd w:id="11"/>
      <w:r>
        <w:rPr>
          <w:rStyle w:val="CommentReference"/>
        </w:rPr>
        <w:commentReference w:id="11"/>
      </w:r>
    </w:p>
    <w:p w14:paraId="317D8D5D" w14:textId="77777777" w:rsidR="007F42FE" w:rsidRPr="002A7E58" w:rsidRDefault="007F42FE" w:rsidP="007F42FE">
      <w:pPr>
        <w:ind w:left="720"/>
      </w:pPr>
      <w:r w:rsidRPr="002A7E58">
        <w:t>}</w:t>
      </w:r>
    </w:p>
    <w:p w14:paraId="38A4E94D" w14:textId="77777777" w:rsidR="007F42FE" w:rsidRPr="002A7E58" w:rsidRDefault="007F42FE" w:rsidP="007F42FE">
      <w:pPr>
        <w:ind w:left="720"/>
      </w:pPr>
      <w:proofErr w:type="gramStart"/>
      <w:r w:rsidRPr="002A7E58">
        <w:t>else</w:t>
      </w:r>
      <w:proofErr w:type="gramEnd"/>
    </w:p>
    <w:p w14:paraId="2996F183" w14:textId="77777777" w:rsidR="007F42FE" w:rsidRPr="002A7E58" w:rsidRDefault="007F42FE" w:rsidP="007F42FE">
      <w:pPr>
        <w:ind w:left="720"/>
      </w:pPr>
      <w:r w:rsidRPr="002A7E58">
        <w:t>{</w:t>
      </w:r>
    </w:p>
    <w:p w14:paraId="1EBBED75" w14:textId="77777777" w:rsidR="007F42FE" w:rsidRPr="002A7E58" w:rsidRDefault="007F42FE" w:rsidP="007F42FE">
      <w:pPr>
        <w:ind w:left="720"/>
      </w:pPr>
      <w:r w:rsidRPr="002A7E58">
        <w:tab/>
      </w:r>
      <w:proofErr w:type="gramStart"/>
      <w:r w:rsidRPr="002A7E58">
        <w:t>throw</w:t>
      </w:r>
      <w:proofErr w:type="gramEnd"/>
      <w:r w:rsidRPr="002A7E58">
        <w:t xml:space="preserve"> new </w:t>
      </w:r>
      <w:proofErr w:type="spellStart"/>
      <w:r w:rsidRPr="002A7E58">
        <w:t>LocalJumpError</w:t>
      </w:r>
      <w:proofErr w:type="spellEnd"/>
      <w:r w:rsidRPr="002A7E58">
        <w:t>(“</w:t>
      </w:r>
      <w:r>
        <w:t>unexpected redo</w:t>
      </w:r>
      <w:r w:rsidRPr="002A7E58">
        <w:t>”)</w:t>
      </w:r>
    </w:p>
    <w:p w14:paraId="2A916431" w14:textId="77777777" w:rsidR="007F42FE" w:rsidRDefault="007F42FE" w:rsidP="007F42FE">
      <w:pPr>
        <w:ind w:left="720"/>
      </w:pPr>
      <w:r w:rsidRPr="002A7E58">
        <w:t>}</w:t>
      </w:r>
    </w:p>
    <w:p w14:paraId="26BD789B" w14:textId="77777777" w:rsidR="007F42FE" w:rsidRDefault="007F42FE" w:rsidP="007F42FE">
      <w:pPr>
        <w:pStyle w:val="ListParagraph"/>
      </w:pPr>
    </w:p>
    <w:p w14:paraId="4DC88CC1" w14:textId="77777777" w:rsidR="002F54E0" w:rsidRPr="002A7E58" w:rsidRDefault="002F54E0" w:rsidP="008A77BA">
      <w:pPr>
        <w:pStyle w:val="ListParagraph"/>
        <w:numPr>
          <w:ilvl w:val="0"/>
          <w:numId w:val="7"/>
        </w:numPr>
      </w:pPr>
      <w:r w:rsidRPr="002A7E58">
        <w:t>a loop</w:t>
      </w:r>
    </w:p>
    <w:p w14:paraId="21CC95AB" w14:textId="77777777" w:rsidR="002F54E0" w:rsidRPr="002A7E58" w:rsidRDefault="002F54E0" w:rsidP="002F54E0">
      <w:pPr>
        <w:ind w:left="360"/>
      </w:pPr>
    </w:p>
    <w:p w14:paraId="40967486" w14:textId="77777777" w:rsidR="001E2AF6" w:rsidRPr="002A7E58" w:rsidRDefault="00501AC5" w:rsidP="002F54E0">
      <w:pPr>
        <w:ind w:left="720"/>
      </w:pPr>
      <w:proofErr w:type="gramStart"/>
      <w:r>
        <w:t>redo</w:t>
      </w:r>
      <w:proofErr w:type="gramEnd"/>
      <w:r>
        <w:t xml:space="preserve"> = true</w:t>
      </w:r>
      <w:r>
        <w:br/>
      </w:r>
      <w:proofErr w:type="spellStart"/>
      <w:r w:rsidR="00BF0B6F">
        <w:t>goto</w:t>
      </w:r>
      <w:proofErr w:type="spellEnd"/>
      <w:r w:rsidR="00BF0B6F">
        <w:t xml:space="preserve"> </w:t>
      </w:r>
      <w:proofErr w:type="spellStart"/>
      <w:r w:rsidR="00BF0B6F">
        <w:t>loop.redo</w:t>
      </w:r>
      <w:proofErr w:type="spellEnd"/>
      <w:r w:rsidR="00290B3F">
        <w:t xml:space="preserve"> </w:t>
      </w:r>
    </w:p>
    <w:p w14:paraId="67010362" w14:textId="77777777" w:rsidR="002F54E0" w:rsidRPr="002A7E58" w:rsidRDefault="002F54E0" w:rsidP="002F54E0">
      <w:pPr>
        <w:ind w:left="720"/>
      </w:pPr>
    </w:p>
    <w:p w14:paraId="2CEBA41D" w14:textId="77777777" w:rsidR="007F42FE" w:rsidRDefault="007F42FE" w:rsidP="008A77BA">
      <w:pPr>
        <w:pStyle w:val="ListParagraph"/>
        <w:numPr>
          <w:ilvl w:val="0"/>
          <w:numId w:val="7"/>
        </w:numPr>
      </w:pPr>
      <w:r>
        <w:t xml:space="preserve">a method: </w:t>
      </w:r>
      <w:proofErr w:type="spellStart"/>
      <w:r>
        <w:t>RFC.MethodRedo</w:t>
      </w:r>
      <w:proofErr w:type="spellEnd"/>
    </w:p>
    <w:p w14:paraId="6703BA62" w14:textId="77777777" w:rsidR="007F42FE" w:rsidRDefault="007F42FE" w:rsidP="007F42FE">
      <w:pPr>
        <w:ind w:left="720"/>
      </w:pPr>
    </w:p>
    <w:p w14:paraId="1512373E" w14:textId="77777777" w:rsidR="007F42FE" w:rsidRDefault="007F42FE" w:rsidP="007F42FE">
      <w:pPr>
        <w:ind w:left="720"/>
      </w:pPr>
      <w:proofErr w:type="gramStart"/>
      <w:r>
        <w:lastRenderedPageBreak/>
        <w:t>throw</w:t>
      </w:r>
      <w:proofErr w:type="gramEnd"/>
      <w:r>
        <w:t xml:space="preserve"> </w:t>
      </w:r>
      <w:proofErr w:type="spellStart"/>
      <w:r>
        <w:t>LocalJumpError</w:t>
      </w:r>
      <w:proofErr w:type="spellEnd"/>
      <w:r>
        <w:t xml:space="preserve">(“unexpected redo”, </w:t>
      </w:r>
      <w:proofErr w:type="spellStart"/>
      <w:r>
        <w:t>skipFrame</w:t>
      </w:r>
      <w:proofErr w:type="spellEnd"/>
      <w:r>
        <w:t xml:space="preserve"> = </w:t>
      </w:r>
      <w:proofErr w:type="spellStart"/>
      <w:r>
        <w:t>flowControl</w:t>
      </w:r>
      <w:proofErr w:type="spellEnd"/>
      <w:r>
        <w:t>)</w:t>
      </w:r>
    </w:p>
    <w:p w14:paraId="76DDFFBD" w14:textId="77777777" w:rsidR="00E466C4" w:rsidRPr="002A7E58" w:rsidRDefault="00E466C4" w:rsidP="007F42FE">
      <w:pPr>
        <w:ind w:left="720"/>
      </w:pPr>
    </w:p>
    <w:p w14:paraId="3DA8FB08" w14:textId="77777777" w:rsidR="002F54E0" w:rsidRPr="002A7E58" w:rsidRDefault="002F54E0" w:rsidP="008A77BA">
      <w:pPr>
        <w:pStyle w:val="ListParagraph"/>
        <w:numPr>
          <w:ilvl w:val="0"/>
          <w:numId w:val="7"/>
        </w:numPr>
      </w:pPr>
      <w:r w:rsidRPr="002A7E58">
        <w:t>a block</w:t>
      </w:r>
      <w:r w:rsidR="007F42FE">
        <w:t>:</w:t>
      </w:r>
    </w:p>
    <w:p w14:paraId="16B34809" w14:textId="77777777" w:rsidR="002F54E0" w:rsidRPr="002A7E58" w:rsidRDefault="002F54E0" w:rsidP="002F54E0"/>
    <w:p w14:paraId="76DF4AD9" w14:textId="77777777" w:rsidR="002A7E58" w:rsidRPr="002A7E58" w:rsidRDefault="00290B3F" w:rsidP="007F42FE">
      <w:pPr>
        <w:ind w:left="720"/>
      </w:pPr>
      <w:proofErr w:type="spellStart"/>
      <w:proofErr w:type="gramStart"/>
      <w:r>
        <w:t>goto</w:t>
      </w:r>
      <w:proofErr w:type="spellEnd"/>
      <w:proofErr w:type="gramEnd"/>
      <w:r>
        <w:t xml:space="preserve"> </w:t>
      </w:r>
      <w:proofErr w:type="spellStart"/>
      <w:r w:rsidR="00BF0B6F">
        <w:t>block.redo</w:t>
      </w:r>
      <w:proofErr w:type="spellEnd"/>
    </w:p>
    <w:p w14:paraId="6F474EE8" w14:textId="77777777" w:rsidR="00CA1DA4" w:rsidRDefault="00677FE7" w:rsidP="003B26DC">
      <w:r>
        <w:t>}</w:t>
      </w:r>
    </w:p>
    <w:p w14:paraId="1DAAFFA9" w14:textId="77777777" w:rsidR="004537B3" w:rsidRDefault="004537B3" w:rsidP="004537B3">
      <w:pPr>
        <w:rPr>
          <w:b/>
        </w:rPr>
      </w:pPr>
    </w:p>
    <w:p w14:paraId="441EC718" w14:textId="77777777" w:rsidR="005F0238" w:rsidRDefault="005F0238">
      <w:pPr>
        <w:spacing w:after="200" w:line="252" w:lineRule="auto"/>
        <w:rPr>
          <w:caps/>
          <w:color w:val="622423" w:themeColor="accent2" w:themeShade="7F"/>
          <w:spacing w:val="10"/>
          <w:highlight w:val="yellow"/>
        </w:rPr>
      </w:pPr>
      <w:r>
        <w:rPr>
          <w:highlight w:val="yellow"/>
        </w:rPr>
        <w:br w:type="page"/>
      </w:r>
    </w:p>
    <w:p w14:paraId="6BC8AF3E" w14:textId="77777777" w:rsidR="00723CFA" w:rsidRPr="00486A9B" w:rsidRDefault="00723CFA" w:rsidP="00FD33EE">
      <w:pPr>
        <w:pStyle w:val="Heading4"/>
        <w:pBdr>
          <w:bottom w:val="dotted" w:sz="4" w:space="3" w:color="943634" w:themeColor="accent2" w:themeShade="BF"/>
        </w:pBdr>
      </w:pPr>
      <w:r w:rsidRPr="005F0238">
        <w:lastRenderedPageBreak/>
        <w:t>return</w:t>
      </w:r>
      <w:r w:rsidR="00FE2C42" w:rsidRPr="005F0238">
        <w:t xml:space="preserve"> &lt;</w:t>
      </w:r>
      <w:r w:rsidR="007E66E2" w:rsidRPr="005F0238">
        <w:t>expression</w:t>
      </w:r>
      <w:r w:rsidR="00FE2C42" w:rsidRPr="005F0238">
        <w:t>&gt;</w:t>
      </w:r>
    </w:p>
    <w:p w14:paraId="0CF7E153" w14:textId="77777777" w:rsidR="00277AD6" w:rsidRDefault="00277AD6" w:rsidP="00F20948"/>
    <w:p w14:paraId="1C8BF41D" w14:textId="77777777" w:rsidR="005F0238" w:rsidRPr="001A4709" w:rsidRDefault="005F0238" w:rsidP="005F0238">
      <w:pPr>
        <w:rPr>
          <w:b/>
        </w:rPr>
      </w:pPr>
      <w:proofErr w:type="gramStart"/>
      <w:r w:rsidRPr="001A4709">
        <w:rPr>
          <w:b/>
        </w:rPr>
        <w:t>semantics</w:t>
      </w:r>
      <w:proofErr w:type="gramEnd"/>
      <w:r w:rsidRPr="001A4709">
        <w:rPr>
          <w:b/>
        </w:rPr>
        <w:t>:</w:t>
      </w:r>
    </w:p>
    <w:p w14:paraId="4020B089" w14:textId="77777777" w:rsidR="005F0238" w:rsidRDefault="005F0238" w:rsidP="005F0238"/>
    <w:tbl>
      <w:tblPr>
        <w:tblStyle w:val="TableGrid"/>
        <w:tblW w:w="9378" w:type="dxa"/>
        <w:tblLayout w:type="fixed"/>
        <w:tblLook w:val="04A0" w:firstRow="1" w:lastRow="0" w:firstColumn="1" w:lastColumn="0" w:noHBand="0" w:noVBand="1"/>
      </w:tblPr>
      <w:tblGrid>
        <w:gridCol w:w="738"/>
        <w:gridCol w:w="8640"/>
      </w:tblGrid>
      <w:tr w:rsidR="005F0238" w14:paraId="6ACDDB42" w14:textId="77777777" w:rsidTr="00970723">
        <w:tc>
          <w:tcPr>
            <w:tcW w:w="738" w:type="dxa"/>
          </w:tcPr>
          <w:p w14:paraId="412153DB" w14:textId="77777777" w:rsidR="005F0238" w:rsidRDefault="005F0238" w:rsidP="00594456">
            <w:pPr>
              <w:pStyle w:val="ListParagraph"/>
              <w:ind w:left="0"/>
            </w:pPr>
            <w:r>
              <w:t xml:space="preserve"> </w:t>
            </w:r>
          </w:p>
          <w:p w14:paraId="369ADB77" w14:textId="77777777" w:rsidR="005F0238" w:rsidRDefault="005F0238" w:rsidP="00594456">
            <w:r>
              <w:t>1.</w:t>
            </w:r>
          </w:p>
          <w:p w14:paraId="6DE23513" w14:textId="77777777" w:rsidR="005F0238" w:rsidRDefault="005F0238" w:rsidP="00594456">
            <w:r>
              <w:t xml:space="preserve"> </w:t>
            </w:r>
          </w:p>
          <w:p w14:paraId="1A1B19BC" w14:textId="77777777" w:rsidR="005F0238" w:rsidRDefault="005F0238" w:rsidP="00594456">
            <w:r>
              <w:t xml:space="preserve"> </w:t>
            </w:r>
          </w:p>
          <w:p w14:paraId="1CB6F021" w14:textId="77777777" w:rsidR="005F0238" w:rsidRDefault="005F0238" w:rsidP="00594456"/>
          <w:p w14:paraId="3126E99F" w14:textId="77777777" w:rsidR="005F0238" w:rsidRDefault="005F0238" w:rsidP="00594456"/>
          <w:p w14:paraId="3CDD451D" w14:textId="77777777" w:rsidR="005F0238" w:rsidRDefault="005F0238" w:rsidP="00594456"/>
          <w:p w14:paraId="0FB146E6" w14:textId="77777777" w:rsidR="005F0238" w:rsidRDefault="005F0238" w:rsidP="00594456">
            <w:r>
              <w:t>2.</w:t>
            </w:r>
          </w:p>
          <w:p w14:paraId="1EF9A579" w14:textId="77777777" w:rsidR="005F0238" w:rsidRDefault="005F0238" w:rsidP="00594456"/>
          <w:p w14:paraId="6A4DC41C" w14:textId="77777777" w:rsidR="005F0238" w:rsidRDefault="005F0238" w:rsidP="00594456"/>
          <w:p w14:paraId="44694601" w14:textId="77777777" w:rsidR="00125AD2" w:rsidRDefault="00125AD2" w:rsidP="00594456"/>
          <w:p w14:paraId="15AF7A6B" w14:textId="77777777" w:rsidR="00125AD2" w:rsidRDefault="00125AD2" w:rsidP="00594456"/>
          <w:p w14:paraId="07F81D7C" w14:textId="77777777" w:rsidR="005F0238" w:rsidRDefault="005F0238" w:rsidP="00594456"/>
          <w:p w14:paraId="548FE3E1" w14:textId="77777777" w:rsidR="005F0238" w:rsidRDefault="005F0238" w:rsidP="00594456">
            <w:r>
              <w:t>3.</w:t>
            </w:r>
          </w:p>
          <w:p w14:paraId="2F2613AB" w14:textId="77777777" w:rsidR="005F0238" w:rsidRDefault="00970723" w:rsidP="00594456">
            <w:r>
              <w:t>3.1.</w:t>
            </w:r>
          </w:p>
          <w:p w14:paraId="62CD544C" w14:textId="77777777" w:rsidR="005F0238" w:rsidRDefault="00970723" w:rsidP="00594456">
            <w:r>
              <w:t>3.1.1.</w:t>
            </w:r>
          </w:p>
          <w:p w14:paraId="7A27C4E4" w14:textId="77777777" w:rsidR="005F0238" w:rsidRDefault="005F0238" w:rsidP="00594456"/>
          <w:p w14:paraId="62B96480" w14:textId="77777777" w:rsidR="005F0238" w:rsidRDefault="005F0238" w:rsidP="00594456"/>
          <w:p w14:paraId="7D515E22" w14:textId="77777777" w:rsidR="005F0238" w:rsidRDefault="005F0238" w:rsidP="00594456"/>
          <w:p w14:paraId="3595442D" w14:textId="77777777" w:rsidR="00970723" w:rsidRDefault="00970723" w:rsidP="00594456"/>
          <w:p w14:paraId="3A65358F" w14:textId="77777777" w:rsidR="00970723" w:rsidRDefault="00970723" w:rsidP="00594456"/>
          <w:p w14:paraId="57C4862A" w14:textId="77777777" w:rsidR="005F0238" w:rsidRDefault="00970723" w:rsidP="00594456">
            <w:r>
              <w:t>3.1.2</w:t>
            </w:r>
            <w:r w:rsidR="005F0238">
              <w:t>.</w:t>
            </w:r>
          </w:p>
          <w:p w14:paraId="295BE395" w14:textId="77777777" w:rsidR="005F0238" w:rsidRDefault="005F0238" w:rsidP="00594456"/>
          <w:p w14:paraId="45369B4D" w14:textId="77777777" w:rsidR="005F0238" w:rsidRDefault="005F0238" w:rsidP="00594456"/>
          <w:p w14:paraId="5AF0C073" w14:textId="77777777" w:rsidR="005F0238" w:rsidRDefault="005F0238" w:rsidP="00594456"/>
          <w:p w14:paraId="6113CFB2" w14:textId="77777777" w:rsidR="005F0238" w:rsidRDefault="005F0238" w:rsidP="00594456"/>
          <w:p w14:paraId="5013CA49" w14:textId="77777777" w:rsidR="005F0238" w:rsidRDefault="005F0238" w:rsidP="00594456"/>
          <w:p w14:paraId="22443E91" w14:textId="77777777" w:rsidR="005F0238" w:rsidRDefault="005F0238" w:rsidP="00594456"/>
          <w:p w14:paraId="2F2117AB" w14:textId="77777777" w:rsidR="005F0238" w:rsidRDefault="00970723" w:rsidP="00594456">
            <w:r>
              <w:t>3</w:t>
            </w:r>
            <w:r w:rsidR="005F0238">
              <w:t>.</w:t>
            </w:r>
            <w:r>
              <w:t>2.</w:t>
            </w:r>
          </w:p>
          <w:p w14:paraId="2395D08B" w14:textId="77777777" w:rsidR="005F0238" w:rsidRDefault="00970723" w:rsidP="00594456">
            <w:r>
              <w:t>3.2.1.</w:t>
            </w:r>
          </w:p>
          <w:p w14:paraId="456E1AAB" w14:textId="77777777" w:rsidR="005F0238" w:rsidRDefault="005F0238" w:rsidP="00594456"/>
          <w:p w14:paraId="2C01F87A" w14:textId="77777777" w:rsidR="005F0238" w:rsidRDefault="005F0238" w:rsidP="00594456"/>
          <w:p w14:paraId="62A61871" w14:textId="77777777" w:rsidR="005F0238" w:rsidRDefault="005F0238" w:rsidP="00594456"/>
          <w:p w14:paraId="190482C4" w14:textId="77777777" w:rsidR="005F0238" w:rsidRDefault="005F0238" w:rsidP="00594456"/>
          <w:p w14:paraId="5D195944" w14:textId="77777777" w:rsidR="005F0238" w:rsidRDefault="005F0238" w:rsidP="00594456"/>
          <w:p w14:paraId="30826B28" w14:textId="77777777" w:rsidR="005F0238" w:rsidRDefault="00970723" w:rsidP="00594456">
            <w:r>
              <w:t>3.2.2.</w:t>
            </w:r>
          </w:p>
          <w:p w14:paraId="1655B520" w14:textId="77777777" w:rsidR="005F0238" w:rsidRDefault="005F0238" w:rsidP="00594456"/>
          <w:p w14:paraId="71124D10" w14:textId="77777777" w:rsidR="005F0238" w:rsidRDefault="005F0238" w:rsidP="00594456"/>
          <w:p w14:paraId="662340BE" w14:textId="77777777" w:rsidR="005F0238" w:rsidRDefault="005F0238" w:rsidP="00594456"/>
          <w:p w14:paraId="7177A272" w14:textId="77777777" w:rsidR="005F0238" w:rsidRDefault="005F0238" w:rsidP="00594456"/>
          <w:p w14:paraId="159FDF0F" w14:textId="77777777" w:rsidR="005F0238" w:rsidRDefault="005F0238" w:rsidP="00594456"/>
          <w:p w14:paraId="313D0EA7" w14:textId="77777777" w:rsidR="005F0238" w:rsidRDefault="00970723" w:rsidP="00594456">
            <w:r>
              <w:t>3.2.3.</w:t>
            </w:r>
          </w:p>
        </w:tc>
        <w:tc>
          <w:tcPr>
            <w:tcW w:w="8640" w:type="dxa"/>
          </w:tcPr>
          <w:p w14:paraId="0E67EC18" w14:textId="77777777" w:rsidR="005F0238" w:rsidRDefault="005F0238" w:rsidP="00594456">
            <w:pPr>
              <w:tabs>
                <w:tab w:val="left" w:pos="342"/>
                <w:tab w:val="left" w:pos="702"/>
                <w:tab w:val="left" w:pos="1064"/>
                <w:tab w:val="left" w:pos="1422"/>
                <w:tab w:val="left" w:pos="1782"/>
                <w:tab w:val="left" w:pos="2142"/>
                <w:tab w:val="left" w:pos="2504"/>
              </w:tabs>
            </w:pPr>
            <w:r>
              <w:t xml:space="preserve">let Return frame, value = </w:t>
            </w:r>
          </w:p>
          <w:p w14:paraId="43D91CE0" w14:textId="77777777" w:rsidR="005F0238" w:rsidRDefault="005F0238" w:rsidP="005F0238">
            <w:pPr>
              <w:tabs>
                <w:tab w:val="left" w:pos="342"/>
                <w:tab w:val="left" w:pos="702"/>
                <w:tab w:val="left" w:pos="1064"/>
                <w:tab w:val="left" w:pos="1422"/>
                <w:tab w:val="left" w:pos="1782"/>
                <w:tab w:val="left" w:pos="2142"/>
                <w:tab w:val="left" w:pos="2504"/>
              </w:tabs>
            </w:pPr>
            <w:r>
              <w:tab/>
            </w:r>
            <w:r w:rsidR="00594456">
              <w:t xml:space="preserve">if </w:t>
            </w:r>
            <w:proofErr w:type="spellStart"/>
            <w:r w:rsidR="00594456">
              <w:t>frame.IsEval</w:t>
            </w:r>
            <w:proofErr w:type="spellEnd"/>
            <w:r w:rsidR="00594456">
              <w:t xml:space="preserve"> then</w:t>
            </w:r>
          </w:p>
          <w:p w14:paraId="7B359424" w14:textId="77777777" w:rsidR="00594456" w:rsidRPr="00B542D1" w:rsidRDefault="00594456" w:rsidP="00594456">
            <w:pPr>
              <w:tabs>
                <w:tab w:val="left" w:pos="342"/>
                <w:tab w:val="left" w:pos="702"/>
                <w:tab w:val="left" w:pos="1064"/>
                <w:tab w:val="left" w:pos="1422"/>
                <w:tab w:val="left" w:pos="1782"/>
                <w:tab w:val="left" w:pos="2142"/>
                <w:tab w:val="left" w:pos="2504"/>
              </w:tabs>
            </w:pPr>
            <w:r>
              <w:br/>
            </w:r>
            <w:r>
              <w:tab/>
            </w:r>
            <w:r>
              <w:tab/>
              <w:t xml:space="preserve"># exit from </w:t>
            </w:r>
            <w:proofErr w:type="spellStart"/>
            <w:r>
              <w:t>eval</w:t>
            </w:r>
            <w:proofErr w:type="spellEnd"/>
            <w:r>
              <w:t xml:space="preserve">() and do return </w:t>
            </w:r>
            <w:proofErr w:type="spellStart"/>
            <w:r>
              <w:t>at</w:t>
            </w:r>
            <w:proofErr w:type="spellEnd"/>
            <w:r>
              <w:t xml:space="preserve"> call-site</w:t>
            </w:r>
            <w:r>
              <w:br/>
            </w:r>
            <w:r>
              <w:tab/>
            </w:r>
            <w:r>
              <w:tab/>
              <w:t xml:space="preserve">frame’ = </w:t>
            </w:r>
            <w:proofErr w:type="spellStart"/>
            <w:r>
              <w:t>frame.Caller</w:t>
            </w:r>
            <w:r w:rsidR="00125AD2">
              <w:t>.Caller</w:t>
            </w:r>
            <w:proofErr w:type="spellEnd"/>
            <w:r>
              <w:br/>
            </w:r>
            <w:r>
              <w:tab/>
            </w:r>
            <w:r>
              <w:tab/>
              <w:t>Return frame’, value</w:t>
            </w:r>
          </w:p>
          <w:p w14:paraId="51810FF4" w14:textId="77777777" w:rsidR="00594456" w:rsidRDefault="00594456" w:rsidP="00594456">
            <w:pPr>
              <w:tabs>
                <w:tab w:val="left" w:pos="342"/>
                <w:tab w:val="left" w:pos="702"/>
                <w:tab w:val="left" w:pos="1064"/>
                <w:tab w:val="left" w:pos="1422"/>
                <w:tab w:val="left" w:pos="1782"/>
                <w:tab w:val="left" w:pos="2142"/>
                <w:tab w:val="left" w:pos="2504"/>
              </w:tabs>
            </w:pPr>
            <w:r>
              <w:br/>
            </w:r>
            <w:r>
              <w:tab/>
              <w:t xml:space="preserve">else if </w:t>
            </w:r>
            <w:proofErr w:type="spellStart"/>
            <w:r>
              <w:t>frame.IsPrimary</w:t>
            </w:r>
            <w:proofErr w:type="spellEnd"/>
            <w:r>
              <w:t xml:space="preserve"> then</w:t>
            </w:r>
            <w:r w:rsidR="009B246B">
              <w:br/>
            </w:r>
            <w:r w:rsidR="00125AD2">
              <w:br/>
            </w:r>
            <w:r w:rsidR="00125AD2">
              <w:tab/>
            </w:r>
            <w:r w:rsidR="00125AD2">
              <w:tab/>
              <w:t># simple return:</w:t>
            </w:r>
            <w:r w:rsidR="009B246B">
              <w:br/>
            </w:r>
            <w:r w:rsidR="009B246B">
              <w:tab/>
            </w:r>
            <w:r w:rsidR="009B246B">
              <w:tab/>
            </w:r>
            <w:r w:rsidR="00125AD2">
              <w:t xml:space="preserve">frame’ = </w:t>
            </w:r>
            <w:proofErr w:type="spellStart"/>
            <w:r w:rsidR="00125AD2">
              <w:t>frame.Caller</w:t>
            </w:r>
            <w:proofErr w:type="spellEnd"/>
            <w:r w:rsidR="00125AD2">
              <w:br/>
            </w:r>
            <w:r w:rsidR="00125AD2">
              <w:tab/>
            </w:r>
            <w:r w:rsidR="00125AD2">
              <w:tab/>
            </w:r>
            <w:proofErr w:type="spellStart"/>
            <w:r w:rsidR="00125AD2">
              <w:t>frame.Result</w:t>
            </w:r>
            <w:proofErr w:type="spellEnd"/>
            <w:r w:rsidR="00125AD2">
              <w:t xml:space="preserve"> = value</w:t>
            </w:r>
            <w:r w:rsidR="009B246B">
              <w:br/>
            </w:r>
          </w:p>
          <w:p w14:paraId="5F4DEC9D" w14:textId="77777777" w:rsidR="005835DF" w:rsidRDefault="00594456" w:rsidP="005835DF">
            <w:pPr>
              <w:tabs>
                <w:tab w:val="left" w:pos="342"/>
                <w:tab w:val="left" w:pos="702"/>
                <w:tab w:val="left" w:pos="1064"/>
                <w:tab w:val="left" w:pos="1422"/>
                <w:tab w:val="left" w:pos="1782"/>
                <w:tab w:val="left" w:pos="2142"/>
                <w:tab w:val="left" w:pos="2504"/>
                <w:tab w:val="left" w:pos="5247"/>
              </w:tabs>
            </w:pPr>
            <w:r>
              <w:tab/>
              <w:t>else</w:t>
            </w:r>
            <w:r w:rsidR="005835DF">
              <w:t xml:space="preserve"> </w:t>
            </w:r>
            <w:r w:rsidR="005835DF">
              <w:tab/>
            </w:r>
            <w:r w:rsidR="005835DF">
              <w:tab/>
            </w:r>
            <w:r w:rsidR="005835DF">
              <w:tab/>
            </w:r>
            <w:r w:rsidR="005835DF">
              <w:tab/>
            </w:r>
            <w:r w:rsidR="005835DF">
              <w:tab/>
            </w:r>
            <w:r w:rsidR="005835DF">
              <w:tab/>
              <w:t>#</w:t>
            </w:r>
            <w:r>
              <w:t xml:space="preserve"> frame.</w:t>
            </w:r>
            <w:r w:rsidR="005835DF">
              <w:t>{</w:t>
            </w:r>
            <w:proofErr w:type="spellStart"/>
            <w:r>
              <w:t>IsProc</w:t>
            </w:r>
            <w:proofErr w:type="spellEnd"/>
            <w:r w:rsidR="005835DF">
              <w:t xml:space="preserve">, </w:t>
            </w:r>
            <w:proofErr w:type="spellStart"/>
            <w:r w:rsidR="005835DF">
              <w:t>IsLambda</w:t>
            </w:r>
            <w:proofErr w:type="spellEnd"/>
            <w:r w:rsidR="005835DF">
              <w:t>}</w:t>
            </w:r>
            <w:r>
              <w:t xml:space="preserve"> </w:t>
            </w:r>
            <w:r w:rsidR="005835DF">
              <w:br/>
            </w:r>
            <w:r w:rsidR="005835DF">
              <w:tab/>
            </w:r>
            <w:r w:rsidR="005835DF">
              <w:tab/>
              <w:t xml:space="preserve">if </w:t>
            </w:r>
            <w:proofErr w:type="spellStart"/>
            <w:r w:rsidR="005835DF">
              <w:t>frame.Caller</w:t>
            </w:r>
            <w:proofErr w:type="spellEnd"/>
            <w:r w:rsidR="005835DF">
              <w:t xml:space="preserve"> == Yield then</w:t>
            </w:r>
            <w:r w:rsidR="009B246B">
              <w:br/>
            </w:r>
            <w:r w:rsidR="005835DF">
              <w:tab/>
            </w:r>
            <w:r w:rsidR="005835DF">
              <w:tab/>
            </w:r>
            <w:r w:rsidR="005835DF">
              <w:tab/>
              <w:t xml:space="preserve">if </w:t>
            </w:r>
            <w:proofErr w:type="spellStart"/>
            <w:r w:rsidR="005835DF">
              <w:t>frame.Owner.IsActive</w:t>
            </w:r>
            <w:r w:rsidR="00766391">
              <w:t>Method</w:t>
            </w:r>
            <w:proofErr w:type="spellEnd"/>
            <w:r w:rsidR="00223190">
              <w:t xml:space="preserve"> </w:t>
            </w:r>
            <w:r w:rsidR="005835DF">
              <w:t>then</w:t>
            </w:r>
            <w:r w:rsidR="005835DF">
              <w:br/>
            </w:r>
          </w:p>
          <w:p w14:paraId="4B7B2F3B"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rPr>
                <w:b/>
              </w:rPr>
              <w:t xml:space="preserve"># </w:t>
            </w:r>
            <w:r w:rsidR="00E170D9" w:rsidRPr="00E170D9">
              <w:rPr>
                <w:b/>
              </w:rPr>
              <w:t>unwinds stack</w:t>
            </w:r>
            <w:r w:rsidR="00E170D9">
              <w:t xml:space="preserve"> and </w:t>
            </w:r>
            <w:r>
              <w:t>returns the value from the owner’s frame</w:t>
            </w:r>
          </w:p>
          <w:p w14:paraId="4FCFCF5D" w14:textId="77777777" w:rsidR="00E170D9" w:rsidRPr="00E170D9"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t xml:space="preserve">frame’ = </w:t>
            </w:r>
            <w:proofErr w:type="spellStart"/>
            <w:r w:rsidRPr="00E170D9">
              <w:t>frame.Owner.Caller</w:t>
            </w:r>
            <w:proofErr w:type="spellEnd"/>
            <w:r w:rsidR="00E170D9" w:rsidRPr="00E170D9">
              <w:tab/>
            </w:r>
          </w:p>
          <w:p w14:paraId="7252EFF5" w14:textId="77777777" w:rsidR="00E16492" w:rsidRPr="00E170D9" w:rsidRDefault="005835DF" w:rsidP="005835DF">
            <w:pPr>
              <w:tabs>
                <w:tab w:val="left" w:pos="342"/>
                <w:tab w:val="left" w:pos="702"/>
                <w:tab w:val="left" w:pos="1064"/>
                <w:tab w:val="left" w:pos="1422"/>
                <w:tab w:val="left" w:pos="1782"/>
                <w:tab w:val="left" w:pos="2142"/>
                <w:tab w:val="left" w:pos="2504"/>
                <w:tab w:val="left" w:pos="5247"/>
              </w:tabs>
              <w:rPr>
                <w:b/>
              </w:rPr>
            </w:pPr>
            <w:r w:rsidRPr="00E170D9">
              <w:rPr>
                <w:b/>
              </w:rPr>
              <w:tab/>
            </w:r>
            <w:r w:rsidRPr="00E170D9">
              <w:rPr>
                <w:b/>
              </w:rPr>
              <w:tab/>
            </w:r>
            <w:r w:rsidRPr="00E170D9">
              <w:rPr>
                <w:b/>
              </w:rPr>
              <w:tab/>
            </w:r>
          </w:p>
          <w:p w14:paraId="72CC8DA6"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rsidR="0017470E">
              <w:tab/>
            </w:r>
            <w:r w:rsidR="0017470E">
              <w:tab/>
            </w:r>
            <w:r w:rsidR="0017470E">
              <w:tab/>
            </w:r>
            <w:proofErr w:type="spellStart"/>
            <w:r>
              <w:t>frame.Owner</w:t>
            </w:r>
            <w:r w:rsidR="00441F68">
              <w:t>.</w:t>
            </w:r>
            <w:r>
              <w:t>Result</w:t>
            </w:r>
            <w:proofErr w:type="spellEnd"/>
            <w:r>
              <w:t xml:space="preserve"> = value</w:t>
            </w:r>
          </w:p>
          <w:p w14:paraId="2C631F0E" w14:textId="77777777" w:rsidR="005835DF" w:rsidRDefault="00F27DAB" w:rsidP="005835DF">
            <w:pPr>
              <w:tabs>
                <w:tab w:val="left" w:pos="342"/>
                <w:tab w:val="left" w:pos="702"/>
                <w:tab w:val="left" w:pos="1064"/>
                <w:tab w:val="left" w:pos="1422"/>
                <w:tab w:val="left" w:pos="1782"/>
                <w:tab w:val="left" w:pos="2142"/>
                <w:tab w:val="left" w:pos="2504"/>
                <w:tab w:val="left" w:pos="5247"/>
              </w:tabs>
            </w:pPr>
            <w:r>
              <w:tab/>
            </w:r>
            <w:r>
              <w:tab/>
            </w:r>
            <w:r>
              <w:tab/>
            </w:r>
            <w:r>
              <w:br/>
            </w:r>
            <w:r>
              <w:tab/>
            </w:r>
            <w:r>
              <w:tab/>
            </w:r>
            <w:r>
              <w:tab/>
              <w:t>else</w:t>
            </w:r>
          </w:p>
          <w:p w14:paraId="71AB1867"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D409B9"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r>
              <w:br/>
            </w:r>
            <w:r>
              <w:tab/>
            </w:r>
            <w:r>
              <w:tab/>
            </w:r>
            <w:r>
              <w:tab/>
            </w:r>
            <w:r>
              <w:tab/>
            </w:r>
            <w:r>
              <w:br/>
            </w:r>
            <w:r>
              <w:tab/>
            </w:r>
            <w:r>
              <w:tab/>
            </w:r>
            <w:r>
              <w:tab/>
              <w:t>end</w:t>
            </w:r>
          </w:p>
          <w:p w14:paraId="2085E409"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8A0157" w14:textId="77777777" w:rsidR="005835DF" w:rsidRDefault="009B246B" w:rsidP="005835DF">
            <w:pPr>
              <w:tabs>
                <w:tab w:val="left" w:pos="342"/>
                <w:tab w:val="left" w:pos="702"/>
                <w:tab w:val="left" w:pos="1064"/>
                <w:tab w:val="left" w:pos="1422"/>
                <w:tab w:val="left" w:pos="1782"/>
                <w:tab w:val="left" w:pos="2142"/>
                <w:tab w:val="left" w:pos="2504"/>
                <w:tab w:val="left" w:pos="5247"/>
              </w:tabs>
            </w:pPr>
            <w:r>
              <w:tab/>
            </w:r>
            <w:r>
              <w:tab/>
            </w:r>
            <w:r w:rsidR="005835DF">
              <w:t xml:space="preserve">else if </w:t>
            </w:r>
            <w:proofErr w:type="spellStart"/>
            <w:r w:rsidR="005835DF">
              <w:t>frame.Caller</w:t>
            </w:r>
            <w:proofErr w:type="spellEnd"/>
            <w:r w:rsidR="005835DF">
              <w:t xml:space="preserve"> == </w:t>
            </w:r>
            <w:proofErr w:type="spellStart"/>
            <w:r w:rsidR="005835DF">
              <w:t>Proc#call</w:t>
            </w:r>
            <w:proofErr w:type="spellEnd"/>
            <w:r w:rsidR="005835DF">
              <w:t xml:space="preserve"> then</w:t>
            </w:r>
          </w:p>
          <w:p w14:paraId="086238C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 xml:space="preserve">if </w:t>
            </w:r>
            <w:proofErr w:type="spellStart"/>
            <w:r w:rsidR="00441F68">
              <w:t>frame.IsLambda</w:t>
            </w:r>
            <w:proofErr w:type="spellEnd"/>
            <w:r w:rsidR="00441F68">
              <w:t xml:space="preserve"> </w:t>
            </w:r>
            <w:r>
              <w:t>then</w:t>
            </w:r>
          </w:p>
          <w:p w14:paraId="3B29F447"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br/>
            </w:r>
            <w:r>
              <w:tab/>
            </w:r>
            <w:r>
              <w:tab/>
            </w:r>
            <w:r>
              <w:tab/>
            </w:r>
            <w:r>
              <w:tab/>
            </w:r>
            <w:r w:rsidR="005835DF">
              <w:t xml:space="preserve"># return to the frame that called the </w:t>
            </w:r>
            <w:r w:rsidR="005835DF" w:rsidRPr="005835DF">
              <w:rPr>
                <w:i/>
              </w:rPr>
              <w:t>call</w:t>
            </w:r>
            <w:r w:rsidR="005835DF">
              <w:t xml:space="preserve"> function:</w:t>
            </w:r>
          </w:p>
          <w:p w14:paraId="538D1F88"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rsidR="005835DF">
              <w:tab/>
            </w:r>
            <w:r>
              <w:tab/>
            </w:r>
            <w:r w:rsidR="005835DF">
              <w:tab/>
              <w:t xml:space="preserve">frame’ = </w:t>
            </w:r>
            <w:proofErr w:type="spellStart"/>
            <w:r w:rsidR="005835DF">
              <w:t>frame.Caller</w:t>
            </w:r>
            <w:r>
              <w:t>.Caller</w:t>
            </w:r>
            <w:proofErr w:type="spellEnd"/>
            <w:r>
              <w:br/>
            </w:r>
            <w:r>
              <w:tab/>
            </w:r>
            <w:r>
              <w:tab/>
            </w:r>
            <w:r>
              <w:tab/>
            </w:r>
            <w:r>
              <w:tab/>
            </w:r>
            <w:proofErr w:type="spellStart"/>
            <w:r>
              <w:t>frame.Caller.Result</w:t>
            </w:r>
            <w:proofErr w:type="spellEnd"/>
            <w:r>
              <w:t xml:space="preserve"> = value</w:t>
            </w:r>
          </w:p>
          <w:p w14:paraId="67FF9924" w14:textId="77777777" w:rsidR="00441F68" w:rsidRDefault="00441F68" w:rsidP="005835DF">
            <w:pPr>
              <w:tabs>
                <w:tab w:val="left" w:pos="342"/>
                <w:tab w:val="left" w:pos="702"/>
                <w:tab w:val="left" w:pos="1064"/>
                <w:tab w:val="left" w:pos="1422"/>
                <w:tab w:val="left" w:pos="1782"/>
                <w:tab w:val="left" w:pos="2142"/>
                <w:tab w:val="left" w:pos="2504"/>
                <w:tab w:val="left" w:pos="5247"/>
              </w:tabs>
            </w:pPr>
            <w:r>
              <w:br/>
            </w:r>
            <w:r>
              <w:tab/>
            </w:r>
            <w:r>
              <w:tab/>
            </w:r>
            <w:r>
              <w:tab/>
              <w:t xml:space="preserve">else if </w:t>
            </w:r>
            <w:proofErr w:type="spellStart"/>
            <w:r>
              <w:t>frame.Owner.IsActive</w:t>
            </w:r>
            <w:r w:rsidR="00766391">
              <w:t>Method</w:t>
            </w:r>
            <w:proofErr w:type="spellEnd"/>
            <w:r w:rsidR="00766391">
              <w:t xml:space="preserve"> </w:t>
            </w:r>
            <w:r>
              <w:t>then</w:t>
            </w:r>
          </w:p>
          <w:p w14:paraId="53A2FA21"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2E62AE1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returns the value from the owner’s frame</w:t>
            </w:r>
          </w:p>
          <w:p w14:paraId="1ABD63A0"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xml:space="preserve">frame’ = </w:t>
            </w:r>
            <w:proofErr w:type="spellStart"/>
            <w:r>
              <w:t>frame.Owner.Caller</w:t>
            </w:r>
            <w:proofErr w:type="spellEnd"/>
            <w:r>
              <w:br/>
            </w:r>
            <w:r>
              <w:tab/>
            </w:r>
            <w:r>
              <w:tab/>
            </w:r>
            <w:r>
              <w:tab/>
            </w:r>
            <w:r>
              <w:tab/>
            </w:r>
            <w:proofErr w:type="spellStart"/>
            <w:r>
              <w:t>frame.Owner.Result</w:t>
            </w:r>
            <w:proofErr w:type="spellEnd"/>
            <w:r>
              <w:t xml:space="preserve"> = value</w:t>
            </w:r>
          </w:p>
          <w:p w14:paraId="6EA3BE99" w14:textId="77777777" w:rsidR="00441F68"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tab/>
            </w:r>
          </w:p>
          <w:p w14:paraId="1AD3ECB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else</w:t>
            </w:r>
          </w:p>
          <w:p w14:paraId="4F2E03EC" w14:textId="77777777" w:rsidR="00441F68" w:rsidRDefault="00441F68" w:rsidP="00441F68">
            <w:pPr>
              <w:tabs>
                <w:tab w:val="left" w:pos="342"/>
                <w:tab w:val="left" w:pos="702"/>
                <w:tab w:val="left" w:pos="1064"/>
                <w:tab w:val="left" w:pos="1422"/>
                <w:tab w:val="left" w:pos="1782"/>
                <w:tab w:val="left" w:pos="2142"/>
                <w:tab w:val="left" w:pos="2504"/>
                <w:tab w:val="left" w:pos="5247"/>
              </w:tabs>
            </w:pPr>
          </w:p>
          <w:p w14:paraId="335958D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lastRenderedPageBreak/>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p>
          <w:p w14:paraId="05B1FD5C"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18517051" w14:textId="77777777" w:rsidR="009B246B" w:rsidRDefault="005835DF" w:rsidP="005835DF">
            <w:pPr>
              <w:tabs>
                <w:tab w:val="left" w:pos="342"/>
                <w:tab w:val="left" w:pos="702"/>
                <w:tab w:val="left" w:pos="1064"/>
                <w:tab w:val="left" w:pos="1422"/>
                <w:tab w:val="left" w:pos="1782"/>
                <w:tab w:val="left" w:pos="2142"/>
                <w:tab w:val="left" w:pos="2504"/>
                <w:tab w:val="left" w:pos="5247"/>
              </w:tabs>
            </w:pPr>
            <w:r>
              <w:tab/>
            </w:r>
            <w:r>
              <w:tab/>
            </w:r>
            <w:r>
              <w:tab/>
              <w:t>end</w:t>
            </w:r>
            <w:r>
              <w:tab/>
            </w:r>
            <w:r>
              <w:tab/>
            </w:r>
            <w:r>
              <w:tab/>
              <w:t xml:space="preserve"> </w:t>
            </w:r>
            <w:r>
              <w:br/>
            </w:r>
            <w:r>
              <w:tab/>
            </w:r>
            <w:r>
              <w:tab/>
            </w:r>
            <w:proofErr w:type="spellStart"/>
            <w:r>
              <w:t>end</w:t>
            </w:r>
            <w:proofErr w:type="spellEnd"/>
          </w:p>
          <w:p w14:paraId="074E8841" w14:textId="77777777" w:rsidR="005F0238" w:rsidRDefault="00594456" w:rsidP="00817591">
            <w:pPr>
              <w:tabs>
                <w:tab w:val="left" w:pos="342"/>
                <w:tab w:val="left" w:pos="702"/>
                <w:tab w:val="left" w:pos="1064"/>
                <w:tab w:val="left" w:pos="1422"/>
                <w:tab w:val="left" w:pos="1782"/>
                <w:tab w:val="left" w:pos="2142"/>
                <w:tab w:val="left" w:pos="2504"/>
              </w:tabs>
            </w:pPr>
            <w:r>
              <w:tab/>
              <w:t>end</w:t>
            </w:r>
            <w:r>
              <w:tab/>
            </w:r>
          </w:p>
        </w:tc>
      </w:tr>
    </w:tbl>
    <w:p w14:paraId="76617546" w14:textId="77777777" w:rsidR="005F0238" w:rsidRDefault="005F0238" w:rsidP="00F20948"/>
    <w:p w14:paraId="13DCF9D7" w14:textId="77777777" w:rsidR="005F0238" w:rsidRDefault="005F0238" w:rsidP="00F20948">
      <w:pPr>
        <w:rPr>
          <w:b/>
        </w:rPr>
      </w:pPr>
      <w:proofErr w:type="gramStart"/>
      <w:r w:rsidRPr="005F0238">
        <w:rPr>
          <w:b/>
        </w:rPr>
        <w:t>implementation</w:t>
      </w:r>
      <w:proofErr w:type="gramEnd"/>
      <w:r w:rsidRPr="005F0238">
        <w:rPr>
          <w:b/>
        </w:rPr>
        <w:t>:</w:t>
      </w:r>
    </w:p>
    <w:p w14:paraId="1F6966E1" w14:textId="77777777" w:rsidR="005F0238" w:rsidRDefault="005F0238" w:rsidP="00F20948">
      <w:pPr>
        <w:rPr>
          <w:b/>
        </w:rPr>
      </w:pPr>
    </w:p>
    <w:p w14:paraId="299C7AF0" w14:textId="77777777" w:rsidR="002C2768" w:rsidRDefault="002C2768" w:rsidP="00F20948">
      <w:proofErr w:type="gramStart"/>
      <w:r w:rsidRPr="002C2768">
        <w:t>switch</w:t>
      </w:r>
      <w:proofErr w:type="gramEnd"/>
      <w:r>
        <w:t xml:space="preserve"> (inner most </w:t>
      </w:r>
      <w:r w:rsidR="00F23488">
        <w:t>scope</w:t>
      </w:r>
      <w:r>
        <w:t>)</w:t>
      </w:r>
    </w:p>
    <w:p w14:paraId="732521AD" w14:textId="77777777" w:rsidR="002C2768" w:rsidRDefault="002C2768" w:rsidP="00F20948">
      <w:r>
        <w:t>{</w:t>
      </w:r>
    </w:p>
    <w:p w14:paraId="7289D78A" w14:textId="77777777" w:rsidR="000A24A7" w:rsidRDefault="000A24A7" w:rsidP="008A77BA">
      <w:pPr>
        <w:pStyle w:val="ListParagraph"/>
        <w:numPr>
          <w:ilvl w:val="0"/>
          <w:numId w:val="13"/>
        </w:numPr>
      </w:pPr>
      <w:proofErr w:type="spellStart"/>
      <w:r>
        <w:t>eval</w:t>
      </w:r>
      <w:proofErr w:type="spellEnd"/>
      <w:r w:rsidRPr="00150F6A">
        <w:t xml:space="preserve"> </w:t>
      </w:r>
      <w:r>
        <w:t xml:space="preserve">top-level: </w:t>
      </w:r>
      <w:proofErr w:type="spellStart"/>
      <w:r>
        <w:t>RFC.EvalReturn</w:t>
      </w:r>
      <w:proofErr w:type="spellEnd"/>
    </w:p>
    <w:p w14:paraId="2D1EC657" w14:textId="77777777" w:rsidR="000A24A7" w:rsidRDefault="000A24A7" w:rsidP="000A24A7">
      <w:pPr>
        <w:pStyle w:val="ListParagraph"/>
      </w:pPr>
      <w:r>
        <w:br/>
      </w:r>
      <w:proofErr w:type="gramStart"/>
      <w:r>
        <w:t>value</w:t>
      </w:r>
      <w:proofErr w:type="gramEnd"/>
      <w:r>
        <w:t xml:space="preserve"> = &lt;expression&gt;</w:t>
      </w:r>
    </w:p>
    <w:p w14:paraId="10ABBF2A" w14:textId="77777777" w:rsidR="000A24A7" w:rsidRDefault="000A24A7" w:rsidP="000A24A7">
      <w:pPr>
        <w:pStyle w:val="ListParagraph"/>
      </w:pPr>
    </w:p>
    <w:p w14:paraId="27D173A5" w14:textId="77777777" w:rsidR="000A24A7" w:rsidRDefault="000A24A7" w:rsidP="000A24A7">
      <w:pPr>
        <w:pStyle w:val="ListParagraph"/>
      </w:pPr>
      <w:proofErr w:type="gramStart"/>
      <w:r>
        <w:t>if</w:t>
      </w:r>
      <w:proofErr w:type="gramEnd"/>
      <w:r>
        <w:t xml:space="preserve"> (</w:t>
      </w:r>
      <w:proofErr w:type="spellStart"/>
      <w:r>
        <w:t>flowControl.InBlock</w:t>
      </w:r>
      <w:proofErr w:type="spellEnd"/>
      <w:r>
        <w:t>)</w:t>
      </w:r>
    </w:p>
    <w:p w14:paraId="294E3C10" w14:textId="77777777" w:rsidR="000A24A7" w:rsidRDefault="000A24A7" w:rsidP="000A24A7">
      <w:pPr>
        <w:pStyle w:val="ListParagraph"/>
      </w:pPr>
      <w:r>
        <w:t>{</w:t>
      </w:r>
      <w:r>
        <w:br/>
      </w:r>
      <w:r>
        <w:tab/>
      </w:r>
      <w:proofErr w:type="gramStart"/>
      <w:r>
        <w:t>if</w:t>
      </w:r>
      <w:proofErr w:type="gramEnd"/>
      <w:r>
        <w:t xml:space="preserve"> (</w:t>
      </w:r>
      <w:proofErr w:type="spellStart"/>
      <w:r>
        <w:t>blockFlowControl.CallerKind</w:t>
      </w:r>
      <w:proofErr w:type="spellEnd"/>
      <w:r>
        <w:t xml:space="preserve"> == Call &amp;&amp; </w:t>
      </w:r>
      <w:proofErr w:type="spellStart"/>
      <w:r>
        <w:t>block.IsLambda</w:t>
      </w:r>
      <w:proofErr w:type="spellEnd"/>
      <w:r>
        <w:t xml:space="preserve">) </w:t>
      </w:r>
      <w:r>
        <w:br/>
      </w:r>
      <w:r>
        <w:tab/>
        <w:t>{</w:t>
      </w:r>
    </w:p>
    <w:p w14:paraId="3962F15A" w14:textId="77777777" w:rsidR="000A24A7" w:rsidRDefault="000A24A7" w:rsidP="000A24A7">
      <w:pPr>
        <w:pStyle w:val="ListParagraph"/>
      </w:pPr>
      <w:r>
        <w:tab/>
      </w:r>
      <w:r>
        <w:tab/>
      </w:r>
      <w:proofErr w:type="gramStart"/>
      <w:r>
        <w:t>throw</w:t>
      </w:r>
      <w:proofErr w:type="gramEnd"/>
      <w:r>
        <w:t xml:space="preserve"> new </w:t>
      </w:r>
      <w:proofErr w:type="spellStart"/>
      <w:r>
        <w:t>BlockUnwinder</w:t>
      </w:r>
      <w:proofErr w:type="spellEnd"/>
      <w:r>
        <w:t>(</w:t>
      </w:r>
      <w:proofErr w:type="spellStart"/>
      <w:r>
        <w:t>reson</w:t>
      </w:r>
      <w:proofErr w:type="spellEnd"/>
      <w:r>
        <w:t xml:space="preserve"> = Next, value)</w:t>
      </w:r>
    </w:p>
    <w:p w14:paraId="23D1E4BC" w14:textId="77777777" w:rsidR="000A24A7" w:rsidRDefault="000A24A7" w:rsidP="000A24A7">
      <w:r>
        <w:tab/>
      </w:r>
      <w:r>
        <w:tab/>
        <w:t>}</w:t>
      </w:r>
    </w:p>
    <w:p w14:paraId="4640CE5F" w14:textId="77777777" w:rsidR="000A24A7" w:rsidRDefault="000A24A7" w:rsidP="000A24A7">
      <w:pPr>
        <w:pStyle w:val="ListParagraph"/>
      </w:pPr>
    </w:p>
    <w:p w14:paraId="3F39F6B1" w14:textId="77777777" w:rsidR="000A24A7" w:rsidRDefault="000A24A7" w:rsidP="000A24A7">
      <w:pPr>
        <w:pStyle w:val="ListParagraph"/>
      </w:pPr>
      <w:r>
        <w:tab/>
      </w:r>
      <w:proofErr w:type="gramStart"/>
      <w:r>
        <w:t>if</w:t>
      </w:r>
      <w:proofErr w:type="gramEnd"/>
      <w:r>
        <w:t xml:space="preserve"> (</w:t>
      </w:r>
      <w:proofErr w:type="spellStart"/>
      <w:r>
        <w:t>block.Owner.IsActiveMethod</w:t>
      </w:r>
      <w:proofErr w:type="spellEnd"/>
      <w:r>
        <w:t xml:space="preserve">) </w:t>
      </w:r>
      <w:r>
        <w:br/>
      </w:r>
      <w:r>
        <w:tab/>
        <w:t>{</w:t>
      </w:r>
    </w:p>
    <w:p w14:paraId="2DB9B886" w14:textId="77777777" w:rsidR="000A24A7" w:rsidRDefault="000A24A7" w:rsidP="000A24A7">
      <w:pPr>
        <w:pStyle w:val="ListParagraph"/>
      </w:pPr>
      <w:r>
        <w:tab/>
      </w:r>
      <w:r>
        <w:tab/>
      </w:r>
      <w:proofErr w:type="gramStart"/>
      <w:r>
        <w:t>throw</w:t>
      </w:r>
      <w:proofErr w:type="gramEnd"/>
      <w:r>
        <w:t xml:space="preserve"> new </w:t>
      </w:r>
      <w:proofErr w:type="spellStart"/>
      <w:r>
        <w:t>MethodUnwinder</w:t>
      </w:r>
      <w:proofErr w:type="spellEnd"/>
      <w:r>
        <w:t>(</w:t>
      </w:r>
      <w:proofErr w:type="spellStart"/>
      <w:r>
        <w:t>block.Owner</w:t>
      </w:r>
      <w:proofErr w:type="spellEnd"/>
      <w:r>
        <w:t>, value)</w:t>
      </w:r>
    </w:p>
    <w:p w14:paraId="48E8A673" w14:textId="77777777" w:rsidR="000A24A7" w:rsidRDefault="000A24A7" w:rsidP="000A24A7">
      <w:pPr>
        <w:pStyle w:val="ListParagraph"/>
      </w:pPr>
      <w:r>
        <w:tab/>
        <w:t xml:space="preserve">} </w:t>
      </w:r>
    </w:p>
    <w:p w14:paraId="20466558" w14:textId="77777777" w:rsidR="000A24A7" w:rsidRDefault="000A24A7" w:rsidP="000A24A7">
      <w:pPr>
        <w:pStyle w:val="ListParagraph"/>
      </w:pPr>
    </w:p>
    <w:p w14:paraId="47AA9318" w14:textId="77777777" w:rsidR="000A24A7" w:rsidRDefault="000A24A7" w:rsidP="000A24A7">
      <w:pPr>
        <w:pStyle w:val="ListParagraph"/>
      </w:pPr>
      <w:r>
        <w:tab/>
        <w:t xml:space="preserve"> </w:t>
      </w:r>
      <w:proofErr w:type="gramStart"/>
      <w:r>
        <w:t>throw</w:t>
      </w:r>
      <w:proofErr w:type="gramEnd"/>
      <w:r>
        <w:t xml:space="preserve"> new </w:t>
      </w:r>
      <w:proofErr w:type="spellStart"/>
      <w:r>
        <w:t>LocalJumpError</w:t>
      </w:r>
      <w:proofErr w:type="spellEnd"/>
      <w:r>
        <w:t>("unexpected return")</w:t>
      </w:r>
    </w:p>
    <w:p w14:paraId="75D9ED69" w14:textId="77777777" w:rsidR="000A24A7" w:rsidRDefault="000A24A7" w:rsidP="000A24A7">
      <w:pPr>
        <w:pStyle w:val="ListParagraph"/>
      </w:pPr>
      <w:proofErr w:type="gramStart"/>
      <w:r>
        <w:t>}</w:t>
      </w:r>
      <w:proofErr w:type="gramEnd"/>
      <w:r>
        <w:br/>
        <w:t>else</w:t>
      </w:r>
      <w:r>
        <w:br/>
        <w:t>{</w:t>
      </w:r>
    </w:p>
    <w:p w14:paraId="4475D25A" w14:textId="77777777" w:rsidR="000A24A7" w:rsidRDefault="000A24A7" w:rsidP="000A24A7">
      <w:pPr>
        <w:pStyle w:val="ListParagraph"/>
      </w:pPr>
      <w:r>
        <w:tab/>
      </w:r>
      <w:commentRangeStart w:id="12"/>
      <w:proofErr w:type="gramStart"/>
      <w:r>
        <w:t>throw</w:t>
      </w:r>
      <w:proofErr w:type="gramEnd"/>
      <w:r>
        <w:t xml:space="preserve"> new </w:t>
      </w:r>
      <w:proofErr w:type="spellStart"/>
      <w:r>
        <w:t>MethodUnwinder</w:t>
      </w:r>
      <w:proofErr w:type="spellEnd"/>
      <w:r>
        <w:t>(</w:t>
      </w:r>
      <w:proofErr w:type="spellStart"/>
      <w:r>
        <w:t>flowControl</w:t>
      </w:r>
      <w:proofErr w:type="spellEnd"/>
      <w:r>
        <w:t>, value)</w:t>
      </w:r>
      <w:commentRangeEnd w:id="12"/>
      <w:r>
        <w:rPr>
          <w:rStyle w:val="CommentReference"/>
        </w:rPr>
        <w:commentReference w:id="12"/>
      </w:r>
    </w:p>
    <w:p w14:paraId="77138E40" w14:textId="77777777" w:rsidR="000A24A7" w:rsidRDefault="000A24A7" w:rsidP="000A24A7">
      <w:pPr>
        <w:ind w:firstLine="720"/>
      </w:pPr>
      <w:r>
        <w:t>}</w:t>
      </w:r>
    </w:p>
    <w:p w14:paraId="444518FF" w14:textId="77777777" w:rsidR="000A24A7" w:rsidRDefault="000A24A7" w:rsidP="000A24A7">
      <w:pPr>
        <w:pStyle w:val="ListParagraph"/>
      </w:pPr>
    </w:p>
    <w:p w14:paraId="29DCD01F" w14:textId="77777777" w:rsidR="000A24A7" w:rsidRDefault="000A24A7" w:rsidP="008A77BA">
      <w:pPr>
        <w:pStyle w:val="ListParagraph"/>
        <w:numPr>
          <w:ilvl w:val="0"/>
          <w:numId w:val="13"/>
        </w:numPr>
      </w:pPr>
      <w:r>
        <w:t>a method</w:t>
      </w:r>
    </w:p>
    <w:p w14:paraId="1728F4CE" w14:textId="77777777" w:rsidR="000A24A7" w:rsidRDefault="000A24A7" w:rsidP="000A24A7">
      <w:pPr>
        <w:pStyle w:val="ListParagraph"/>
      </w:pPr>
    </w:p>
    <w:p w14:paraId="19443783" w14:textId="77777777" w:rsidR="000A24A7" w:rsidRDefault="000A24A7" w:rsidP="000A24A7">
      <w:pPr>
        <w:pStyle w:val="ListParagraph"/>
      </w:pPr>
      <w:proofErr w:type="gramStart"/>
      <w:r>
        <w:t>return</w:t>
      </w:r>
      <w:proofErr w:type="gramEnd"/>
      <w:r>
        <w:t xml:space="preserve"> &lt;expression&gt;</w:t>
      </w:r>
    </w:p>
    <w:p w14:paraId="69126AAA" w14:textId="77777777" w:rsidR="000A24A7" w:rsidRDefault="000A24A7" w:rsidP="000A24A7">
      <w:pPr>
        <w:pStyle w:val="ListParagraph"/>
      </w:pPr>
    </w:p>
    <w:p w14:paraId="0292DFF1" w14:textId="77777777" w:rsidR="002C2768" w:rsidRDefault="002C2768" w:rsidP="008A77BA">
      <w:pPr>
        <w:pStyle w:val="ListParagraph"/>
        <w:numPr>
          <w:ilvl w:val="0"/>
          <w:numId w:val="13"/>
        </w:numPr>
      </w:pPr>
      <w:r>
        <w:t>a block</w:t>
      </w:r>
      <w:r w:rsidR="000A24A7">
        <w:t>:</w:t>
      </w:r>
      <w:r w:rsidR="00693508">
        <w:t xml:space="preserve"> </w:t>
      </w:r>
      <w:proofErr w:type="spellStart"/>
      <w:r w:rsidR="00693508">
        <w:t>RFC.BlockReturn</w:t>
      </w:r>
      <w:proofErr w:type="spellEnd"/>
    </w:p>
    <w:p w14:paraId="57A5CE68" w14:textId="77777777" w:rsidR="002C2768" w:rsidRDefault="002C2768" w:rsidP="002C2768">
      <w:pPr>
        <w:pStyle w:val="ListParagraph"/>
      </w:pPr>
    </w:p>
    <w:p w14:paraId="0EEC4BEB" w14:textId="77777777" w:rsidR="001444C3" w:rsidRDefault="001444C3" w:rsidP="001444C3">
      <w:pPr>
        <w:pStyle w:val="ListParagraph"/>
      </w:pPr>
      <w:proofErr w:type="gramStart"/>
      <w:r>
        <w:t>value</w:t>
      </w:r>
      <w:proofErr w:type="gramEnd"/>
      <w:r>
        <w:t xml:space="preserve"> = &lt;expression&gt;</w:t>
      </w:r>
    </w:p>
    <w:p w14:paraId="1A294293" w14:textId="77777777" w:rsidR="001444C3" w:rsidRDefault="001444C3" w:rsidP="006C5E8E">
      <w:pPr>
        <w:pStyle w:val="ListParagraph"/>
      </w:pPr>
    </w:p>
    <w:p w14:paraId="3BEBD0D4" w14:textId="77777777" w:rsidR="006C5E8E" w:rsidRDefault="006C5E8E" w:rsidP="006C5E8E">
      <w:pPr>
        <w:pStyle w:val="ListParagraph"/>
      </w:pPr>
      <w:proofErr w:type="gramStart"/>
      <w:r>
        <w:t>if</w:t>
      </w:r>
      <w:proofErr w:type="gramEnd"/>
      <w:r>
        <w:t xml:space="preserve"> (</w:t>
      </w:r>
      <w:proofErr w:type="spellStart"/>
      <w:r>
        <w:t>blockFlowControl.CallerKind</w:t>
      </w:r>
      <w:proofErr w:type="spellEnd"/>
      <w:r>
        <w:t xml:space="preserve"> == Call &amp;&amp; </w:t>
      </w:r>
      <w:proofErr w:type="spellStart"/>
      <w:r>
        <w:t>block.IsLambda</w:t>
      </w:r>
      <w:proofErr w:type="spellEnd"/>
      <w:r>
        <w:t xml:space="preserve">) </w:t>
      </w:r>
      <w:r>
        <w:br/>
        <w:t>{</w:t>
      </w:r>
    </w:p>
    <w:p w14:paraId="60B71D2B" w14:textId="77777777" w:rsidR="006C5E8E" w:rsidRDefault="006C5E8E" w:rsidP="006C5E8E">
      <w:pPr>
        <w:pStyle w:val="ListParagraph"/>
      </w:pPr>
      <w:r>
        <w:tab/>
      </w:r>
      <w:proofErr w:type="gramStart"/>
      <w:r>
        <w:t>return</w:t>
      </w:r>
      <w:proofErr w:type="gramEnd"/>
      <w:r>
        <w:t xml:space="preserve"> value</w:t>
      </w:r>
    </w:p>
    <w:p w14:paraId="6BE6F7C0" w14:textId="77777777" w:rsidR="006C5E8E" w:rsidRDefault="006C5E8E" w:rsidP="006C5E8E">
      <w:r>
        <w:tab/>
        <w:t>}</w:t>
      </w:r>
    </w:p>
    <w:p w14:paraId="16BB67A1" w14:textId="77777777" w:rsidR="006C5E8E" w:rsidRDefault="006C5E8E" w:rsidP="006C5E8E">
      <w:pPr>
        <w:pStyle w:val="ListParagraph"/>
      </w:pPr>
    </w:p>
    <w:p w14:paraId="2E834E1A" w14:textId="77777777" w:rsidR="006C5E8E" w:rsidRDefault="006C5E8E" w:rsidP="006C5E8E">
      <w:pPr>
        <w:pStyle w:val="ListParagraph"/>
      </w:pPr>
      <w:proofErr w:type="gramStart"/>
      <w:r>
        <w:t>if</w:t>
      </w:r>
      <w:proofErr w:type="gramEnd"/>
      <w:r>
        <w:t xml:space="preserve"> (</w:t>
      </w:r>
      <w:proofErr w:type="spellStart"/>
      <w:r>
        <w:t>block.Owner.IsActive</w:t>
      </w:r>
      <w:r w:rsidR="00766391">
        <w:t>Method</w:t>
      </w:r>
      <w:proofErr w:type="spellEnd"/>
      <w:r>
        <w:t xml:space="preserve">) </w:t>
      </w:r>
      <w:r>
        <w:br/>
        <w:t>{</w:t>
      </w:r>
    </w:p>
    <w:p w14:paraId="7E580146" w14:textId="77777777" w:rsidR="006C5E8E" w:rsidRDefault="006C5E8E" w:rsidP="006C5E8E">
      <w:pPr>
        <w:pStyle w:val="ListParagraph"/>
      </w:pPr>
      <w:r>
        <w:tab/>
      </w:r>
      <w:commentRangeStart w:id="13"/>
      <w:proofErr w:type="gramStart"/>
      <w:r>
        <w:t>throw</w:t>
      </w:r>
      <w:proofErr w:type="gramEnd"/>
      <w:r>
        <w:t xml:space="preserve"> new </w:t>
      </w:r>
      <w:proofErr w:type="spellStart"/>
      <w:r>
        <w:t>MethodUnwinder</w:t>
      </w:r>
      <w:proofErr w:type="spellEnd"/>
      <w:r>
        <w:t>(</w:t>
      </w:r>
      <w:proofErr w:type="spellStart"/>
      <w:r>
        <w:t>block.Owner</w:t>
      </w:r>
      <w:proofErr w:type="spellEnd"/>
      <w:r>
        <w:t>, value)</w:t>
      </w:r>
      <w:commentRangeEnd w:id="13"/>
      <w:r w:rsidR="003D64FC">
        <w:rPr>
          <w:rStyle w:val="CommentReference"/>
        </w:rPr>
        <w:commentReference w:id="13"/>
      </w:r>
    </w:p>
    <w:p w14:paraId="1135E5B9" w14:textId="77777777" w:rsidR="006C5E8E" w:rsidRDefault="006C5E8E" w:rsidP="006C5E8E">
      <w:pPr>
        <w:pStyle w:val="ListParagraph"/>
      </w:pPr>
      <w:r>
        <w:t xml:space="preserve">} </w:t>
      </w:r>
    </w:p>
    <w:p w14:paraId="5BBAB775" w14:textId="77777777" w:rsidR="006C5E8E" w:rsidRDefault="006C5E8E" w:rsidP="006C5E8E">
      <w:pPr>
        <w:pStyle w:val="ListParagraph"/>
      </w:pPr>
    </w:p>
    <w:p w14:paraId="251CE7C3" w14:textId="77777777" w:rsidR="00DA7C3B" w:rsidRDefault="006C5E8E" w:rsidP="006C5E8E">
      <w:pPr>
        <w:pStyle w:val="ListParagraph"/>
      </w:pPr>
      <w:r>
        <w:t xml:space="preserve"> </w:t>
      </w:r>
      <w:proofErr w:type="gramStart"/>
      <w:r>
        <w:t>throw</w:t>
      </w:r>
      <w:proofErr w:type="gramEnd"/>
      <w:r>
        <w:t xml:space="preserve"> new </w:t>
      </w:r>
      <w:proofErr w:type="spellStart"/>
      <w:r>
        <w:t>LocalJumpError</w:t>
      </w:r>
      <w:proofErr w:type="spellEnd"/>
      <w:r>
        <w:t>("unexpected return")</w:t>
      </w:r>
      <w:r w:rsidR="00DA7C3B">
        <w:br/>
      </w:r>
    </w:p>
    <w:p w14:paraId="60F3D8AA" w14:textId="77777777" w:rsidR="00F23488" w:rsidRDefault="00F23488" w:rsidP="00F20948"/>
    <w:p w14:paraId="05CBCDC6" w14:textId="77777777" w:rsidR="00385128" w:rsidRDefault="00F23488" w:rsidP="00817591">
      <w:r>
        <w:t>}</w:t>
      </w:r>
    </w:p>
    <w:p w14:paraId="76A1DA80" w14:textId="77777777" w:rsidR="00817591" w:rsidRDefault="00817591">
      <w:pPr>
        <w:spacing w:after="200" w:line="252" w:lineRule="auto"/>
        <w:rPr>
          <w:caps/>
          <w:color w:val="622423" w:themeColor="accent2" w:themeShade="7F"/>
          <w:spacing w:val="10"/>
        </w:rPr>
      </w:pPr>
      <w:r>
        <w:br w:type="page"/>
      </w:r>
    </w:p>
    <w:p w14:paraId="3A485BD5" w14:textId="77777777" w:rsidR="00BB674A" w:rsidRDefault="00BB674A" w:rsidP="005C54A2">
      <w:pPr>
        <w:pStyle w:val="Heading4"/>
      </w:pPr>
      <w:r w:rsidRPr="00385128">
        <w:lastRenderedPageBreak/>
        <w:t>yield</w:t>
      </w:r>
      <w:r w:rsidR="009A6CC8" w:rsidRPr="00385128">
        <w:t xml:space="preserve"> &lt;args&gt;</w:t>
      </w:r>
    </w:p>
    <w:p w14:paraId="04F7D379" w14:textId="77777777" w:rsidR="00BB674A" w:rsidRDefault="00BB674A" w:rsidP="00BB674A"/>
    <w:p w14:paraId="32787B4F" w14:textId="77777777" w:rsidR="001811BA" w:rsidRDefault="001811BA" w:rsidP="009A6CC8">
      <w:proofErr w:type="spellStart"/>
      <w:r>
        <w:t>BlockFlowControl</w:t>
      </w:r>
      <w:proofErr w:type="spellEnd"/>
      <w:r>
        <w:t xml:space="preserve"> </w:t>
      </w:r>
      <w:proofErr w:type="spellStart"/>
      <w:r>
        <w:t>bfc</w:t>
      </w:r>
      <w:proofErr w:type="spellEnd"/>
      <w:r>
        <w:t xml:space="preserve"> = </w:t>
      </w:r>
      <w:proofErr w:type="spellStart"/>
      <w:proofErr w:type="gramStart"/>
      <w:r>
        <w:t>BlockFlowControl.</w:t>
      </w:r>
      <w:r w:rsidR="006551CF">
        <w:t>Create</w:t>
      </w:r>
      <w:r>
        <w:t>ForYield</w:t>
      </w:r>
      <w:proofErr w:type="spellEnd"/>
      <w:r>
        <w:t>(</w:t>
      </w:r>
      <w:proofErr w:type="gramEnd"/>
      <w:r>
        <w:t>block)</w:t>
      </w:r>
    </w:p>
    <w:p w14:paraId="531F61EF" w14:textId="77777777" w:rsidR="00A2467C" w:rsidRPr="00A66EA1" w:rsidRDefault="00A2467C" w:rsidP="00A66EA1">
      <w:proofErr w:type="gramStart"/>
      <w:r w:rsidRPr="00A66EA1">
        <w:t>try</w:t>
      </w:r>
      <w:proofErr w:type="gramEnd"/>
    </w:p>
    <w:p w14:paraId="75FCFEAA" w14:textId="77777777" w:rsidR="00A2467C" w:rsidRPr="00A66EA1" w:rsidRDefault="00A2467C" w:rsidP="00A66EA1">
      <w:r w:rsidRPr="00A66EA1">
        <w:t>{</w:t>
      </w:r>
    </w:p>
    <w:p w14:paraId="05C2AEBB" w14:textId="77777777" w:rsidR="009A6CC8" w:rsidRPr="00A66EA1" w:rsidRDefault="00A66EA1" w:rsidP="00A66EA1">
      <w:r>
        <w:tab/>
      </w:r>
      <w:proofErr w:type="gramStart"/>
      <w:r w:rsidR="009A6CC8" w:rsidRPr="00A66EA1">
        <w:t>result</w:t>
      </w:r>
      <w:proofErr w:type="gramEnd"/>
      <w:r w:rsidR="009A6CC8" w:rsidRPr="00A66EA1">
        <w:t xml:space="preserve"> = </w:t>
      </w:r>
      <w:r w:rsidR="005936D2" w:rsidRPr="00A66EA1">
        <w:t>dynamic-</w:t>
      </w:r>
      <w:proofErr w:type="spellStart"/>
      <w:r w:rsidR="005936D2" w:rsidRPr="00A66EA1">
        <w:t>site.Invoke</w:t>
      </w:r>
      <w:proofErr w:type="spellEnd"/>
      <w:r w:rsidR="005936D2" w:rsidRPr="00A66EA1">
        <w:t>(</w:t>
      </w:r>
      <w:proofErr w:type="spellStart"/>
      <w:r>
        <w:t>blockFlowControl</w:t>
      </w:r>
      <w:proofErr w:type="spellEnd"/>
      <w:r w:rsidR="005936D2" w:rsidRPr="00A66EA1">
        <w:t xml:space="preserve">, </w:t>
      </w:r>
      <w:proofErr w:type="spellStart"/>
      <w:r w:rsidR="009A6CC8" w:rsidRPr="00A66EA1">
        <w:t>args</w:t>
      </w:r>
      <w:proofErr w:type="spellEnd"/>
      <w:r w:rsidR="009A6CC8" w:rsidRPr="00A66EA1">
        <w:t>);</w:t>
      </w:r>
      <w:r w:rsidR="009A6CC8" w:rsidRPr="00A66EA1">
        <w:tab/>
      </w:r>
    </w:p>
    <w:p w14:paraId="18B5EFDD" w14:textId="77777777" w:rsidR="00F863B2" w:rsidRPr="00A66EA1" w:rsidRDefault="001811BA" w:rsidP="001811BA">
      <w:r>
        <w:t>}</w:t>
      </w:r>
    </w:p>
    <w:p w14:paraId="16BFA00B" w14:textId="77777777" w:rsidR="00A2467C" w:rsidRPr="00A66EA1" w:rsidRDefault="0071264B" w:rsidP="00A66EA1">
      <w:proofErr w:type="gramStart"/>
      <w:r w:rsidRPr="00A66EA1">
        <w:t>catch</w:t>
      </w:r>
      <w:proofErr w:type="gramEnd"/>
      <w:r w:rsidR="00C60EE6" w:rsidRPr="00A66EA1">
        <w:t xml:space="preserve"> </w:t>
      </w:r>
      <w:r w:rsidR="00A2467C" w:rsidRPr="00A66EA1">
        <w:t>(</w:t>
      </w:r>
      <w:proofErr w:type="spellStart"/>
      <w:r w:rsidR="00F863B2" w:rsidRPr="00A66EA1">
        <w:t>EvalUnwinder</w:t>
      </w:r>
      <w:proofErr w:type="spellEnd"/>
      <w:r w:rsidR="00A2467C" w:rsidRPr="00A66EA1">
        <w:t xml:space="preserve"> u)</w:t>
      </w:r>
      <w:r w:rsidR="00FD33EE" w:rsidRPr="00A66EA1">
        <w:t xml:space="preserve"> </w:t>
      </w:r>
    </w:p>
    <w:p w14:paraId="506B86A9" w14:textId="77777777" w:rsidR="00A2467C" w:rsidRPr="00A66EA1" w:rsidRDefault="00A2467C" w:rsidP="00A66EA1">
      <w:r w:rsidRPr="00A66EA1">
        <w:t>{</w:t>
      </w:r>
    </w:p>
    <w:p w14:paraId="4819D1DE" w14:textId="77777777" w:rsidR="00A2467C" w:rsidRPr="00A66EA1" w:rsidRDefault="00A66EA1" w:rsidP="00A66EA1">
      <w:r>
        <w:tab/>
      </w:r>
      <w:proofErr w:type="gramStart"/>
      <w:r w:rsidR="00A2467C" w:rsidRPr="00A66EA1">
        <w:t>result</w:t>
      </w:r>
      <w:proofErr w:type="gramEnd"/>
      <w:r w:rsidR="00A2467C" w:rsidRPr="00A66EA1">
        <w:t xml:space="preserve"> = </w:t>
      </w:r>
      <w:proofErr w:type="spellStart"/>
      <w:r w:rsidR="0006185C">
        <w:t>blockFlowControl.GetUnwinderResult</w:t>
      </w:r>
      <w:proofErr w:type="spellEnd"/>
      <w:r w:rsidR="0006185C">
        <w:t>(</w:t>
      </w:r>
      <w:r w:rsidR="00A2467C" w:rsidRPr="00A66EA1">
        <w:t>u</w:t>
      </w:r>
      <w:r w:rsidR="0006185C">
        <w:t>)</w:t>
      </w:r>
    </w:p>
    <w:p w14:paraId="21950EA3" w14:textId="77777777" w:rsidR="001811BA" w:rsidRDefault="00A2467C" w:rsidP="009A6CC8">
      <w:r w:rsidRPr="00A66EA1">
        <w:t>}</w:t>
      </w:r>
    </w:p>
    <w:p w14:paraId="6E5F46A6" w14:textId="77777777" w:rsidR="00D12993" w:rsidRDefault="00D12993" w:rsidP="009A6CC8"/>
    <w:p w14:paraId="58263A6D" w14:textId="77777777" w:rsidR="00D12993" w:rsidRDefault="00D12993" w:rsidP="00D12993">
      <w:proofErr w:type="gramStart"/>
      <w:r>
        <w:t>if</w:t>
      </w:r>
      <w:proofErr w:type="gramEnd"/>
      <w:r>
        <w:t xml:space="preserve"> (</w:t>
      </w:r>
      <w:proofErr w:type="spellStart"/>
      <w:r>
        <w:t>flowControl</w:t>
      </w:r>
      <w:proofErr w:type="spellEnd"/>
      <w:r>
        <w:t>.{</w:t>
      </w:r>
      <w:proofErr w:type="spellStart"/>
      <w:r>
        <w:t>Block|Method|Eval</w:t>
      </w:r>
      <w:proofErr w:type="spellEnd"/>
      <w:r>
        <w:t>}Yield(</w:t>
      </w:r>
      <w:proofErr w:type="spellStart"/>
      <w:r>
        <w:t>blockFlowControl</w:t>
      </w:r>
      <w:proofErr w:type="spellEnd"/>
      <w:r>
        <w:t>, result)) return result;</w:t>
      </w:r>
    </w:p>
    <w:p w14:paraId="4D9C45A2" w14:textId="77777777" w:rsidR="00D12993" w:rsidRDefault="0006185C" w:rsidP="00D12993">
      <w:proofErr w:type="gramStart"/>
      <w:r>
        <w:t>result</w:t>
      </w:r>
      <w:proofErr w:type="gramEnd"/>
      <w:r>
        <w:br/>
      </w:r>
    </w:p>
    <w:p w14:paraId="7F28301D" w14:textId="77777777" w:rsidR="00D12993" w:rsidRDefault="00D12993" w:rsidP="00D12993">
      <w:r>
        <w:t>// we can combine the cases into helpers:</w:t>
      </w:r>
    </w:p>
    <w:p w14:paraId="43CAC7B0" w14:textId="77777777" w:rsidR="00D12993" w:rsidRDefault="00D12993" w:rsidP="00D12993">
      <w:r>
        <w:t>// case “block”: if (</w:t>
      </w:r>
      <w:proofErr w:type="spellStart"/>
      <w:proofErr w:type="gramStart"/>
      <w:r>
        <w:t>flowControl.BlockYield</w:t>
      </w:r>
      <w:proofErr w:type="spellEnd"/>
      <w:r>
        <w:t>(</w:t>
      </w:r>
      <w:proofErr w:type="spellStart"/>
      <w:proofErr w:type="gramEnd"/>
      <w:r>
        <w:t>blockFlowControl</w:t>
      </w:r>
      <w:proofErr w:type="spellEnd"/>
      <w:r>
        <w:t>, result)) return result;</w:t>
      </w:r>
      <w:r>
        <w:br/>
        <w:t>// case “primary frame”: if (</w:t>
      </w:r>
      <w:proofErr w:type="spellStart"/>
      <w:r>
        <w:t>flowControl.MethodYield</w:t>
      </w:r>
      <w:proofErr w:type="spellEnd"/>
      <w:r>
        <w:t>(</w:t>
      </w:r>
      <w:proofErr w:type="spellStart"/>
      <w:r>
        <w:t>blockFlowControl</w:t>
      </w:r>
      <w:proofErr w:type="spellEnd"/>
      <w:r>
        <w:t>, result)) return result;</w:t>
      </w:r>
    </w:p>
    <w:p w14:paraId="555B8E37" w14:textId="77777777" w:rsidR="00D12993" w:rsidRDefault="00D12993" w:rsidP="00D12993">
      <w:r>
        <w:t>// case “</w:t>
      </w:r>
      <w:proofErr w:type="spellStart"/>
      <w:r>
        <w:t>eval</w:t>
      </w:r>
      <w:proofErr w:type="spellEnd"/>
      <w:r>
        <w:t xml:space="preserve"> top level”: if (</w:t>
      </w:r>
      <w:proofErr w:type="spellStart"/>
      <w:proofErr w:type="gramStart"/>
      <w:r>
        <w:t>flowControl.EvalYield</w:t>
      </w:r>
      <w:proofErr w:type="spellEnd"/>
      <w:r>
        <w:t>(</w:t>
      </w:r>
      <w:proofErr w:type="spellStart"/>
      <w:proofErr w:type="gramEnd"/>
      <w:r>
        <w:t>blockFlowControl</w:t>
      </w:r>
      <w:proofErr w:type="spellEnd"/>
      <w:r>
        <w:t>, result)) return result;</w:t>
      </w:r>
    </w:p>
    <w:p w14:paraId="346BC7AC" w14:textId="77777777" w:rsidR="00D12993" w:rsidRDefault="00D12993" w:rsidP="009A6CC8"/>
    <w:p w14:paraId="25D7D658" w14:textId="77777777" w:rsidR="00D12993" w:rsidRDefault="00D12993" w:rsidP="009A6CC8"/>
    <w:p w14:paraId="6446C509" w14:textId="77777777" w:rsidR="001811BA" w:rsidRDefault="001811BA" w:rsidP="001811BA">
      <w:pPr>
        <w:rPr>
          <w:i/>
        </w:rPr>
      </w:pPr>
    </w:p>
    <w:p w14:paraId="0A01C6A9" w14:textId="77777777" w:rsidR="001811BA" w:rsidRDefault="001811BA" w:rsidP="001811BA">
      <w:r>
        <w:rPr>
          <w:i/>
        </w:rPr>
        <w:t>Helpers:</w:t>
      </w:r>
    </w:p>
    <w:p w14:paraId="012EF373" w14:textId="77777777" w:rsidR="001811BA" w:rsidRDefault="001811BA" w:rsidP="001811BA"/>
    <w:p w14:paraId="013E4325" w14:textId="77777777" w:rsidR="001811BA" w:rsidRPr="00361777" w:rsidRDefault="001811BA" w:rsidP="001811BA">
      <w:pPr>
        <w:rPr>
          <w:b/>
        </w:rPr>
      </w:pPr>
      <w:proofErr w:type="spellStart"/>
      <w:r w:rsidRPr="00361777">
        <w:rPr>
          <w:b/>
        </w:rPr>
        <w:t>BlockFlowControl</w:t>
      </w:r>
      <w:r w:rsidRPr="00361777">
        <w:rPr>
          <w:rFonts w:ascii="Cambria Math" w:hAnsi="Cambria Math" w:cs="Cambria Math"/>
          <w:b/>
        </w:rPr>
        <w:t>∷</w:t>
      </w:r>
      <w:r w:rsidR="006551CF" w:rsidRPr="00361777">
        <w:rPr>
          <w:b/>
        </w:rPr>
        <w:t>Create</w:t>
      </w:r>
      <w:r w:rsidRPr="00361777">
        <w:rPr>
          <w:b/>
        </w:rPr>
        <w:t>ForYield</w:t>
      </w:r>
      <w:proofErr w:type="spellEnd"/>
      <w:r w:rsidRPr="00361777">
        <w:rPr>
          <w:b/>
        </w:rPr>
        <w:t xml:space="preserve">: </w:t>
      </w:r>
      <w:proofErr w:type="spellStart"/>
      <w:r w:rsidRPr="00361777">
        <w:rPr>
          <w:b/>
        </w:rPr>
        <w:t>Proc</w:t>
      </w:r>
      <w:proofErr w:type="spellEnd"/>
      <w:r w:rsidRPr="00361777">
        <w:rPr>
          <w:b/>
        </w:rPr>
        <w:t xml:space="preserve"> </w:t>
      </w:r>
      <w:r w:rsidRPr="00361777">
        <w:rPr>
          <w:rFonts w:ascii="Times New Roman" w:hAnsi="Times New Roman" w:cs="Times New Roman"/>
          <w:b/>
        </w:rPr>
        <w:t>→</w:t>
      </w:r>
      <w:r w:rsidRPr="00361777">
        <w:rPr>
          <w:b/>
        </w:rPr>
        <w:t xml:space="preserve"> </w:t>
      </w:r>
      <w:proofErr w:type="spellStart"/>
      <w:r w:rsidRPr="00361777">
        <w:rPr>
          <w:b/>
        </w:rPr>
        <w:t>bool</w:t>
      </w:r>
      <w:proofErr w:type="spellEnd"/>
      <w:r w:rsidRPr="00361777">
        <w:rPr>
          <w:b/>
        </w:rPr>
        <w:t>:</w:t>
      </w:r>
    </w:p>
    <w:p w14:paraId="4CA2970B" w14:textId="77777777" w:rsidR="001811BA" w:rsidRDefault="001811BA" w:rsidP="001811BA"/>
    <w:p w14:paraId="1489539B" w14:textId="77777777" w:rsidR="001811BA" w:rsidRPr="00A66EA1" w:rsidRDefault="001811BA" w:rsidP="001811BA">
      <w:proofErr w:type="gramStart"/>
      <w:r w:rsidRPr="00A66EA1">
        <w:t>if</w:t>
      </w:r>
      <w:proofErr w:type="gramEnd"/>
      <w:r w:rsidRPr="00A66EA1">
        <w:t xml:space="preserve"> (block != null)</w:t>
      </w:r>
    </w:p>
    <w:p w14:paraId="73591AED" w14:textId="77777777" w:rsidR="001811BA" w:rsidRDefault="001811BA" w:rsidP="001811BA">
      <w:r w:rsidRPr="00A66EA1">
        <w:t>{</w:t>
      </w:r>
    </w:p>
    <w:p w14:paraId="3C6AEA16" w14:textId="77777777" w:rsidR="001811BA" w:rsidRPr="00A66EA1" w:rsidRDefault="001811BA" w:rsidP="001811BA">
      <w:r>
        <w:tab/>
      </w:r>
      <w:proofErr w:type="spellStart"/>
      <w:proofErr w:type="gramStart"/>
      <w:r>
        <w:t>blockFlowControl</w:t>
      </w:r>
      <w:proofErr w:type="spellEnd"/>
      <w:proofErr w:type="gramEnd"/>
      <w:r>
        <w:t xml:space="preserve"> = new </w:t>
      </w:r>
      <w:proofErr w:type="spellStart"/>
      <w:r>
        <w:t>BlockFlowControl</w:t>
      </w:r>
      <w:proofErr w:type="spellEnd"/>
      <w:r>
        <w:t>(block, Yield)</w:t>
      </w:r>
    </w:p>
    <w:p w14:paraId="6CA32EB9" w14:textId="77777777" w:rsidR="001811BA" w:rsidRDefault="001811BA" w:rsidP="001811BA">
      <w:r>
        <w:t>}</w:t>
      </w:r>
    </w:p>
    <w:p w14:paraId="4B445C27" w14:textId="77777777" w:rsidR="001811BA" w:rsidRDefault="001811BA" w:rsidP="009A6CC8">
      <w:proofErr w:type="gramStart"/>
      <w:r>
        <w:t>else</w:t>
      </w:r>
      <w:proofErr w:type="gramEnd"/>
      <w:r>
        <w:br/>
        <w:t>{</w:t>
      </w:r>
    </w:p>
    <w:p w14:paraId="1890220E" w14:textId="77777777" w:rsidR="001811BA" w:rsidRPr="00A66EA1" w:rsidRDefault="001811BA" w:rsidP="001811BA">
      <w:r>
        <w:tab/>
      </w:r>
      <w:proofErr w:type="gramStart"/>
      <w:r w:rsidRPr="00A66EA1">
        <w:t>throw</w:t>
      </w:r>
      <w:proofErr w:type="gramEnd"/>
      <w:r w:rsidRPr="00A66EA1">
        <w:t xml:space="preserve"> new </w:t>
      </w:r>
      <w:proofErr w:type="spellStart"/>
      <w:r w:rsidRPr="00A66EA1">
        <w:t>LocalJumpError</w:t>
      </w:r>
      <w:proofErr w:type="spellEnd"/>
      <w:r w:rsidRPr="00A66EA1">
        <w:t>(“no block given”)</w:t>
      </w:r>
    </w:p>
    <w:p w14:paraId="6C773D6A" w14:textId="77777777" w:rsidR="001811BA" w:rsidRDefault="001811BA" w:rsidP="009A6CC8">
      <w:r>
        <w:t>}</w:t>
      </w:r>
    </w:p>
    <w:p w14:paraId="357BEC8A" w14:textId="77777777" w:rsidR="001811BA" w:rsidRDefault="001811BA" w:rsidP="009A6CC8"/>
    <w:p w14:paraId="6E2E4CA9" w14:textId="77777777" w:rsidR="0006185C" w:rsidRPr="00361777" w:rsidRDefault="0006185C" w:rsidP="009A6CC8">
      <w:pPr>
        <w:rPr>
          <w:b/>
        </w:rPr>
      </w:pPr>
      <w:proofErr w:type="spellStart"/>
      <w:r w:rsidRPr="00361777">
        <w:rPr>
          <w:b/>
        </w:rPr>
        <w:t>BlockFlowControl</w:t>
      </w:r>
      <w:r w:rsidRPr="00361777">
        <w:rPr>
          <w:rFonts w:ascii="Cambria Math" w:hAnsi="Cambria Math" w:cs="Cambria Math"/>
          <w:b/>
        </w:rPr>
        <w:t>∷</w:t>
      </w:r>
      <w:r w:rsidRPr="00361777">
        <w:rPr>
          <w:b/>
        </w:rPr>
        <w:t>GetUnwinderResult</w:t>
      </w:r>
      <w:proofErr w:type="spellEnd"/>
      <w:r w:rsidRPr="00361777">
        <w:rPr>
          <w:b/>
        </w:rPr>
        <w:t xml:space="preserve">: </w:t>
      </w:r>
      <w:proofErr w:type="spellStart"/>
      <w:r w:rsidRPr="00361777">
        <w:rPr>
          <w:b/>
        </w:rPr>
        <w:t>EvalUnwinder</w:t>
      </w:r>
      <w:proofErr w:type="spellEnd"/>
      <w:r w:rsidRPr="00361777">
        <w:rPr>
          <w:b/>
        </w:rPr>
        <w:t xml:space="preserve"> </w:t>
      </w:r>
      <w:r w:rsidRPr="00361777">
        <w:rPr>
          <w:rFonts w:ascii="Times New Roman" w:hAnsi="Times New Roman" w:cs="Times New Roman"/>
          <w:b/>
        </w:rPr>
        <w:t>→</w:t>
      </w:r>
      <w:r w:rsidRPr="00361777">
        <w:rPr>
          <w:b/>
        </w:rPr>
        <w:t xml:space="preserve"> object:</w:t>
      </w:r>
    </w:p>
    <w:p w14:paraId="013FEA22" w14:textId="77777777" w:rsidR="0006185C" w:rsidRDefault="0006185C" w:rsidP="009A6CC8"/>
    <w:p w14:paraId="0C05BBB3" w14:textId="77777777" w:rsidR="0006185C" w:rsidRDefault="0006185C" w:rsidP="00AB4418">
      <w:pPr>
        <w:tabs>
          <w:tab w:val="left" w:pos="4500"/>
        </w:tabs>
      </w:pPr>
      <w:proofErr w:type="spellStart"/>
      <w:r>
        <w:t>this.ReturnReason</w:t>
      </w:r>
      <w:proofErr w:type="spellEnd"/>
      <w:r w:rsidRPr="00A66EA1">
        <w:t xml:space="preserve"> = </w:t>
      </w:r>
      <w:proofErr w:type="spellStart"/>
      <w:r w:rsidRPr="00A66EA1">
        <w:t>u.Reason</w:t>
      </w:r>
      <w:proofErr w:type="spellEnd"/>
      <w:r w:rsidRPr="00A66EA1">
        <w:t>;</w:t>
      </w:r>
    </w:p>
    <w:p w14:paraId="52FE6EFC" w14:textId="77777777" w:rsidR="0006185C" w:rsidRPr="00A66EA1" w:rsidRDefault="0006185C" w:rsidP="0006185C">
      <w:proofErr w:type="gramStart"/>
      <w:r>
        <w:t>return</w:t>
      </w:r>
      <w:proofErr w:type="gramEnd"/>
      <w:r>
        <w:t xml:space="preserve"> </w:t>
      </w:r>
      <w:proofErr w:type="spellStart"/>
      <w:r>
        <w:t>u</w:t>
      </w:r>
      <w:r w:rsidRPr="00A66EA1">
        <w:t>.ReturnedValue</w:t>
      </w:r>
      <w:proofErr w:type="spellEnd"/>
      <w:r w:rsidRPr="00A66EA1">
        <w:t>;</w:t>
      </w:r>
    </w:p>
    <w:p w14:paraId="05F49E4B" w14:textId="77777777" w:rsidR="0006185C" w:rsidRDefault="0006185C" w:rsidP="009A6CC8"/>
    <w:p w14:paraId="14694BDC" w14:textId="77777777" w:rsidR="00D12993" w:rsidRPr="00361777" w:rsidRDefault="00D12993" w:rsidP="009A6CC8">
      <w:pPr>
        <w:rPr>
          <w:b/>
        </w:rPr>
      </w:pPr>
      <w:proofErr w:type="spellStart"/>
      <w:r w:rsidRPr="00361777">
        <w:rPr>
          <w:b/>
        </w:rPr>
        <w:t>RuntimeFlowControl</w:t>
      </w:r>
      <w:proofErr w:type="spellEnd"/>
      <w:proofErr w:type="gramStart"/>
      <w:r w:rsidRPr="00361777">
        <w:rPr>
          <w:rFonts w:ascii="Cambria Math" w:hAnsi="Cambria Math" w:cs="Cambria Math"/>
          <w:b/>
        </w:rPr>
        <w:t>∷</w:t>
      </w:r>
      <w:r w:rsidRPr="00361777">
        <w:rPr>
          <w:b/>
        </w:rPr>
        <w:t>{</w:t>
      </w:r>
      <w:proofErr w:type="spellStart"/>
      <w:proofErr w:type="gramEnd"/>
      <w:r w:rsidRPr="00361777">
        <w:rPr>
          <w:b/>
        </w:rPr>
        <w:t>Block|Method|Eval</w:t>
      </w:r>
      <w:proofErr w:type="spellEnd"/>
      <w:r w:rsidRPr="00361777">
        <w:rPr>
          <w:b/>
        </w:rPr>
        <w:t xml:space="preserve">}Yield: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268FFBA2" w14:textId="77777777" w:rsidR="00D12993" w:rsidRPr="00A66EA1" w:rsidRDefault="00D12993" w:rsidP="009A6CC8"/>
    <w:p w14:paraId="7CB53EFA" w14:textId="77777777" w:rsidR="005936D2" w:rsidRPr="00A66EA1" w:rsidRDefault="005936D2" w:rsidP="009A6CC8">
      <w:proofErr w:type="gramStart"/>
      <w:r w:rsidRPr="00A66EA1">
        <w:t>switch</w:t>
      </w:r>
      <w:proofErr w:type="gramEnd"/>
      <w:r w:rsidRPr="00A66EA1">
        <w:t xml:space="preserve"> (</w:t>
      </w:r>
      <w:proofErr w:type="spellStart"/>
      <w:r w:rsidR="00A66EA1">
        <w:t>blockFlowControl.ReturnReason</w:t>
      </w:r>
      <w:proofErr w:type="spellEnd"/>
      <w:r w:rsidRPr="00A66EA1">
        <w:t xml:space="preserve">) </w:t>
      </w:r>
    </w:p>
    <w:p w14:paraId="503E07D0" w14:textId="77777777" w:rsidR="005936D2" w:rsidRPr="00A66EA1" w:rsidRDefault="005936D2" w:rsidP="009A6CC8">
      <w:r w:rsidRPr="00A66EA1">
        <w:t>{</w:t>
      </w:r>
    </w:p>
    <w:p w14:paraId="76BE8E4D" w14:textId="77777777" w:rsidR="009961BD" w:rsidRPr="00A66EA1" w:rsidRDefault="005936D2" w:rsidP="009961BD">
      <w:r w:rsidRPr="00A66EA1">
        <w:tab/>
      </w:r>
      <w:proofErr w:type="gramStart"/>
      <w:r w:rsidR="00670D35" w:rsidRPr="00A66EA1">
        <w:t>case</w:t>
      </w:r>
      <w:proofErr w:type="gramEnd"/>
      <w:r w:rsidR="00A66EA1">
        <w:t xml:space="preserve"> </w:t>
      </w:r>
      <w:r w:rsidR="009961BD" w:rsidRPr="00A66EA1">
        <w:t>Retry:</w:t>
      </w:r>
    </w:p>
    <w:p w14:paraId="076614B7" w14:textId="77777777" w:rsidR="009961BD" w:rsidRPr="00A66EA1" w:rsidRDefault="009961BD" w:rsidP="009961BD">
      <w:r w:rsidRPr="00A66EA1">
        <w:tab/>
      </w:r>
      <w:r w:rsidRPr="00A66EA1">
        <w:tab/>
      </w:r>
      <w:r w:rsidR="003C78EB" w:rsidRPr="00A66EA1">
        <w:t>&lt;</w:t>
      </w:r>
      <w:proofErr w:type="gramStart"/>
      <w:r w:rsidR="003C78EB" w:rsidRPr="00A66EA1">
        <w:t>retry</w:t>
      </w:r>
      <w:proofErr w:type="gramEnd"/>
      <w:r w:rsidR="003C78EB" w:rsidRPr="00A66EA1">
        <w:t>&gt;</w:t>
      </w:r>
    </w:p>
    <w:p w14:paraId="723563CE" w14:textId="77777777" w:rsidR="001811BA" w:rsidRDefault="001811BA" w:rsidP="005F6F35"/>
    <w:p w14:paraId="0542BFF0" w14:textId="77777777" w:rsidR="00815042" w:rsidRDefault="009961BD" w:rsidP="005F6F35">
      <w:r w:rsidRPr="00A66EA1">
        <w:tab/>
      </w:r>
      <w:proofErr w:type="gramStart"/>
      <w:r w:rsidR="005936D2" w:rsidRPr="00A66EA1">
        <w:t>case</w:t>
      </w:r>
      <w:proofErr w:type="gramEnd"/>
      <w:r w:rsidR="00A66EA1">
        <w:t xml:space="preserve"> </w:t>
      </w:r>
      <w:r w:rsidR="005936D2" w:rsidRPr="00A66EA1">
        <w:t>Break:</w:t>
      </w:r>
      <w:r w:rsidR="00271C3F">
        <w:t xml:space="preserve"> // </w:t>
      </w:r>
      <w:proofErr w:type="spellStart"/>
      <w:r w:rsidR="00271C3F">
        <w:t>RFC.Yield</w:t>
      </w:r>
      <w:proofErr w:type="spellEnd"/>
      <w:r w:rsidR="00C3288C">
        <w:t>{</w:t>
      </w:r>
      <w:proofErr w:type="spellStart"/>
      <w:r w:rsidR="00C3288C">
        <w:t>Block|Method|Eval</w:t>
      </w:r>
      <w:proofErr w:type="spellEnd"/>
      <w:r w:rsidR="00C3288C">
        <w:t>}</w:t>
      </w:r>
      <w:r w:rsidR="00271C3F">
        <w:t>Break</w:t>
      </w:r>
    </w:p>
    <w:p w14:paraId="6CCA1574" w14:textId="77777777" w:rsidR="004F2ED0" w:rsidRDefault="00CE22F1" w:rsidP="005F6F35">
      <w:r>
        <w:lastRenderedPageBreak/>
        <w:tab/>
      </w:r>
      <w:r>
        <w:tab/>
      </w:r>
      <w:proofErr w:type="gramStart"/>
      <w:r w:rsidR="00271C3F">
        <w:t>if</w:t>
      </w:r>
      <w:proofErr w:type="gramEnd"/>
      <w:r w:rsidR="00271C3F">
        <w:t xml:space="preserve"> (</w:t>
      </w:r>
      <w:proofErr w:type="spellStart"/>
      <w:r w:rsidR="00FD2FB3">
        <w:t>blockFlowControl.TargetFrame</w:t>
      </w:r>
      <w:r w:rsidR="00271C3F">
        <w:t>.IsActive</w:t>
      </w:r>
      <w:r w:rsidR="00766391">
        <w:t>Method</w:t>
      </w:r>
      <w:proofErr w:type="spellEnd"/>
      <w:r w:rsidR="00271C3F">
        <w:t>)</w:t>
      </w:r>
      <w:r w:rsidR="00271C3F">
        <w:br/>
      </w:r>
      <w:r w:rsidR="00271C3F">
        <w:tab/>
      </w:r>
      <w:r w:rsidR="00271C3F">
        <w:tab/>
        <w:t>{</w:t>
      </w:r>
    </w:p>
    <w:p w14:paraId="1FA5F6FB" w14:textId="77777777" w:rsidR="00271C3F" w:rsidRDefault="00271C3F" w:rsidP="005F6F35">
      <w:r>
        <w:tab/>
      </w:r>
      <w:r>
        <w:tab/>
      </w:r>
      <w:r>
        <w:tab/>
      </w:r>
      <w:proofErr w:type="gramStart"/>
      <w:r>
        <w:t>if</w:t>
      </w:r>
      <w:proofErr w:type="gramEnd"/>
      <w:r>
        <w:t xml:space="preserve"> (</w:t>
      </w:r>
      <w:proofErr w:type="spellStart"/>
      <w:r w:rsidR="00FD2FB3">
        <w:t>blockFlowControl.TargetFrame</w:t>
      </w:r>
      <w:proofErr w:type="spellEnd"/>
      <w:r w:rsidR="00CE22F1">
        <w:t xml:space="preserve"> </w:t>
      </w:r>
      <w:r>
        <w:t xml:space="preserve">== </w:t>
      </w:r>
      <w:proofErr w:type="spellStart"/>
      <w:r>
        <w:t>flowControl</w:t>
      </w:r>
      <w:proofErr w:type="spellEnd"/>
      <w:r>
        <w:t>)</w:t>
      </w:r>
    </w:p>
    <w:p w14:paraId="3D00CDFB" w14:textId="77777777" w:rsidR="00271C3F" w:rsidRDefault="00271C3F" w:rsidP="005F6F35">
      <w:r>
        <w:tab/>
      </w:r>
      <w:r>
        <w:tab/>
      </w:r>
      <w:r>
        <w:tab/>
        <w:t>{</w:t>
      </w:r>
    </w:p>
    <w:p w14:paraId="62EAE502" w14:textId="77777777" w:rsidR="00271C3F" w:rsidRDefault="00271C3F" w:rsidP="00BA56A3">
      <w:r>
        <w:tab/>
      </w:r>
      <w:r>
        <w:tab/>
      </w:r>
      <w:r>
        <w:tab/>
      </w:r>
      <w:r>
        <w:tab/>
      </w:r>
      <w:r w:rsidR="00BA56A3">
        <w:t>&lt;</w:t>
      </w:r>
      <w:proofErr w:type="gramStart"/>
      <w:r w:rsidR="00BA56A3">
        <w:t>break</w:t>
      </w:r>
      <w:proofErr w:type="gramEnd"/>
      <w:r w:rsidR="00BA56A3">
        <w:t>&gt; // recursive</w:t>
      </w:r>
      <w:r w:rsidR="00FD2FB3">
        <w:t>, but the same target frame</w:t>
      </w:r>
    </w:p>
    <w:p w14:paraId="68605ADC" w14:textId="77777777" w:rsidR="00271C3F" w:rsidRDefault="00271C3F" w:rsidP="005F6F35">
      <w:r>
        <w:tab/>
      </w:r>
      <w:r>
        <w:tab/>
      </w:r>
      <w:r>
        <w:tab/>
        <w:t>}</w:t>
      </w:r>
    </w:p>
    <w:p w14:paraId="538AA1A8" w14:textId="77777777" w:rsidR="00271C3F" w:rsidRDefault="00271C3F" w:rsidP="005F6F35">
      <w:r>
        <w:tab/>
      </w:r>
      <w:r>
        <w:tab/>
      </w:r>
      <w:r>
        <w:tab/>
      </w:r>
      <w:proofErr w:type="gramStart"/>
      <w:r>
        <w:t>else</w:t>
      </w:r>
      <w:proofErr w:type="gramEnd"/>
      <w:r>
        <w:br/>
      </w:r>
      <w:r>
        <w:tab/>
      </w:r>
      <w:r>
        <w:tab/>
      </w:r>
      <w:r>
        <w:tab/>
        <w:t>{</w:t>
      </w:r>
      <w:r>
        <w:br/>
      </w:r>
      <w:r>
        <w:tab/>
      </w:r>
      <w:r>
        <w:tab/>
      </w:r>
      <w:r>
        <w:tab/>
      </w:r>
      <w:r>
        <w:tab/>
        <w:t xml:space="preserve">throw new </w:t>
      </w:r>
      <w:proofErr w:type="spellStart"/>
      <w:r>
        <w:t>MethodUnwinder</w:t>
      </w:r>
      <w:proofErr w:type="spellEnd"/>
      <w:r>
        <w:t>(</w:t>
      </w:r>
      <w:r>
        <w:br/>
      </w:r>
      <w:r>
        <w:tab/>
      </w:r>
      <w:r>
        <w:tab/>
      </w:r>
      <w:r>
        <w:tab/>
      </w:r>
      <w:r>
        <w:tab/>
      </w:r>
      <w:r>
        <w:tab/>
      </w:r>
      <w:proofErr w:type="spellStart"/>
      <w:r>
        <w:t>targetFrame</w:t>
      </w:r>
      <w:proofErr w:type="spellEnd"/>
      <w:r>
        <w:t xml:space="preserve"> = </w:t>
      </w:r>
      <w:proofErr w:type="spellStart"/>
      <w:r w:rsidR="00FD2FB3">
        <w:t>blockFlowControl.TargetFrame</w:t>
      </w:r>
      <w:proofErr w:type="spellEnd"/>
      <w:r>
        <w:t>,</w:t>
      </w:r>
    </w:p>
    <w:p w14:paraId="08688DEA" w14:textId="77777777" w:rsidR="00271C3F" w:rsidRDefault="00271C3F" w:rsidP="005F6F35">
      <w:r>
        <w:tab/>
      </w:r>
      <w:r>
        <w:tab/>
      </w:r>
      <w:r>
        <w:tab/>
      </w:r>
      <w:r>
        <w:tab/>
      </w:r>
      <w:r>
        <w:tab/>
      </w:r>
      <w:proofErr w:type="spellStart"/>
      <w:proofErr w:type="gramStart"/>
      <w:r>
        <w:t>returnValue</w:t>
      </w:r>
      <w:proofErr w:type="spellEnd"/>
      <w:proofErr w:type="gramEnd"/>
      <w:r>
        <w:t xml:space="preserve"> = result</w:t>
      </w:r>
    </w:p>
    <w:p w14:paraId="2E19025B" w14:textId="77777777" w:rsidR="00271C3F" w:rsidRDefault="00271C3F" w:rsidP="005F6F35">
      <w:r>
        <w:tab/>
      </w:r>
      <w:r>
        <w:tab/>
      </w:r>
      <w:r>
        <w:tab/>
      </w:r>
      <w:r>
        <w:tab/>
        <w:t>)</w:t>
      </w:r>
    </w:p>
    <w:p w14:paraId="107C2751" w14:textId="77777777" w:rsidR="00271C3F" w:rsidRDefault="00271C3F" w:rsidP="005F6F35">
      <w:r>
        <w:tab/>
      </w:r>
      <w:r>
        <w:tab/>
      </w:r>
      <w:r>
        <w:tab/>
        <w:t>}</w:t>
      </w:r>
      <w:r>
        <w:tab/>
      </w:r>
      <w:r>
        <w:tab/>
      </w:r>
      <w:r>
        <w:tab/>
      </w:r>
      <w:r>
        <w:tab/>
      </w:r>
    </w:p>
    <w:p w14:paraId="05FD0221" w14:textId="77777777" w:rsidR="005936D2" w:rsidRDefault="00271C3F" w:rsidP="007B65DB">
      <w:r>
        <w:tab/>
      </w:r>
      <w:r>
        <w:tab/>
        <w:t>}</w:t>
      </w:r>
      <w:r>
        <w:br/>
      </w:r>
      <w:r>
        <w:tab/>
      </w:r>
      <w:r>
        <w:tab/>
        <w:t>else</w:t>
      </w:r>
      <w:r>
        <w:br/>
      </w:r>
      <w:r>
        <w:tab/>
      </w:r>
      <w:r>
        <w:tab/>
        <w:t>{</w:t>
      </w:r>
      <w:r>
        <w:br/>
      </w:r>
      <w:r>
        <w:tab/>
      </w:r>
      <w:r>
        <w:tab/>
      </w:r>
      <w:r>
        <w:tab/>
        <w:t xml:space="preserve">throw new </w:t>
      </w:r>
      <w:proofErr w:type="spellStart"/>
      <w:proofErr w:type="gramStart"/>
      <w:r>
        <w:t>LocalJumpError</w:t>
      </w:r>
      <w:proofErr w:type="spellEnd"/>
      <w:r>
        <w:t>(</w:t>
      </w:r>
      <w:proofErr w:type="gramEnd"/>
      <w:r>
        <w:t xml:space="preserve">“break from </w:t>
      </w:r>
      <w:proofErr w:type="spellStart"/>
      <w:r>
        <w:t>proc</w:t>
      </w:r>
      <w:proofErr w:type="spellEnd"/>
      <w:r>
        <w:t>-closure”)</w:t>
      </w:r>
      <w:r>
        <w:br/>
      </w:r>
      <w:r>
        <w:tab/>
      </w:r>
      <w:r>
        <w:tab/>
        <w:t>}</w:t>
      </w:r>
      <w:r w:rsidR="00AB4418">
        <w:br/>
      </w:r>
    </w:p>
    <w:p w14:paraId="56476C33" w14:textId="77777777" w:rsidR="00C77A46" w:rsidRPr="00A66EA1" w:rsidRDefault="005936D2" w:rsidP="005936D2">
      <w:r w:rsidRPr="00A66EA1">
        <w:t>}</w:t>
      </w:r>
    </w:p>
    <w:p w14:paraId="0D0ED3EC" w14:textId="77777777" w:rsidR="00FE2C42" w:rsidRDefault="00FE2C42" w:rsidP="001811BA"/>
    <w:p w14:paraId="0CE4ADB9" w14:textId="77777777" w:rsidR="002068F5" w:rsidRDefault="002068F5">
      <w:pPr>
        <w:spacing w:after="200" w:line="252" w:lineRule="auto"/>
        <w:rPr>
          <w:caps/>
          <w:color w:val="622423" w:themeColor="accent2" w:themeShade="7F"/>
          <w:spacing w:val="10"/>
        </w:rPr>
      </w:pPr>
      <w:r>
        <w:br w:type="page"/>
      </w:r>
    </w:p>
    <w:p w14:paraId="3BE95365" w14:textId="77777777" w:rsidR="00271C3F" w:rsidRDefault="00271C3F" w:rsidP="00271C3F">
      <w:pPr>
        <w:pStyle w:val="Heading4"/>
      </w:pPr>
      <w:r>
        <w:lastRenderedPageBreak/>
        <w:t>Proc#Call</w:t>
      </w:r>
      <w:r w:rsidRPr="00385128">
        <w:t xml:space="preserve"> &lt;args&gt;</w:t>
      </w:r>
    </w:p>
    <w:p w14:paraId="01312495" w14:textId="77777777" w:rsidR="00271C3F" w:rsidRDefault="00271C3F" w:rsidP="00271C3F"/>
    <w:p w14:paraId="55552844" w14:textId="77777777" w:rsidR="00271C3F" w:rsidRPr="00A66EA1" w:rsidRDefault="00271C3F" w:rsidP="00271C3F">
      <w:proofErr w:type="spellStart"/>
      <w:proofErr w:type="gramStart"/>
      <w:r>
        <w:t>blockFlowControl</w:t>
      </w:r>
      <w:proofErr w:type="spellEnd"/>
      <w:proofErr w:type="gramEnd"/>
      <w:r>
        <w:t xml:space="preserve"> = new </w:t>
      </w:r>
      <w:proofErr w:type="spellStart"/>
      <w:r>
        <w:t>BlockFlowControl</w:t>
      </w:r>
      <w:proofErr w:type="spellEnd"/>
      <w:r>
        <w:t>(</w:t>
      </w:r>
      <w:r w:rsidR="00F755AD">
        <w:t>Call</w:t>
      </w:r>
      <w:r>
        <w:t>)</w:t>
      </w:r>
    </w:p>
    <w:p w14:paraId="3EF6A520" w14:textId="77777777" w:rsidR="00271C3F" w:rsidRPr="00A66EA1" w:rsidRDefault="00271C3F" w:rsidP="00271C3F">
      <w:proofErr w:type="gramStart"/>
      <w:r w:rsidRPr="00A66EA1">
        <w:t>try</w:t>
      </w:r>
      <w:proofErr w:type="gramEnd"/>
    </w:p>
    <w:p w14:paraId="17299B90" w14:textId="77777777" w:rsidR="00271C3F" w:rsidRPr="00A66EA1" w:rsidRDefault="00271C3F" w:rsidP="00271C3F">
      <w:r w:rsidRPr="00A66EA1">
        <w:t>{</w:t>
      </w:r>
    </w:p>
    <w:p w14:paraId="32419C1C" w14:textId="77777777" w:rsidR="00271C3F" w:rsidRPr="00A66EA1" w:rsidRDefault="00271C3F" w:rsidP="00271C3F">
      <w:r>
        <w:tab/>
      </w:r>
      <w:proofErr w:type="gramStart"/>
      <w:r w:rsidRPr="00A66EA1">
        <w:t>result</w:t>
      </w:r>
      <w:proofErr w:type="gramEnd"/>
      <w:r w:rsidRPr="00A66EA1">
        <w:t xml:space="preserve"> = dynamic-</w:t>
      </w:r>
      <w:proofErr w:type="spellStart"/>
      <w:r w:rsidRPr="00A66EA1">
        <w:t>site.Invoke</w:t>
      </w:r>
      <w:proofErr w:type="spellEnd"/>
      <w:r w:rsidRPr="00A66EA1">
        <w:t>(</w:t>
      </w:r>
      <w:proofErr w:type="spellStart"/>
      <w:r>
        <w:t>blockFlowControl</w:t>
      </w:r>
      <w:proofErr w:type="spellEnd"/>
      <w:r w:rsidR="00D20764">
        <w:t xml:space="preserve">, </w:t>
      </w:r>
      <w:proofErr w:type="spellStart"/>
      <w:r w:rsidR="00D20764">
        <w:t>args</w:t>
      </w:r>
      <w:proofErr w:type="spellEnd"/>
      <w:r w:rsidR="00D20764">
        <w:t>)</w:t>
      </w:r>
    </w:p>
    <w:p w14:paraId="1A0EABE0" w14:textId="77777777" w:rsidR="00271C3F" w:rsidRPr="00A66EA1" w:rsidRDefault="00271C3F" w:rsidP="00271C3F">
      <w:r>
        <w:t>}</w:t>
      </w:r>
    </w:p>
    <w:p w14:paraId="3FE471B6" w14:textId="77777777" w:rsidR="00271C3F" w:rsidRPr="00A66EA1" w:rsidRDefault="00271C3F" w:rsidP="00271C3F">
      <w:proofErr w:type="gramStart"/>
      <w:r>
        <w:t>c</w:t>
      </w:r>
      <w:r w:rsidRPr="00A66EA1">
        <w:t>atch</w:t>
      </w:r>
      <w:proofErr w:type="gramEnd"/>
      <w:r w:rsidRPr="00A66EA1">
        <w:t xml:space="preserve"> (</w:t>
      </w:r>
      <w:proofErr w:type="spellStart"/>
      <w:r w:rsidRPr="00A66EA1">
        <w:t>EvalUnwinder</w:t>
      </w:r>
      <w:proofErr w:type="spellEnd"/>
      <w:r w:rsidRPr="00A66EA1">
        <w:t xml:space="preserve"> u) </w:t>
      </w:r>
    </w:p>
    <w:p w14:paraId="39EB3BF1" w14:textId="77777777" w:rsidR="00271C3F" w:rsidRPr="00A66EA1" w:rsidRDefault="00271C3F" w:rsidP="00271C3F">
      <w:r w:rsidRPr="00A66EA1">
        <w:t>{</w:t>
      </w:r>
    </w:p>
    <w:p w14:paraId="10676AD0" w14:textId="77777777" w:rsidR="00271C3F" w:rsidRPr="00A66EA1" w:rsidRDefault="00271C3F" w:rsidP="00271C3F">
      <w:r>
        <w:tab/>
      </w:r>
      <w:proofErr w:type="gramStart"/>
      <w:r w:rsidRPr="00A66EA1">
        <w:t>result</w:t>
      </w:r>
      <w:proofErr w:type="gramEnd"/>
      <w:r w:rsidRPr="00A66EA1">
        <w:t xml:space="preserve"> = </w:t>
      </w:r>
      <w:proofErr w:type="spellStart"/>
      <w:r w:rsidR="00D20764">
        <w:t>blockFlowControl.GetUnwinderResult</w:t>
      </w:r>
      <w:proofErr w:type="spellEnd"/>
      <w:r w:rsidR="00D20764">
        <w:t>(</w:t>
      </w:r>
      <w:r w:rsidRPr="00A66EA1">
        <w:t>u</w:t>
      </w:r>
      <w:r w:rsidR="00D20764">
        <w:t>)</w:t>
      </w:r>
    </w:p>
    <w:p w14:paraId="6A79745E" w14:textId="77777777" w:rsidR="00271C3F" w:rsidRPr="00A66EA1" w:rsidRDefault="00271C3F" w:rsidP="00271C3F">
      <w:r w:rsidRPr="00A66EA1">
        <w:t>}</w:t>
      </w:r>
    </w:p>
    <w:p w14:paraId="50722CF0" w14:textId="77777777" w:rsidR="00271C3F" w:rsidRDefault="00271C3F" w:rsidP="00271C3F"/>
    <w:p w14:paraId="4732D784" w14:textId="77777777" w:rsidR="00361777" w:rsidRDefault="00361777" w:rsidP="00271C3F"/>
    <w:p w14:paraId="0482C51D" w14:textId="77777777" w:rsidR="00361777" w:rsidRDefault="00361777" w:rsidP="00361777">
      <w:proofErr w:type="gramStart"/>
      <w:r>
        <w:t>if</w:t>
      </w:r>
      <w:proofErr w:type="gramEnd"/>
      <w:r>
        <w:t xml:space="preserve"> (</w:t>
      </w:r>
      <w:proofErr w:type="spellStart"/>
      <w:r>
        <w:t>flowControl.Method</w:t>
      </w:r>
      <w:r w:rsidR="00C7457F">
        <w:t>Proc</w:t>
      </w:r>
      <w:r>
        <w:t>Call</w:t>
      </w:r>
      <w:proofErr w:type="spellEnd"/>
      <w:r>
        <w:t>(</w:t>
      </w:r>
      <w:proofErr w:type="spellStart"/>
      <w:r>
        <w:t>blockFlowControl</w:t>
      </w:r>
      <w:proofErr w:type="spellEnd"/>
      <w:r>
        <w:t>, result)) return result;</w:t>
      </w:r>
    </w:p>
    <w:p w14:paraId="27D09B11" w14:textId="77777777" w:rsidR="00361777" w:rsidRDefault="00361777" w:rsidP="00361777">
      <w:proofErr w:type="gramStart"/>
      <w:r>
        <w:t>result</w:t>
      </w:r>
      <w:proofErr w:type="gramEnd"/>
      <w:r>
        <w:br/>
      </w:r>
    </w:p>
    <w:p w14:paraId="08D99121" w14:textId="77777777" w:rsidR="00361777" w:rsidRPr="00361777" w:rsidRDefault="00361777" w:rsidP="00361777">
      <w:pPr>
        <w:rPr>
          <w:i/>
        </w:rPr>
      </w:pPr>
      <w:r w:rsidRPr="00361777">
        <w:rPr>
          <w:i/>
        </w:rPr>
        <w:t>Helpers:</w:t>
      </w:r>
    </w:p>
    <w:p w14:paraId="1DA14A13" w14:textId="77777777" w:rsidR="00361777" w:rsidRDefault="00361777" w:rsidP="00271C3F"/>
    <w:p w14:paraId="4FA37F63" w14:textId="77777777" w:rsidR="00361777" w:rsidRPr="00361777" w:rsidRDefault="00361777" w:rsidP="00361777">
      <w:pPr>
        <w:rPr>
          <w:b/>
        </w:rPr>
      </w:pPr>
      <w:proofErr w:type="spellStart"/>
      <w:r w:rsidRPr="00361777">
        <w:rPr>
          <w:b/>
        </w:rPr>
        <w:t>RuntimeFlowControl</w:t>
      </w:r>
      <w:r w:rsidRPr="00361777">
        <w:rPr>
          <w:rFonts w:ascii="Cambria Math" w:hAnsi="Cambria Math" w:cs="Cambria Math"/>
          <w:b/>
        </w:rPr>
        <w:t>∷</w:t>
      </w:r>
      <w:r w:rsidRPr="00361777">
        <w:rPr>
          <w:b/>
        </w:rPr>
        <w:t>Method</w:t>
      </w:r>
      <w:r w:rsidR="00C7457F">
        <w:rPr>
          <w:b/>
        </w:rPr>
        <w:t>Proc</w:t>
      </w:r>
      <w:r>
        <w:rPr>
          <w:b/>
        </w:rPr>
        <w:t>Call</w:t>
      </w:r>
      <w:proofErr w:type="spellEnd"/>
      <w:r w:rsidRPr="00361777">
        <w:rPr>
          <w:b/>
        </w:rPr>
        <w:t xml:space="preserve">: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4E5AD38D" w14:textId="77777777" w:rsidR="00361777" w:rsidRPr="00A66EA1" w:rsidRDefault="00361777" w:rsidP="00271C3F"/>
    <w:p w14:paraId="0D72B938" w14:textId="77777777" w:rsidR="00271C3F" w:rsidRPr="00A66EA1" w:rsidRDefault="00271C3F" w:rsidP="00271C3F">
      <w:proofErr w:type="gramStart"/>
      <w:r w:rsidRPr="00A66EA1">
        <w:t>switch</w:t>
      </w:r>
      <w:proofErr w:type="gramEnd"/>
      <w:r w:rsidRPr="00A66EA1">
        <w:t xml:space="preserve"> (</w:t>
      </w:r>
      <w:proofErr w:type="spellStart"/>
      <w:r>
        <w:t>blockFlowControl.ReturnReason</w:t>
      </w:r>
      <w:proofErr w:type="spellEnd"/>
      <w:r w:rsidRPr="00A66EA1">
        <w:t xml:space="preserve">) </w:t>
      </w:r>
    </w:p>
    <w:p w14:paraId="05384987" w14:textId="77777777" w:rsidR="00271C3F" w:rsidRPr="00A66EA1" w:rsidRDefault="00271C3F" w:rsidP="00271C3F">
      <w:r w:rsidRPr="00A66EA1">
        <w:t>{</w:t>
      </w:r>
    </w:p>
    <w:p w14:paraId="5B696BA6" w14:textId="77777777" w:rsidR="00F755AD" w:rsidRDefault="00271C3F" w:rsidP="00F755AD">
      <w:r w:rsidRPr="00A66EA1">
        <w:tab/>
      </w:r>
      <w:proofErr w:type="gramStart"/>
      <w:r w:rsidR="00F755AD">
        <w:t>case</w:t>
      </w:r>
      <w:proofErr w:type="gramEnd"/>
      <w:r w:rsidR="00F755AD">
        <w:t xml:space="preserve"> Retry:</w:t>
      </w:r>
      <w:r w:rsidR="00F755AD">
        <w:br/>
      </w:r>
      <w:r w:rsidR="00F755AD">
        <w:tab/>
      </w:r>
      <w:r w:rsidR="00F755AD">
        <w:tab/>
        <w:t>Assert(false, “cannot retry block invoked via call”)</w:t>
      </w:r>
    </w:p>
    <w:p w14:paraId="7653B491" w14:textId="77777777" w:rsidR="00F755AD" w:rsidRDefault="00F755AD" w:rsidP="00F755AD">
      <w:r>
        <w:tab/>
      </w:r>
    </w:p>
    <w:p w14:paraId="044302C9" w14:textId="77777777" w:rsidR="00271C3F" w:rsidRDefault="00F755AD" w:rsidP="00271C3F">
      <w:r>
        <w:tab/>
      </w:r>
      <w:proofErr w:type="gramStart"/>
      <w:r w:rsidR="00271C3F" w:rsidRPr="00A66EA1">
        <w:t>case</w:t>
      </w:r>
      <w:proofErr w:type="gramEnd"/>
      <w:r w:rsidR="00271C3F">
        <w:t xml:space="preserve"> </w:t>
      </w:r>
      <w:r w:rsidR="00271C3F" w:rsidRPr="00A66EA1">
        <w:t>Break:</w:t>
      </w:r>
    </w:p>
    <w:p w14:paraId="19CE7FE9" w14:textId="77777777" w:rsidR="00F755AD" w:rsidRDefault="00271C3F" w:rsidP="00F755AD">
      <w:r>
        <w:tab/>
      </w:r>
      <w:r>
        <w:tab/>
      </w:r>
      <w:proofErr w:type="gramStart"/>
      <w:r w:rsidR="00F755AD">
        <w:t>if</w:t>
      </w:r>
      <w:proofErr w:type="gramEnd"/>
      <w:r w:rsidR="00F755AD">
        <w:t xml:space="preserve"> (</w:t>
      </w:r>
      <w:proofErr w:type="spellStart"/>
      <w:r w:rsidR="00852300">
        <w:t>blockFlowControl.Proc</w:t>
      </w:r>
      <w:r w:rsidR="00F755AD">
        <w:t>.IsLambda</w:t>
      </w:r>
      <w:proofErr w:type="spellEnd"/>
      <w:r w:rsidR="00F755AD">
        <w:t>)</w:t>
      </w:r>
    </w:p>
    <w:p w14:paraId="220DCB8A" w14:textId="77777777" w:rsidR="00F755AD" w:rsidRDefault="00F755AD" w:rsidP="00F755AD">
      <w:r>
        <w:tab/>
      </w:r>
      <w:r>
        <w:tab/>
        <w:t>{</w:t>
      </w:r>
    </w:p>
    <w:p w14:paraId="064621F6" w14:textId="77777777" w:rsidR="00F755AD" w:rsidRDefault="00F755AD" w:rsidP="00F755AD">
      <w:r>
        <w:tab/>
      </w:r>
      <w:r>
        <w:tab/>
      </w:r>
      <w:r>
        <w:tab/>
      </w:r>
      <w:proofErr w:type="gramStart"/>
      <w:r>
        <w:t>return</w:t>
      </w:r>
      <w:proofErr w:type="gramEnd"/>
      <w:r>
        <w:t xml:space="preserve"> result</w:t>
      </w:r>
    </w:p>
    <w:p w14:paraId="4B919004" w14:textId="77777777" w:rsidR="002A6CE0" w:rsidRDefault="00F755AD" w:rsidP="002A6CE0">
      <w:r>
        <w:tab/>
      </w:r>
      <w:r>
        <w:tab/>
        <w:t>}</w:t>
      </w:r>
      <w:r w:rsidR="002A6CE0">
        <w:t xml:space="preserve"> </w:t>
      </w:r>
    </w:p>
    <w:p w14:paraId="2A4EC564" w14:textId="77777777" w:rsidR="00C7457F" w:rsidRDefault="002A6CE0" w:rsidP="00C7457F">
      <w:r>
        <w:tab/>
      </w:r>
      <w:r>
        <w:tab/>
      </w:r>
      <w:proofErr w:type="gramStart"/>
      <w:r>
        <w:t>else</w:t>
      </w:r>
      <w:proofErr w:type="gramEnd"/>
      <w:r w:rsidR="00C7457F">
        <w:br/>
      </w:r>
      <w:r w:rsidR="00C7457F">
        <w:tab/>
      </w:r>
      <w:r w:rsidR="00C7457F">
        <w:tab/>
        <w:t>{</w:t>
      </w:r>
    </w:p>
    <w:p w14:paraId="2AF7624C" w14:textId="77777777" w:rsidR="00C7457F" w:rsidRDefault="00C7457F" w:rsidP="00C7457F">
      <w:r>
        <w:tab/>
      </w:r>
      <w:r>
        <w:tab/>
      </w:r>
      <w:r>
        <w:tab/>
        <w:t xml:space="preserve">// </w:t>
      </w:r>
      <w:proofErr w:type="spellStart"/>
      <w:r>
        <w:t>RFC.MethodYield</w:t>
      </w:r>
      <w:proofErr w:type="spellEnd"/>
    </w:p>
    <w:p w14:paraId="6F82D6B2" w14:textId="77777777" w:rsidR="00271C3F" w:rsidRPr="00A66EA1" w:rsidRDefault="00C7457F" w:rsidP="00C7457F">
      <w:r>
        <w:tab/>
      </w:r>
      <w:r>
        <w:tab/>
        <w:t>}</w:t>
      </w:r>
      <w:r>
        <w:br/>
      </w:r>
      <w:r w:rsidR="00271C3F" w:rsidRPr="00A66EA1">
        <w:t>}</w:t>
      </w:r>
    </w:p>
    <w:p w14:paraId="097369BF" w14:textId="77777777" w:rsidR="004F2ED0" w:rsidRDefault="004F2ED0">
      <w:pPr>
        <w:spacing w:after="200" w:line="252" w:lineRule="auto"/>
        <w:rPr>
          <w:caps/>
          <w:color w:val="622423" w:themeColor="accent2" w:themeShade="7F"/>
          <w:spacing w:val="10"/>
        </w:rPr>
      </w:pPr>
      <w:r>
        <w:br w:type="page"/>
      </w:r>
    </w:p>
    <w:p w14:paraId="2BAC7A43" w14:textId="77777777" w:rsidR="00486A9B" w:rsidRPr="00486A9B" w:rsidRDefault="00730146" w:rsidP="005C54A2">
      <w:pPr>
        <w:pStyle w:val="Heading4"/>
      </w:pPr>
      <w:r>
        <w:lastRenderedPageBreak/>
        <w:t>Body</w:t>
      </w:r>
      <w:r w:rsidR="005C54A2">
        <w:t xml:space="preserve"> </w:t>
      </w:r>
      <w:r w:rsidR="002D0DF1">
        <w:t>with</w:t>
      </w:r>
      <w:r w:rsidR="005C54A2">
        <w:t xml:space="preserve"> </w:t>
      </w:r>
      <w:r w:rsidR="002D0DF1">
        <w:t>EH</w:t>
      </w:r>
    </w:p>
    <w:p w14:paraId="12DB26D2" w14:textId="77777777" w:rsidR="00486A9B" w:rsidRDefault="00486A9B" w:rsidP="00486A9B"/>
    <w:p w14:paraId="7C6D0EE4" w14:textId="77777777" w:rsidR="003C20BA" w:rsidRPr="003C20BA" w:rsidRDefault="003C20BA" w:rsidP="00A8693F">
      <w:pPr>
        <w:rPr>
          <w:b/>
        </w:rPr>
      </w:pPr>
      <w:r w:rsidRPr="003C20BA">
        <w:rPr>
          <w:b/>
        </w:rPr>
        <w:t>Implementation notes:</w:t>
      </w:r>
    </w:p>
    <w:p w14:paraId="7EE14167" w14:textId="77777777" w:rsidR="003C20BA" w:rsidRDefault="003C20BA" w:rsidP="00A8693F">
      <w:r>
        <w:t xml:space="preserve">Basic idea: All Ruby library </w:t>
      </w:r>
      <w:proofErr w:type="gramStart"/>
      <w:r>
        <w:t>functions  that</w:t>
      </w:r>
      <w:proofErr w:type="gramEnd"/>
      <w:r>
        <w:t xml:space="preserve"> throw exceptions set $! </w:t>
      </w:r>
      <w:proofErr w:type="gramStart"/>
      <w:r>
        <w:t>just</w:t>
      </w:r>
      <w:proofErr w:type="gramEnd"/>
      <w:r>
        <w:t xml:space="preserve"> before the throw. Although we could implement library functions in the same way, exceptions thrown by non-Ruby CLR </w:t>
      </w:r>
      <w:proofErr w:type="spellStart"/>
      <w:r>
        <w:t>dlls</w:t>
      </w:r>
      <w:proofErr w:type="spellEnd"/>
      <w:r>
        <w:t xml:space="preserve"> would behave differently (with respect to $!). Therefore we need another approach. Instead of setting $! </w:t>
      </w:r>
      <w:proofErr w:type="gramStart"/>
      <w:r>
        <w:t>at</w:t>
      </w:r>
      <w:proofErr w:type="gramEnd"/>
      <w:r>
        <w:t xml:space="preserve"> throw time, we set it at capture time, i.e. just before the user code can actually see this side-effect of throw. </w:t>
      </w:r>
    </w:p>
    <w:p w14:paraId="229700EF" w14:textId="77777777" w:rsidR="003C20BA" w:rsidRDefault="003C20BA" w:rsidP="00A8693F"/>
    <w:p w14:paraId="160B95B0" w14:textId="77777777" w:rsidR="00065013" w:rsidRDefault="00065013" w:rsidP="00A8693F">
      <w:r>
        <w:t xml:space="preserve">$! </w:t>
      </w:r>
      <w:proofErr w:type="gramStart"/>
      <w:r>
        <w:t>is</w:t>
      </w:r>
      <w:proofErr w:type="gramEnd"/>
      <w:r>
        <w:t xml:space="preserve"> saved and restore by rescue and ensure clauses. Although $! </w:t>
      </w:r>
      <w:proofErr w:type="gramStart"/>
      <w:r>
        <w:t>behaves</w:t>
      </w:r>
      <w:proofErr w:type="gramEnd"/>
      <w:r>
        <w:t xml:space="preserve"> like a stack, we don’t need explicit stack. We can use execution stack (store old values of $! into local variables). This optimization can be done because push/pop are paired within begin-rescue/ensure-end blocks.</w:t>
      </w:r>
    </w:p>
    <w:p w14:paraId="557A31A4" w14:textId="77777777" w:rsidR="00065013" w:rsidRDefault="00065013" w:rsidP="00A8693F"/>
    <w:p w14:paraId="4BCF3CF7" w14:textId="77777777" w:rsidR="0007029A" w:rsidRDefault="003C20BA" w:rsidP="00A8693F">
      <w:r>
        <w:t xml:space="preserve"> </w:t>
      </w:r>
      <w:r w:rsidR="0007029A">
        <w:t xml:space="preserve">(Possible opts: class/module/begin </w:t>
      </w:r>
      <w:proofErr w:type="spellStart"/>
      <w:r w:rsidR="0007029A">
        <w:t>defs</w:t>
      </w:r>
      <w:proofErr w:type="spellEnd"/>
      <w:r w:rsidR="0007029A">
        <w:t xml:space="preserve"> – do not have blocks; no </w:t>
      </w:r>
      <w:proofErr w:type="spellStart"/>
      <w:r w:rsidR="0007029A">
        <w:t>eval</w:t>
      </w:r>
      <w:proofErr w:type="spellEnd"/>
      <w:r w:rsidR="0007029A">
        <w:t>)</w:t>
      </w:r>
    </w:p>
    <w:p w14:paraId="6862A825" w14:textId="77777777" w:rsidR="0007029A" w:rsidRDefault="0007029A" w:rsidP="00A8693F"/>
    <w:p w14:paraId="2BD97A2B" w14:textId="77777777" w:rsidR="009D4049" w:rsidRDefault="00486A9B" w:rsidP="000E6577">
      <w:proofErr w:type="spellStart"/>
      <w:proofErr w:type="gramStart"/>
      <w:r>
        <w:t>bool</w:t>
      </w:r>
      <w:proofErr w:type="spellEnd"/>
      <w:proofErr w:type="gramEnd"/>
      <w:r>
        <w:t xml:space="preserve"> retry</w:t>
      </w:r>
      <w:r w:rsidR="00065013">
        <w:t>ing</w:t>
      </w:r>
      <w:r w:rsidR="00F20948">
        <w:t xml:space="preserve">, </w:t>
      </w:r>
      <w:proofErr w:type="spellStart"/>
      <w:r w:rsidR="00F20948">
        <w:t>exception_thrown</w:t>
      </w:r>
      <w:proofErr w:type="spellEnd"/>
      <w:r w:rsidR="00564507">
        <w:br/>
        <w:t xml:space="preserve">Exception </w:t>
      </w:r>
      <w:proofErr w:type="spellStart"/>
      <w:r w:rsidR="00564507">
        <w:t>rethrow</w:t>
      </w:r>
      <w:proofErr w:type="spellEnd"/>
      <w:r w:rsidR="00065013">
        <w:t>, old_$!</w:t>
      </w:r>
    </w:p>
    <w:p w14:paraId="51309E95" w14:textId="77777777" w:rsidR="00486A9B" w:rsidRDefault="00293AEE" w:rsidP="000E6577">
      <w:proofErr w:type="gramStart"/>
      <w:r>
        <w:t>loop</w:t>
      </w:r>
      <w:proofErr w:type="gramEnd"/>
    </w:p>
    <w:p w14:paraId="5140A799" w14:textId="77777777" w:rsidR="00486A9B" w:rsidRDefault="00486A9B" w:rsidP="000E6577">
      <w:r>
        <w:t>{</w:t>
      </w:r>
    </w:p>
    <w:p w14:paraId="386A80E2" w14:textId="77777777" w:rsidR="00486A9B" w:rsidRDefault="00486A9B" w:rsidP="000E6577">
      <w:r>
        <w:tab/>
      </w:r>
      <w:proofErr w:type="gramStart"/>
      <w:r w:rsidR="000621F3">
        <w:t>retrying</w:t>
      </w:r>
      <w:proofErr w:type="gramEnd"/>
      <w:r>
        <w:t xml:space="preserve"> = false;</w:t>
      </w:r>
    </w:p>
    <w:p w14:paraId="68DF31F2" w14:textId="77777777" w:rsidR="00EB1C44" w:rsidRDefault="00F20948" w:rsidP="000E6577">
      <w:r>
        <w:tab/>
      </w:r>
      <w:proofErr w:type="spellStart"/>
      <w:r>
        <w:t>e</w:t>
      </w:r>
      <w:r w:rsidR="000646E5">
        <w:t>x</w:t>
      </w:r>
      <w:r>
        <w:t>ception_thrown</w:t>
      </w:r>
      <w:proofErr w:type="spellEnd"/>
      <w:r>
        <w:t xml:space="preserve"> = false;</w:t>
      </w:r>
      <w:r w:rsidR="00564507">
        <w:br/>
      </w:r>
      <w:r w:rsidR="00564507">
        <w:tab/>
      </w:r>
      <w:proofErr w:type="spellStart"/>
      <w:r w:rsidR="00564507">
        <w:t>rethrow</w:t>
      </w:r>
      <w:proofErr w:type="spellEnd"/>
      <w:r w:rsidR="00564507">
        <w:t xml:space="preserve"> = </w:t>
      </w:r>
      <w:r w:rsidR="000A5A35">
        <w:t>false</w:t>
      </w:r>
    </w:p>
    <w:p w14:paraId="558BF491" w14:textId="77777777" w:rsidR="00F20948" w:rsidRDefault="00EB1C44" w:rsidP="000E6577">
      <w:r>
        <w:br/>
      </w:r>
      <w:r>
        <w:tab/>
        <w:t xml:space="preserve">#if </w:t>
      </w:r>
      <w:r w:rsidR="00B611A2">
        <w:t>any</w:t>
      </w:r>
      <w:r w:rsidR="00252A27">
        <w:t xml:space="preserve"> </w:t>
      </w:r>
      <w:r>
        <w:t>rescue clause</w:t>
      </w:r>
    </w:p>
    <w:p w14:paraId="75324ED7" w14:textId="77777777" w:rsidR="00922520" w:rsidRDefault="00922520" w:rsidP="00922520">
      <w:pPr>
        <w:ind w:firstLine="720"/>
      </w:pPr>
      <w:r>
        <w:t xml:space="preserve">old_$! = </w:t>
      </w:r>
      <w:proofErr w:type="spellStart"/>
      <w:proofErr w:type="gramStart"/>
      <w:r>
        <w:t>GetCurrentException</w:t>
      </w:r>
      <w:proofErr w:type="spellEnd"/>
      <w:r>
        <w:t>(</w:t>
      </w:r>
      <w:proofErr w:type="gramEnd"/>
      <w:r>
        <w:t>)</w:t>
      </w:r>
      <w:r>
        <w:tab/>
      </w:r>
      <w:r w:rsidR="00EB1C44">
        <w:br/>
      </w:r>
      <w:r w:rsidR="00EB1C44">
        <w:tab/>
        <w:t>#</w:t>
      </w:r>
      <w:proofErr w:type="spellStart"/>
      <w:r w:rsidR="00EB1C44">
        <w:t>endif</w:t>
      </w:r>
      <w:proofErr w:type="spellEnd"/>
    </w:p>
    <w:p w14:paraId="26078B16" w14:textId="77777777" w:rsidR="00EB1C44" w:rsidRDefault="00EB1C44" w:rsidP="00922520">
      <w:pPr>
        <w:ind w:firstLine="720"/>
      </w:pPr>
    </w:p>
    <w:p w14:paraId="0A6FA3F0" w14:textId="77777777" w:rsidR="00417601" w:rsidRDefault="00922520" w:rsidP="00922520">
      <w:r>
        <w:tab/>
      </w:r>
      <w:proofErr w:type="gramStart"/>
      <w:r w:rsidR="00417601">
        <w:t>try</w:t>
      </w:r>
      <w:proofErr w:type="gramEnd"/>
    </w:p>
    <w:p w14:paraId="77F0D299" w14:textId="77777777" w:rsidR="00417601" w:rsidRDefault="00417601" w:rsidP="000E6577">
      <w:r>
        <w:tab/>
        <w:t>{</w:t>
      </w:r>
    </w:p>
    <w:p w14:paraId="6CCC426C" w14:textId="77777777" w:rsidR="00486A9B" w:rsidRDefault="000E6577" w:rsidP="000E6577">
      <w:pPr>
        <w:ind w:firstLine="720"/>
      </w:pPr>
      <w:r>
        <w:tab/>
      </w:r>
      <w:proofErr w:type="gramStart"/>
      <w:r w:rsidR="00486A9B">
        <w:t>try</w:t>
      </w:r>
      <w:proofErr w:type="gramEnd"/>
    </w:p>
    <w:p w14:paraId="731D1966" w14:textId="77777777" w:rsidR="00486A9B" w:rsidRDefault="00417601" w:rsidP="000E6577">
      <w:r>
        <w:tab/>
      </w:r>
      <w:r w:rsidR="00486A9B">
        <w:tab/>
        <w:t>{</w:t>
      </w:r>
    </w:p>
    <w:p w14:paraId="3E645B1C" w14:textId="77777777" w:rsidR="00486A9B" w:rsidRDefault="00486A9B" w:rsidP="000E6577">
      <w:r>
        <w:tab/>
      </w:r>
      <w:r w:rsidR="00417601">
        <w:tab/>
      </w:r>
      <w:r>
        <w:tab/>
        <w:t>&lt;</w:t>
      </w:r>
      <w:proofErr w:type="gramStart"/>
      <w:r w:rsidR="005C10A6">
        <w:t>guarded</w:t>
      </w:r>
      <w:proofErr w:type="gramEnd"/>
      <w:r w:rsidR="007B19C0">
        <w:t xml:space="preserve"> </w:t>
      </w:r>
      <w:r>
        <w:t>statements&gt;</w:t>
      </w:r>
    </w:p>
    <w:p w14:paraId="2B082128" w14:textId="77777777" w:rsidR="00486A9B" w:rsidRDefault="00417601" w:rsidP="000E6577">
      <w:r>
        <w:tab/>
      </w:r>
      <w:r w:rsidR="00486A9B">
        <w:tab/>
        <w:t>}</w:t>
      </w:r>
    </w:p>
    <w:p w14:paraId="71ECC927" w14:textId="77777777" w:rsidR="00486A9B" w:rsidRPr="00C9643B" w:rsidRDefault="000530A6" w:rsidP="000E6577">
      <w:pPr>
        <w:rPr>
          <w:lang w:val="de-DE"/>
        </w:rPr>
      </w:pPr>
      <w:r>
        <w:tab/>
      </w:r>
      <w:r>
        <w:tab/>
      </w:r>
      <w:r w:rsidR="006403F9" w:rsidRPr="00C9643B">
        <w:rPr>
          <w:lang w:val="de-DE"/>
        </w:rPr>
        <w:t>filter</w:t>
      </w:r>
      <w:r w:rsidR="00486A9B" w:rsidRPr="00C9643B">
        <w:rPr>
          <w:lang w:val="de-DE"/>
        </w:rPr>
        <w:t xml:space="preserve"> (Exception e</w:t>
      </w:r>
      <w:r w:rsidR="006403F9" w:rsidRPr="00C9643B">
        <w:rPr>
          <w:lang w:val="de-DE"/>
        </w:rPr>
        <w:t xml:space="preserve">, </w:t>
      </w:r>
      <w:commentRangeStart w:id="14"/>
      <w:r w:rsidR="006403F9" w:rsidRPr="00C9643B">
        <w:rPr>
          <w:lang w:val="de-DE"/>
        </w:rPr>
        <w:t>rfc.CanRescue(e)</w:t>
      </w:r>
      <w:r w:rsidR="00486A9B" w:rsidRPr="00C9643B">
        <w:rPr>
          <w:lang w:val="de-DE"/>
        </w:rPr>
        <w:t>)</w:t>
      </w:r>
      <w:commentRangeEnd w:id="14"/>
      <w:r w:rsidR="006403F9" w:rsidRPr="00B262E9">
        <w:rPr>
          <w:rStyle w:val="CommentReference"/>
        </w:rPr>
        <w:commentReference w:id="14"/>
      </w:r>
    </w:p>
    <w:p w14:paraId="23EDE444" w14:textId="77777777" w:rsidR="00486A9B" w:rsidRDefault="00417601" w:rsidP="000E6577">
      <w:r w:rsidRPr="00C9643B">
        <w:rPr>
          <w:lang w:val="de-DE"/>
        </w:rPr>
        <w:tab/>
      </w:r>
      <w:r w:rsidR="00486A9B" w:rsidRPr="00C9643B">
        <w:rPr>
          <w:lang w:val="de-DE"/>
        </w:rPr>
        <w:tab/>
      </w:r>
      <w:r w:rsidR="00486A9B">
        <w:t>{</w:t>
      </w:r>
    </w:p>
    <w:p w14:paraId="785ACB5B" w14:textId="77777777" w:rsidR="007D6E56" w:rsidRDefault="000E6577" w:rsidP="000E6577">
      <w:pPr>
        <w:ind w:firstLine="720"/>
      </w:pPr>
      <w:r>
        <w:tab/>
      </w:r>
      <w:r>
        <w:tab/>
      </w:r>
      <w:proofErr w:type="spellStart"/>
      <w:r w:rsidR="00922520">
        <w:t>exception_thrown</w:t>
      </w:r>
      <w:proofErr w:type="spellEnd"/>
      <w:r w:rsidR="00922520">
        <w:t xml:space="preserve"> = true</w:t>
      </w:r>
      <w:r>
        <w:tab/>
      </w:r>
      <w:r>
        <w:tab/>
      </w:r>
      <w:r w:rsidR="00564507">
        <w:tab/>
      </w:r>
      <w:r w:rsidR="009071FB">
        <w:t xml:space="preserve">  </w:t>
      </w:r>
    </w:p>
    <w:p w14:paraId="4E386D46" w14:textId="77777777" w:rsidR="00922520" w:rsidRDefault="00922520" w:rsidP="00922520">
      <w:pPr>
        <w:ind w:firstLine="720"/>
      </w:pPr>
      <w:r>
        <w:tab/>
      </w:r>
      <w:r>
        <w:tab/>
      </w:r>
    </w:p>
    <w:p w14:paraId="65C50300" w14:textId="77777777" w:rsidR="00922520" w:rsidRDefault="00922520" w:rsidP="00922520">
      <w:pPr>
        <w:ind w:firstLine="720"/>
      </w:pPr>
      <w:r>
        <w:tab/>
      </w:r>
      <w:r>
        <w:tab/>
      </w:r>
      <w:r w:rsidR="002A56A5">
        <w:t xml:space="preserve">#if </w:t>
      </w:r>
      <w:r w:rsidR="00252A27">
        <w:t xml:space="preserve">any </w:t>
      </w:r>
      <w:r>
        <w:t xml:space="preserve">rescue clause </w:t>
      </w:r>
    </w:p>
    <w:p w14:paraId="5210F868" w14:textId="77777777" w:rsidR="00A21DE1" w:rsidRDefault="00A21DE1" w:rsidP="00922520">
      <w:pPr>
        <w:ind w:firstLine="720"/>
      </w:pPr>
    </w:p>
    <w:p w14:paraId="70168CB6" w14:textId="77777777" w:rsidR="00A21DE1" w:rsidRDefault="00922520" w:rsidP="00A21DE1">
      <w:pPr>
        <w:ind w:firstLine="720"/>
      </w:pPr>
      <w:r>
        <w:tab/>
      </w:r>
      <w:r>
        <w:tab/>
      </w:r>
      <w:r w:rsidR="00A21DE1">
        <w:t>#if top-level</w:t>
      </w:r>
    </w:p>
    <w:p w14:paraId="2C2127A4" w14:textId="77777777" w:rsidR="00922520" w:rsidRDefault="00A21DE1" w:rsidP="00A21DE1">
      <w:pPr>
        <w:ind w:firstLine="720"/>
      </w:pPr>
      <w:r>
        <w:tab/>
      </w:r>
      <w:r>
        <w:tab/>
      </w:r>
      <w:proofErr w:type="spellStart"/>
      <w:r w:rsidR="00922520">
        <w:t>flowControl.InRescue</w:t>
      </w:r>
      <w:proofErr w:type="spellEnd"/>
      <w:r w:rsidR="00922520">
        <w:t xml:space="preserve"> = </w:t>
      </w:r>
      <w:proofErr w:type="gramStart"/>
      <w:r w:rsidR="00922520">
        <w:t xml:space="preserve">true </w:t>
      </w:r>
      <w:r w:rsidR="009F2825">
        <w:t xml:space="preserve"> </w:t>
      </w:r>
      <w:r w:rsidR="009F2825" w:rsidRPr="00EA0DD9">
        <w:t>/</w:t>
      </w:r>
      <w:proofErr w:type="gramEnd"/>
      <w:r w:rsidR="009F2825" w:rsidRPr="00EA0DD9">
        <w:t>/ top-level only</w:t>
      </w:r>
    </w:p>
    <w:p w14:paraId="0EFA8C48" w14:textId="77777777" w:rsidR="00A21DE1" w:rsidRDefault="00A21DE1" w:rsidP="00A21DE1">
      <w:pPr>
        <w:ind w:firstLine="720"/>
      </w:pPr>
      <w:r>
        <w:tab/>
      </w:r>
      <w:r>
        <w:tab/>
        <w:t>#end</w:t>
      </w:r>
    </w:p>
    <w:p w14:paraId="3CE4677F" w14:textId="77777777" w:rsidR="00724C50" w:rsidRDefault="00922520" w:rsidP="00922520">
      <w:pPr>
        <w:ind w:firstLine="720"/>
      </w:pPr>
      <w:r>
        <w:tab/>
      </w:r>
      <w:r>
        <w:tab/>
      </w:r>
    </w:p>
    <w:p w14:paraId="2163359A" w14:textId="77777777" w:rsidR="007D6E56" w:rsidRDefault="000E6577" w:rsidP="000E6577">
      <w:pPr>
        <w:ind w:firstLine="720"/>
      </w:pPr>
      <w:r>
        <w:tab/>
      </w:r>
      <w:r>
        <w:tab/>
      </w:r>
      <w:proofErr w:type="gramStart"/>
      <w:r w:rsidR="007D6E56">
        <w:t>try</w:t>
      </w:r>
      <w:proofErr w:type="gramEnd"/>
    </w:p>
    <w:p w14:paraId="760C0CD7" w14:textId="77777777" w:rsidR="007D6E56" w:rsidRDefault="000E6577" w:rsidP="000E6577">
      <w:pPr>
        <w:ind w:firstLine="720"/>
      </w:pPr>
      <w:r>
        <w:tab/>
      </w:r>
      <w:r>
        <w:tab/>
      </w:r>
      <w:r w:rsidR="007D6E56">
        <w:t>{</w:t>
      </w:r>
    </w:p>
    <w:p w14:paraId="47558147" w14:textId="77777777" w:rsidR="00486A9B" w:rsidRDefault="000E6577" w:rsidP="000E6577">
      <w:pPr>
        <w:ind w:firstLine="720"/>
      </w:pPr>
      <w:r>
        <w:tab/>
      </w:r>
      <w:r>
        <w:tab/>
      </w:r>
      <w:r>
        <w:tab/>
      </w:r>
      <w:proofErr w:type="gramStart"/>
      <w:r w:rsidR="00C737F2">
        <w:t>i</w:t>
      </w:r>
      <w:r w:rsidR="00F20948">
        <w:t>f</w:t>
      </w:r>
      <w:proofErr w:type="gramEnd"/>
      <w:r w:rsidR="00F20948">
        <w:t xml:space="preserve"> (</w:t>
      </w:r>
      <w:r w:rsidR="00A30000">
        <w:t xml:space="preserve">evaluate all expressions in </w:t>
      </w:r>
      <w:r w:rsidR="00486A9B">
        <w:t>1</w:t>
      </w:r>
      <w:r w:rsidR="00486A9B" w:rsidRPr="00486A9B">
        <w:rPr>
          <w:vertAlign w:val="superscript"/>
        </w:rPr>
        <w:t>st</w:t>
      </w:r>
      <w:r w:rsidR="00486A9B">
        <w:t xml:space="preserve"> rescue</w:t>
      </w:r>
      <w:r w:rsidR="00A30000">
        <w:t xml:space="preserve">; any of the results </w:t>
      </w:r>
      <w:r w:rsidR="00F20948">
        <w:t>===</w:t>
      </w:r>
      <w:r w:rsidR="00C00EB4">
        <w:t xml:space="preserve"> $!</w:t>
      </w:r>
      <w:r w:rsidR="00486A9B">
        <w:t>)</w:t>
      </w:r>
    </w:p>
    <w:p w14:paraId="364D4D4C" w14:textId="77777777" w:rsidR="00486A9B" w:rsidRDefault="000E6577" w:rsidP="000E6577">
      <w:pPr>
        <w:ind w:firstLine="720"/>
      </w:pPr>
      <w:r>
        <w:tab/>
      </w:r>
      <w:r>
        <w:tab/>
      </w:r>
      <w:r>
        <w:tab/>
      </w:r>
      <w:r w:rsidR="00486A9B">
        <w:t>{</w:t>
      </w:r>
    </w:p>
    <w:p w14:paraId="4E9B218B" w14:textId="77777777" w:rsidR="00486A9B" w:rsidRDefault="000E6577" w:rsidP="000E6577">
      <w:r>
        <w:tab/>
      </w:r>
      <w:r>
        <w:tab/>
      </w:r>
      <w:r>
        <w:tab/>
      </w:r>
      <w:r w:rsidR="00486A9B">
        <w:tab/>
      </w:r>
      <w:r w:rsidR="00794863">
        <w:tab/>
      </w:r>
      <w:r w:rsidR="00486A9B">
        <w:t>&lt;l-value</w:t>
      </w:r>
      <w:r w:rsidR="00794863">
        <w:t>-1</w:t>
      </w:r>
      <w:r w:rsidR="000A3391">
        <w:t>&gt; = $!</w:t>
      </w:r>
    </w:p>
    <w:p w14:paraId="3062AF88" w14:textId="77777777" w:rsidR="00486A9B" w:rsidRDefault="00486A9B" w:rsidP="000E6577">
      <w:r>
        <w:tab/>
      </w:r>
      <w:r w:rsidR="007D6E56">
        <w:tab/>
      </w:r>
      <w:r w:rsidR="000E6577">
        <w:tab/>
      </w:r>
      <w:r w:rsidR="000E6577">
        <w:tab/>
      </w:r>
      <w:r w:rsidR="000E6577">
        <w:tab/>
      </w:r>
      <w:r>
        <w:t>&lt;</w:t>
      </w:r>
      <w:r w:rsidR="00F20948">
        <w:t xml:space="preserve"> </w:t>
      </w:r>
      <w:proofErr w:type="gramStart"/>
      <w:r>
        <w:t>statements</w:t>
      </w:r>
      <w:r w:rsidR="00794863">
        <w:t>-1</w:t>
      </w:r>
      <w:proofErr w:type="gramEnd"/>
      <w:r>
        <w:t>&gt;</w:t>
      </w:r>
    </w:p>
    <w:p w14:paraId="54F4CCAC" w14:textId="77777777" w:rsidR="00486A9B" w:rsidRDefault="000E6577" w:rsidP="000E6577">
      <w:r>
        <w:lastRenderedPageBreak/>
        <w:tab/>
      </w:r>
      <w:r w:rsidR="007D6E56">
        <w:tab/>
      </w:r>
      <w:r>
        <w:tab/>
      </w:r>
      <w:r>
        <w:tab/>
      </w:r>
      <w:r w:rsidR="00C737F2">
        <w:t>}</w:t>
      </w:r>
    </w:p>
    <w:p w14:paraId="4E5CBB46" w14:textId="77777777" w:rsidR="00254B5F" w:rsidRDefault="00254B5F" w:rsidP="000E6577">
      <w:r>
        <w:tab/>
      </w:r>
      <w:r>
        <w:tab/>
      </w:r>
      <w:r>
        <w:tab/>
      </w:r>
      <w:r>
        <w:tab/>
      </w:r>
      <w:proofErr w:type="gramStart"/>
      <w:r>
        <w:t>else</w:t>
      </w:r>
      <w:proofErr w:type="gramEnd"/>
      <w:r>
        <w:t xml:space="preserve"> if ...</w:t>
      </w:r>
    </w:p>
    <w:p w14:paraId="56894FA2" w14:textId="77777777" w:rsidR="00486A9B" w:rsidRDefault="00486A9B" w:rsidP="000E6577"/>
    <w:p w14:paraId="6CC0E692" w14:textId="77777777" w:rsidR="00486A9B" w:rsidRDefault="000E6577" w:rsidP="000E6577">
      <w:pPr>
        <w:ind w:firstLine="720"/>
      </w:pPr>
      <w:r>
        <w:tab/>
      </w:r>
      <w:r>
        <w:tab/>
      </w:r>
      <w:r>
        <w:tab/>
      </w:r>
      <w:commentRangeStart w:id="15"/>
      <w:r w:rsidR="00486A9B">
        <w:t>...</w:t>
      </w:r>
      <w:commentRangeEnd w:id="15"/>
      <w:r w:rsidR="00F20948">
        <w:rPr>
          <w:rStyle w:val="CommentReference"/>
        </w:rPr>
        <w:commentReference w:id="15"/>
      </w:r>
      <w:r w:rsidR="00417601">
        <w:tab/>
      </w:r>
    </w:p>
    <w:p w14:paraId="3F5A5E62" w14:textId="77777777" w:rsidR="00486A9B" w:rsidRDefault="00F20948" w:rsidP="000E6577">
      <w:r>
        <w:tab/>
      </w:r>
    </w:p>
    <w:p w14:paraId="08E3AC4C" w14:textId="77777777" w:rsidR="00486A9B" w:rsidRDefault="000E6577" w:rsidP="000E6577">
      <w:pPr>
        <w:ind w:firstLine="720"/>
      </w:pPr>
      <w:r>
        <w:tab/>
      </w:r>
      <w:r>
        <w:tab/>
      </w:r>
      <w:r>
        <w:tab/>
      </w:r>
      <w:proofErr w:type="gramStart"/>
      <w:r w:rsidR="00254B5F">
        <w:t>else</w:t>
      </w:r>
      <w:proofErr w:type="gramEnd"/>
      <w:r w:rsidR="00254B5F">
        <w:t xml:space="preserve"> </w:t>
      </w:r>
      <w:r w:rsidR="00417601">
        <w:t>if (</w:t>
      </w:r>
      <w:r w:rsidR="00A30000">
        <w:t>evaluate all expressions in n</w:t>
      </w:r>
      <w:r w:rsidR="00A30000" w:rsidRPr="00A30000">
        <w:rPr>
          <w:vertAlign w:val="superscript"/>
        </w:rPr>
        <w:t>th</w:t>
      </w:r>
      <w:r w:rsidR="00A30000">
        <w:t xml:space="preserve"> rescue; any of the results === $!</w:t>
      </w:r>
      <w:r w:rsidR="00486A9B">
        <w:t>)</w:t>
      </w:r>
    </w:p>
    <w:p w14:paraId="21559928" w14:textId="77777777" w:rsidR="00486A9B" w:rsidRDefault="000E6577" w:rsidP="000E6577">
      <w:pPr>
        <w:ind w:firstLine="720"/>
      </w:pPr>
      <w:r>
        <w:tab/>
      </w:r>
      <w:r>
        <w:tab/>
      </w:r>
      <w:r>
        <w:tab/>
      </w:r>
      <w:r w:rsidR="00486A9B">
        <w:t>{</w:t>
      </w:r>
    </w:p>
    <w:p w14:paraId="6BE15A30" w14:textId="77777777" w:rsidR="00486A9B" w:rsidRDefault="000E6577" w:rsidP="000E6577">
      <w:r>
        <w:tab/>
      </w:r>
      <w:r>
        <w:tab/>
      </w:r>
      <w:r>
        <w:tab/>
      </w:r>
      <w:r w:rsidR="00486A9B">
        <w:tab/>
      </w:r>
      <w:r w:rsidR="007D6E56">
        <w:tab/>
      </w:r>
      <w:r w:rsidR="00486A9B">
        <w:t>&lt;l-value</w:t>
      </w:r>
      <w:r w:rsidR="00794863">
        <w:t>-n</w:t>
      </w:r>
      <w:r w:rsidR="00486A9B">
        <w:t xml:space="preserve">&gt; = </w:t>
      </w:r>
      <w:r w:rsidR="000A3391">
        <w:t>$!</w:t>
      </w:r>
    </w:p>
    <w:p w14:paraId="3F4DC84B" w14:textId="77777777" w:rsidR="00486A9B" w:rsidRDefault="000E6577" w:rsidP="000E6577">
      <w:r>
        <w:tab/>
      </w:r>
      <w:r>
        <w:tab/>
      </w:r>
      <w:r>
        <w:tab/>
      </w:r>
      <w:r w:rsidR="00486A9B">
        <w:tab/>
      </w:r>
      <w:r w:rsidR="007D6E56">
        <w:tab/>
      </w:r>
      <w:r w:rsidR="00486A9B">
        <w:t>&lt;</w:t>
      </w:r>
      <w:proofErr w:type="gramStart"/>
      <w:r w:rsidR="00486A9B">
        <w:t>statements</w:t>
      </w:r>
      <w:r w:rsidR="00794863">
        <w:t>-n</w:t>
      </w:r>
      <w:proofErr w:type="gramEnd"/>
      <w:r w:rsidR="00486A9B">
        <w:t>&gt;</w:t>
      </w:r>
    </w:p>
    <w:p w14:paraId="2609AB75" w14:textId="77777777" w:rsidR="00564507" w:rsidRDefault="007D6E56" w:rsidP="000E6577">
      <w:r>
        <w:tab/>
      </w:r>
      <w:r w:rsidR="00C737F2">
        <w:tab/>
      </w:r>
      <w:r w:rsidR="00C737F2">
        <w:tab/>
      </w:r>
      <w:r w:rsidR="00C737F2">
        <w:tab/>
        <w:t>}</w:t>
      </w:r>
      <w:r w:rsidR="00564507">
        <w:br/>
      </w:r>
      <w:r w:rsidR="00564507">
        <w:tab/>
      </w:r>
      <w:r w:rsidR="00564507">
        <w:tab/>
      </w:r>
      <w:r w:rsidR="00564507">
        <w:tab/>
      </w:r>
      <w:r w:rsidR="00564507">
        <w:tab/>
        <w:t>else</w:t>
      </w:r>
      <w:r w:rsidR="00564507">
        <w:br/>
      </w:r>
      <w:r w:rsidR="00564507">
        <w:tab/>
      </w:r>
      <w:r w:rsidR="00564507">
        <w:tab/>
      </w:r>
      <w:r w:rsidR="00564507">
        <w:tab/>
      </w:r>
      <w:r w:rsidR="00564507">
        <w:tab/>
        <w:t>{</w:t>
      </w:r>
    </w:p>
    <w:p w14:paraId="5C03628C" w14:textId="77777777" w:rsidR="00A96084" w:rsidRDefault="00922520" w:rsidP="000E6577">
      <w:r>
        <w:tab/>
      </w:r>
      <w:r>
        <w:tab/>
      </w:r>
      <w:r>
        <w:tab/>
      </w:r>
      <w:r>
        <w:tab/>
      </w:r>
      <w:r>
        <w:tab/>
      </w:r>
      <w:proofErr w:type="spellStart"/>
      <w:proofErr w:type="gramStart"/>
      <w:r>
        <w:t>rethrow</w:t>
      </w:r>
      <w:proofErr w:type="spellEnd"/>
      <w:proofErr w:type="gramEnd"/>
      <w:r>
        <w:t xml:space="preserve"> = </w:t>
      </w:r>
      <w:r w:rsidR="00A4415C">
        <w:t>true</w:t>
      </w:r>
      <w:r w:rsidR="00564507">
        <w:br/>
      </w:r>
      <w:r w:rsidR="00564507">
        <w:tab/>
      </w:r>
      <w:r w:rsidR="00564507">
        <w:tab/>
      </w:r>
      <w:r w:rsidR="00564507">
        <w:tab/>
      </w:r>
      <w:r w:rsidR="00564507">
        <w:tab/>
        <w:t>}</w:t>
      </w:r>
    </w:p>
    <w:p w14:paraId="08E873CC" w14:textId="77777777" w:rsidR="007D6E56" w:rsidRDefault="007D6E56" w:rsidP="000E6577">
      <w:r>
        <w:tab/>
      </w:r>
      <w:r>
        <w:tab/>
      </w:r>
      <w:r>
        <w:tab/>
        <w:t>}</w:t>
      </w:r>
    </w:p>
    <w:p w14:paraId="58AF11E7" w14:textId="77777777" w:rsidR="007D6E56" w:rsidRPr="00B262E9" w:rsidRDefault="000E6577" w:rsidP="000E6577">
      <w:pPr>
        <w:ind w:firstLine="720"/>
      </w:pPr>
      <w:r>
        <w:tab/>
      </w:r>
      <w:r>
        <w:tab/>
      </w:r>
      <w:proofErr w:type="gramStart"/>
      <w:r w:rsidR="00B96DCE" w:rsidRPr="00B262E9">
        <w:t>filter</w:t>
      </w:r>
      <w:proofErr w:type="gramEnd"/>
      <w:r w:rsidR="007D6E56" w:rsidRPr="00B262E9">
        <w:t xml:space="preserve"> (</w:t>
      </w:r>
      <w:proofErr w:type="spellStart"/>
      <w:r w:rsidR="00B96DCE" w:rsidRPr="00B262E9">
        <w:t>EvalUnwinder</w:t>
      </w:r>
      <w:proofErr w:type="spellEnd"/>
      <w:r w:rsidR="00B96DCE" w:rsidRPr="00B262E9">
        <w:t xml:space="preserve"> u, </w:t>
      </w:r>
      <w:proofErr w:type="spellStart"/>
      <w:r w:rsidR="00B96DCE" w:rsidRPr="00B262E9">
        <w:t>u.Reason</w:t>
      </w:r>
      <w:proofErr w:type="spellEnd"/>
      <w:r w:rsidR="00B96DCE" w:rsidRPr="00B262E9">
        <w:t xml:space="preserve"> == </w:t>
      </w:r>
      <w:r w:rsidR="000D6E0C" w:rsidRPr="00B262E9">
        <w:t>Retry</w:t>
      </w:r>
      <w:r w:rsidR="00B96DCE" w:rsidRPr="00B262E9">
        <w:t>)</w:t>
      </w:r>
      <w:r w:rsidR="000530A6" w:rsidRPr="00B262E9">
        <w:t xml:space="preserve">  </w:t>
      </w:r>
    </w:p>
    <w:p w14:paraId="4F4EBEFB" w14:textId="77777777" w:rsidR="007D6E56" w:rsidRDefault="007D6E56" w:rsidP="000E6577">
      <w:r w:rsidRPr="00B262E9">
        <w:tab/>
      </w:r>
      <w:r w:rsidRPr="00B262E9">
        <w:tab/>
      </w:r>
      <w:r w:rsidRPr="00B262E9">
        <w:tab/>
        <w:t>{</w:t>
      </w:r>
    </w:p>
    <w:p w14:paraId="1B018AE3" w14:textId="77777777" w:rsidR="007D6E56" w:rsidRDefault="00922520" w:rsidP="000E6577">
      <w:r>
        <w:tab/>
      </w:r>
      <w:r>
        <w:tab/>
      </w:r>
      <w:r>
        <w:tab/>
      </w:r>
      <w:r>
        <w:tab/>
      </w:r>
      <w:proofErr w:type="gramStart"/>
      <w:r>
        <w:t>retrying</w:t>
      </w:r>
      <w:proofErr w:type="gramEnd"/>
      <w:r>
        <w:t xml:space="preserve"> = true</w:t>
      </w:r>
    </w:p>
    <w:p w14:paraId="2539E8EE" w14:textId="77777777" w:rsidR="007D6E56" w:rsidRDefault="00922520" w:rsidP="000E6577">
      <w:r>
        <w:tab/>
      </w:r>
      <w:r>
        <w:tab/>
      </w:r>
      <w:r>
        <w:tab/>
      </w:r>
      <w:r>
        <w:tab/>
      </w:r>
      <w:proofErr w:type="gramStart"/>
      <w:r>
        <w:t>continue</w:t>
      </w:r>
      <w:proofErr w:type="gramEnd"/>
    </w:p>
    <w:p w14:paraId="39A9AA5C" w14:textId="77777777" w:rsidR="002A56A5" w:rsidRDefault="007D6E56" w:rsidP="00780370">
      <w:r>
        <w:tab/>
      </w:r>
      <w:r>
        <w:tab/>
      </w:r>
      <w:r>
        <w:tab/>
        <w:t>}</w:t>
      </w:r>
      <w:r w:rsidR="00252A27">
        <w:tab/>
      </w:r>
      <w:r w:rsidR="00252A27">
        <w:br/>
      </w:r>
      <w:r w:rsidR="00C67590">
        <w:tab/>
      </w:r>
      <w:r w:rsidR="00C67590">
        <w:tab/>
      </w:r>
      <w:r w:rsidR="00C67590">
        <w:tab/>
      </w:r>
      <w:r w:rsidR="00922520">
        <w:tab/>
      </w:r>
    </w:p>
    <w:p w14:paraId="3CF9523B" w14:textId="77777777" w:rsidR="002A56A5" w:rsidRDefault="00922520" w:rsidP="00922520">
      <w:pPr>
        <w:ind w:firstLine="720"/>
      </w:pPr>
      <w:r>
        <w:tab/>
      </w:r>
      <w:r>
        <w:tab/>
      </w:r>
      <w:r w:rsidR="002A56A5">
        <w:t>#else</w:t>
      </w:r>
    </w:p>
    <w:p w14:paraId="43D46DDC" w14:textId="77777777" w:rsidR="00C67590" w:rsidRDefault="002A56A5" w:rsidP="00922520">
      <w:pPr>
        <w:ind w:firstLine="720"/>
      </w:pPr>
      <w:r>
        <w:br/>
      </w:r>
      <w:r>
        <w:tab/>
      </w:r>
      <w:r>
        <w:tab/>
      </w:r>
      <w:r>
        <w:tab/>
      </w:r>
      <w:proofErr w:type="spellStart"/>
      <w:proofErr w:type="gramStart"/>
      <w:r>
        <w:t>rethrow</w:t>
      </w:r>
      <w:proofErr w:type="spellEnd"/>
      <w:proofErr w:type="gramEnd"/>
      <w:r>
        <w:t xml:space="preserve"> = </w:t>
      </w:r>
      <w:r w:rsidR="00A4415C">
        <w:t>true</w:t>
      </w:r>
    </w:p>
    <w:p w14:paraId="47877540" w14:textId="77777777" w:rsidR="002A56A5" w:rsidRDefault="002A56A5" w:rsidP="00922520">
      <w:pPr>
        <w:ind w:firstLine="720"/>
      </w:pPr>
    </w:p>
    <w:p w14:paraId="32A9FA68" w14:textId="77777777" w:rsidR="002A56A5" w:rsidRDefault="002A56A5" w:rsidP="00922520">
      <w:pPr>
        <w:ind w:firstLine="720"/>
      </w:pPr>
      <w:r>
        <w:tab/>
      </w:r>
      <w:r>
        <w:tab/>
        <w:t>#</w:t>
      </w:r>
      <w:proofErr w:type="spellStart"/>
      <w:r>
        <w:t>endif</w:t>
      </w:r>
      <w:proofErr w:type="spellEnd"/>
    </w:p>
    <w:p w14:paraId="3DF83FAC" w14:textId="77777777" w:rsidR="009F2825" w:rsidRDefault="006403F9" w:rsidP="000E6577">
      <w:r>
        <w:tab/>
      </w:r>
      <w:r w:rsidR="000E6577">
        <w:tab/>
      </w:r>
      <w:r>
        <w:t>}</w:t>
      </w:r>
    </w:p>
    <w:p w14:paraId="77AF85CB" w14:textId="77777777" w:rsidR="00E04D30" w:rsidRDefault="009F2825" w:rsidP="00E04D30">
      <w:pPr>
        <w:ind w:firstLine="720"/>
      </w:pPr>
      <w:r>
        <w:tab/>
      </w:r>
      <w:r w:rsidR="00E04D30">
        <w:t>#if any rescue clause</w:t>
      </w:r>
    </w:p>
    <w:p w14:paraId="23ACB48F" w14:textId="77777777" w:rsidR="009F2825" w:rsidRDefault="00E04D30" w:rsidP="00E04D30">
      <w:r>
        <w:tab/>
      </w:r>
      <w:r>
        <w:tab/>
      </w:r>
      <w:proofErr w:type="gramStart"/>
      <w:r w:rsidR="009F2825">
        <w:t>finally</w:t>
      </w:r>
      <w:proofErr w:type="gramEnd"/>
    </w:p>
    <w:p w14:paraId="33979682" w14:textId="77777777" w:rsidR="009F2825" w:rsidRDefault="009F2825" w:rsidP="000E6577">
      <w:r>
        <w:tab/>
      </w:r>
      <w:r>
        <w:tab/>
        <w:t>{</w:t>
      </w:r>
    </w:p>
    <w:p w14:paraId="5975DAC8" w14:textId="77777777" w:rsidR="008A77E1" w:rsidRDefault="009F2825" w:rsidP="009F2825">
      <w:pPr>
        <w:ind w:firstLine="720"/>
      </w:pPr>
      <w:r>
        <w:tab/>
      </w:r>
      <w:r>
        <w:tab/>
      </w:r>
      <w:proofErr w:type="gramStart"/>
      <w:r w:rsidR="00EA4464">
        <w:t>if</w:t>
      </w:r>
      <w:proofErr w:type="gramEnd"/>
      <w:r w:rsidR="00EA4464">
        <w:t xml:space="preserve"> (!</w:t>
      </w:r>
      <w:proofErr w:type="spellStart"/>
      <w:r w:rsidR="00EA4464">
        <w:t>rethrow</w:t>
      </w:r>
      <w:proofErr w:type="spellEnd"/>
      <w:r w:rsidR="00EA4464">
        <w:t xml:space="preserve">) </w:t>
      </w:r>
      <w:proofErr w:type="spellStart"/>
      <w:r>
        <w:t>SetCurrentException</w:t>
      </w:r>
      <w:proofErr w:type="spellEnd"/>
      <w:r>
        <w:t>(old_$!)</w:t>
      </w:r>
      <w:r>
        <w:tab/>
      </w:r>
    </w:p>
    <w:p w14:paraId="19571788" w14:textId="77777777" w:rsidR="00A21DE1" w:rsidRDefault="00DA76BC" w:rsidP="009F2825">
      <w:pPr>
        <w:ind w:firstLine="720"/>
      </w:pPr>
      <w:r>
        <w:br/>
      </w:r>
      <w:r>
        <w:tab/>
      </w:r>
      <w:r>
        <w:tab/>
      </w:r>
      <w:r>
        <w:tab/>
      </w:r>
      <w:r w:rsidR="00A21DE1">
        <w:t>#if top-level</w:t>
      </w:r>
    </w:p>
    <w:p w14:paraId="3D2E6CF6" w14:textId="77777777" w:rsidR="009F2825" w:rsidRDefault="00A21DE1" w:rsidP="00A21DE1">
      <w:pPr>
        <w:ind w:left="720"/>
      </w:pPr>
      <w:r>
        <w:tab/>
      </w:r>
      <w:r>
        <w:tab/>
      </w:r>
      <w:proofErr w:type="spellStart"/>
      <w:r w:rsidR="00DA76BC">
        <w:t>flowControl.InRescue</w:t>
      </w:r>
      <w:proofErr w:type="spellEnd"/>
      <w:r w:rsidR="00DA76BC">
        <w:t xml:space="preserve"> = false</w:t>
      </w:r>
      <w:r>
        <w:br/>
      </w:r>
      <w:r>
        <w:tab/>
      </w:r>
      <w:r>
        <w:tab/>
        <w:t>#</w:t>
      </w:r>
      <w:proofErr w:type="spellStart"/>
      <w:r>
        <w:t>endif</w:t>
      </w:r>
      <w:proofErr w:type="spellEnd"/>
    </w:p>
    <w:p w14:paraId="3916E7D1" w14:textId="77777777" w:rsidR="00E04D30" w:rsidRDefault="009F2825" w:rsidP="00E04D30">
      <w:r>
        <w:tab/>
      </w:r>
      <w:r>
        <w:tab/>
        <w:t>}</w:t>
      </w:r>
      <w:r w:rsidR="00780370">
        <w:br/>
      </w:r>
      <w:r w:rsidR="00780370">
        <w:tab/>
      </w:r>
      <w:r w:rsidR="00780370">
        <w:tab/>
      </w:r>
      <w:r w:rsidR="00E04D30">
        <w:t>#</w:t>
      </w:r>
      <w:proofErr w:type="spellStart"/>
      <w:r w:rsidR="00E04D30">
        <w:t>endif</w:t>
      </w:r>
      <w:proofErr w:type="spellEnd"/>
    </w:p>
    <w:p w14:paraId="3EC81D95" w14:textId="77777777" w:rsidR="00E04D30" w:rsidRDefault="00E04D30" w:rsidP="00E04D30"/>
    <w:p w14:paraId="1E23C31C" w14:textId="77777777" w:rsidR="00C34E7A" w:rsidRDefault="00E04D30" w:rsidP="00E04D30">
      <w:r>
        <w:tab/>
      </w:r>
      <w:r>
        <w:tab/>
      </w:r>
      <w:r w:rsidR="00780370">
        <w:t xml:space="preserve">#if </w:t>
      </w:r>
      <w:r w:rsidR="00C34E7A">
        <w:t>else clause</w:t>
      </w:r>
    </w:p>
    <w:p w14:paraId="5D00C4D0" w14:textId="77777777" w:rsidR="00F77A37" w:rsidRDefault="000E6577" w:rsidP="000E6577">
      <w:pPr>
        <w:ind w:firstLine="720"/>
      </w:pPr>
      <w:r>
        <w:tab/>
      </w:r>
      <w:proofErr w:type="gramStart"/>
      <w:r w:rsidR="00F77A37">
        <w:t>if</w:t>
      </w:r>
      <w:proofErr w:type="gramEnd"/>
      <w:r w:rsidR="00F77A37">
        <w:t xml:space="preserve"> </w:t>
      </w:r>
      <w:r w:rsidR="000621F3">
        <w:t>(</w:t>
      </w:r>
      <w:r w:rsidR="00F77A37">
        <w:t>!</w:t>
      </w:r>
      <w:proofErr w:type="spellStart"/>
      <w:r w:rsidR="00F77A37">
        <w:t>exception_thrown</w:t>
      </w:r>
      <w:proofErr w:type="spellEnd"/>
      <w:r w:rsidR="00F77A37">
        <w:t>)</w:t>
      </w:r>
    </w:p>
    <w:p w14:paraId="018B4FE2" w14:textId="77777777" w:rsidR="00C67590" w:rsidRPr="00EA0DD9" w:rsidRDefault="000E6577" w:rsidP="00C67590">
      <w:pPr>
        <w:ind w:firstLine="720"/>
      </w:pPr>
      <w:r>
        <w:tab/>
      </w:r>
      <w:r w:rsidR="00F77A37">
        <w:t>{</w:t>
      </w:r>
      <w:r>
        <w:tab/>
      </w:r>
      <w:r>
        <w:tab/>
      </w:r>
    </w:p>
    <w:p w14:paraId="58844F4A" w14:textId="77777777" w:rsidR="00F77A37" w:rsidRDefault="00C67590" w:rsidP="000E6577">
      <w:pPr>
        <w:ind w:firstLine="720"/>
      </w:pPr>
      <w:r>
        <w:tab/>
      </w:r>
      <w:r>
        <w:tab/>
      </w:r>
      <w:r w:rsidR="00F77A37" w:rsidRPr="00EA0DD9">
        <w:t>&lt;else statements&gt;</w:t>
      </w:r>
    </w:p>
    <w:p w14:paraId="66E2C0F1" w14:textId="77777777" w:rsidR="00F77A37" w:rsidRDefault="000E6577" w:rsidP="000E6577">
      <w:pPr>
        <w:ind w:firstLine="720"/>
      </w:pPr>
      <w:r>
        <w:tab/>
      </w:r>
      <w:r w:rsidR="00F77A37">
        <w:t>}</w:t>
      </w:r>
      <w:r w:rsidR="00C34E7A">
        <w:br/>
      </w:r>
      <w:r w:rsidR="00C34E7A">
        <w:tab/>
      </w:r>
      <w:r w:rsidR="00C34E7A">
        <w:tab/>
      </w:r>
      <w:r w:rsidR="00780370">
        <w:t>#</w:t>
      </w:r>
      <w:proofErr w:type="spellStart"/>
      <w:r w:rsidR="00780370">
        <w:t>endif</w:t>
      </w:r>
      <w:proofErr w:type="spellEnd"/>
    </w:p>
    <w:p w14:paraId="2410DAE8" w14:textId="77777777" w:rsidR="00564507" w:rsidRDefault="000E6577" w:rsidP="000E6577">
      <w:r>
        <w:tab/>
      </w:r>
      <w:r w:rsidR="00F77A37">
        <w:t>}</w:t>
      </w:r>
    </w:p>
    <w:p w14:paraId="35AACBB3" w14:textId="77777777" w:rsidR="0039009C" w:rsidRDefault="000E6577" w:rsidP="000E6577">
      <w:r>
        <w:tab/>
      </w:r>
      <w:r w:rsidR="0039009C">
        <w:t xml:space="preserve">#if </w:t>
      </w:r>
      <w:r w:rsidR="00252A27">
        <w:t xml:space="preserve">any </w:t>
      </w:r>
      <w:r w:rsidR="0039009C">
        <w:t xml:space="preserve">rescue clause || </w:t>
      </w:r>
      <w:r w:rsidR="00D3387E">
        <w:t xml:space="preserve">any </w:t>
      </w:r>
      <w:r w:rsidR="0039009C">
        <w:t>else clause</w:t>
      </w:r>
    </w:p>
    <w:p w14:paraId="74556E90" w14:textId="77777777" w:rsidR="000E6577" w:rsidRDefault="0039009C" w:rsidP="000E6577">
      <w:r>
        <w:tab/>
      </w:r>
      <w:commentRangeStart w:id="16"/>
      <w:proofErr w:type="gramStart"/>
      <w:r w:rsidR="000E6577">
        <w:t>filter</w:t>
      </w:r>
      <w:proofErr w:type="gramEnd"/>
      <w:r w:rsidR="000E6577">
        <w:t xml:space="preserve"> (Exception e, </w:t>
      </w:r>
      <w:proofErr w:type="spellStart"/>
      <w:r w:rsidR="000E6577">
        <w:t>rfc.</w:t>
      </w:r>
      <w:r w:rsidR="00C10B7C">
        <w:t>CanRescue</w:t>
      </w:r>
      <w:proofErr w:type="spellEnd"/>
      <w:r w:rsidR="000E6577">
        <w:t>(e))</w:t>
      </w:r>
      <w:r>
        <w:t xml:space="preserve"> </w:t>
      </w:r>
      <w:r w:rsidR="000E6577">
        <w:br/>
      </w:r>
      <w:commentRangeEnd w:id="16"/>
      <w:r w:rsidR="00655BDA">
        <w:rPr>
          <w:rStyle w:val="CommentReference"/>
        </w:rPr>
        <w:commentReference w:id="16"/>
      </w:r>
      <w:r w:rsidR="000E6577">
        <w:tab/>
        <w:t>{</w:t>
      </w:r>
      <w:r w:rsidR="000E6577">
        <w:br/>
      </w:r>
      <w:r w:rsidR="000E6577">
        <w:tab/>
      </w:r>
      <w:r w:rsidR="000E6577">
        <w:tab/>
      </w:r>
      <w:proofErr w:type="spellStart"/>
      <w:r w:rsidR="00A4415C">
        <w:t>rethrow</w:t>
      </w:r>
      <w:proofErr w:type="spellEnd"/>
      <w:r w:rsidR="00A4415C">
        <w:t xml:space="preserve"> = true</w:t>
      </w:r>
      <w:r w:rsidR="000E6577">
        <w:br/>
      </w:r>
      <w:r w:rsidR="000E6577">
        <w:lastRenderedPageBreak/>
        <w:tab/>
        <w:t>}</w:t>
      </w:r>
      <w:r>
        <w:br/>
      </w:r>
      <w:r>
        <w:tab/>
        <w:t>#</w:t>
      </w:r>
      <w:proofErr w:type="spellStart"/>
      <w:r>
        <w:t>endif</w:t>
      </w:r>
      <w:proofErr w:type="spellEnd"/>
    </w:p>
    <w:p w14:paraId="0C7F70AB" w14:textId="77777777" w:rsidR="00486A9B" w:rsidRDefault="00486A9B" w:rsidP="000E6577">
      <w:pPr>
        <w:ind w:firstLine="720"/>
      </w:pPr>
      <w:proofErr w:type="gramStart"/>
      <w:r>
        <w:t>finally</w:t>
      </w:r>
      <w:proofErr w:type="gramEnd"/>
    </w:p>
    <w:p w14:paraId="1012083F" w14:textId="77777777" w:rsidR="00486A9B" w:rsidRDefault="00486A9B" w:rsidP="000E6577">
      <w:pPr>
        <w:ind w:firstLine="720"/>
      </w:pPr>
      <w:r>
        <w:t>{</w:t>
      </w:r>
    </w:p>
    <w:p w14:paraId="1ED30E3D" w14:textId="77777777" w:rsidR="0040670F" w:rsidRDefault="000E6577" w:rsidP="000E6577">
      <w:pPr>
        <w:ind w:firstLine="720"/>
      </w:pPr>
      <w:r>
        <w:tab/>
      </w:r>
      <w:proofErr w:type="gramStart"/>
      <w:r w:rsidR="000621F3">
        <w:t>if</w:t>
      </w:r>
      <w:proofErr w:type="gramEnd"/>
      <w:r w:rsidR="000621F3">
        <w:t xml:space="preserve"> (!</w:t>
      </w:r>
      <w:r w:rsidR="0040670F">
        <w:t>retry</w:t>
      </w:r>
      <w:r w:rsidR="000621F3">
        <w:t>ing</w:t>
      </w:r>
      <w:r w:rsidR="0040670F">
        <w:t>)</w:t>
      </w:r>
    </w:p>
    <w:p w14:paraId="21D5FA3A" w14:textId="77777777" w:rsidR="0040670F" w:rsidRDefault="0040670F" w:rsidP="000E6577">
      <w:pPr>
        <w:ind w:firstLine="720"/>
      </w:pPr>
      <w:r>
        <w:tab/>
        <w:t>{</w:t>
      </w:r>
    </w:p>
    <w:p w14:paraId="28ED4229" w14:textId="77777777" w:rsidR="00C34E7A" w:rsidRDefault="00F20948" w:rsidP="000E6577">
      <w:r>
        <w:tab/>
      </w:r>
      <w:r w:rsidR="00C34E7A">
        <w:tab/>
      </w:r>
      <w:r w:rsidR="00C34E7A">
        <w:tab/>
      </w:r>
      <w:r w:rsidR="00780370">
        <w:t>#if ensure clause</w:t>
      </w:r>
    </w:p>
    <w:p w14:paraId="310FF67D" w14:textId="77777777" w:rsidR="00571E6A" w:rsidRDefault="00C34E7A" w:rsidP="000E6577">
      <w:r>
        <w:tab/>
      </w:r>
    </w:p>
    <w:p w14:paraId="4C6FD9D9" w14:textId="77777777" w:rsidR="00277862" w:rsidRDefault="00571E6A" w:rsidP="000E6577">
      <w:r>
        <w:tab/>
      </w:r>
      <w:r w:rsidR="000E6577">
        <w:tab/>
      </w:r>
      <w:r w:rsidR="000E6577">
        <w:tab/>
      </w:r>
      <w:r w:rsidR="00C34E7A">
        <w:t xml:space="preserve">old_$! = </w:t>
      </w:r>
      <w:proofErr w:type="spellStart"/>
      <w:proofErr w:type="gramStart"/>
      <w:r w:rsidR="00C34E7A">
        <w:t>GetCurrentException</w:t>
      </w:r>
      <w:proofErr w:type="spellEnd"/>
      <w:r w:rsidR="00C34E7A">
        <w:t>()</w:t>
      </w:r>
      <w:proofErr w:type="gramEnd"/>
      <w:r w:rsidR="00277862">
        <w:t xml:space="preserve"> </w:t>
      </w:r>
    </w:p>
    <w:p w14:paraId="7A053BC3" w14:textId="77777777" w:rsidR="00D727A0" w:rsidRDefault="000E6577" w:rsidP="000E6577">
      <w:pPr>
        <w:ind w:firstLine="720"/>
      </w:pPr>
      <w:r>
        <w:tab/>
      </w:r>
      <w:r>
        <w:tab/>
      </w:r>
      <w:r w:rsidR="00F20948">
        <w:t>&lt;</w:t>
      </w:r>
      <w:proofErr w:type="gramStart"/>
      <w:r w:rsidR="00F20948">
        <w:t>ensured</w:t>
      </w:r>
      <w:proofErr w:type="gramEnd"/>
      <w:r w:rsidR="00F20948">
        <w:t xml:space="preserve"> statements&gt;</w:t>
      </w:r>
    </w:p>
    <w:p w14:paraId="35D29131" w14:textId="77777777" w:rsidR="00C34E7A" w:rsidRDefault="000E6577" w:rsidP="000E6577">
      <w:pPr>
        <w:ind w:firstLine="720"/>
      </w:pPr>
      <w:r>
        <w:tab/>
      </w:r>
      <w:r>
        <w:tab/>
      </w:r>
      <w:proofErr w:type="spellStart"/>
      <w:proofErr w:type="gramStart"/>
      <w:r w:rsidR="00D727A0">
        <w:t>SetCurrentException</w:t>
      </w:r>
      <w:proofErr w:type="spellEnd"/>
      <w:r w:rsidR="00C34E7A">
        <w:t>(</w:t>
      </w:r>
      <w:proofErr w:type="gramEnd"/>
      <w:r w:rsidR="00C34E7A">
        <w:t>old_$!)</w:t>
      </w:r>
      <w:r w:rsidR="00D727A0" w:rsidRPr="00EA0DD9">
        <w:tab/>
        <w:t xml:space="preserve">// </w:t>
      </w:r>
      <w:r w:rsidR="0091006A">
        <w:t>can be skipped by jump</w:t>
      </w:r>
    </w:p>
    <w:p w14:paraId="6A18C71C" w14:textId="77777777" w:rsidR="00571E6A" w:rsidRDefault="00B85EE5" w:rsidP="000E6577">
      <w:pPr>
        <w:ind w:firstLine="720"/>
      </w:pPr>
      <w:r>
        <w:tab/>
      </w:r>
      <w:r>
        <w:tab/>
      </w:r>
    </w:p>
    <w:p w14:paraId="539B73DB" w14:textId="77777777" w:rsidR="00B85EE5" w:rsidRPr="00A832F6" w:rsidRDefault="00B85EE5" w:rsidP="00B85EE5">
      <w:pPr>
        <w:ind w:left="2160"/>
      </w:pPr>
      <w:r w:rsidRPr="00A832F6">
        <w:t>#</w:t>
      </w:r>
      <w:proofErr w:type="spellStart"/>
      <w:r w:rsidR="00A832F6">
        <w:t>endif</w:t>
      </w:r>
      <w:proofErr w:type="spellEnd"/>
    </w:p>
    <w:p w14:paraId="0DB88DFA" w14:textId="77777777" w:rsidR="00B85EE5" w:rsidRPr="00A832F6" w:rsidRDefault="00B85EE5" w:rsidP="00B85EE5">
      <w:pPr>
        <w:ind w:left="2160"/>
      </w:pPr>
    </w:p>
    <w:p w14:paraId="7C2B5522" w14:textId="77777777" w:rsidR="00B85EE5" w:rsidRDefault="00B85EE5" w:rsidP="00B85EE5">
      <w:pPr>
        <w:ind w:firstLine="720"/>
      </w:pPr>
      <w:r w:rsidRPr="00A832F6">
        <w:tab/>
      </w:r>
      <w:r w:rsidRPr="00A832F6">
        <w:tab/>
      </w:r>
      <w:proofErr w:type="gramStart"/>
      <w:r>
        <w:t>if</w:t>
      </w:r>
      <w:proofErr w:type="gramEnd"/>
      <w:r>
        <w:t xml:space="preserve"> (</w:t>
      </w:r>
      <w:proofErr w:type="spellStart"/>
      <w:r>
        <w:t>rethrow</w:t>
      </w:r>
      <w:proofErr w:type="spellEnd"/>
      <w:r w:rsidR="00A832F6">
        <w:t xml:space="preserve"> &amp;&amp; </w:t>
      </w:r>
      <w:commentRangeStart w:id="17"/>
      <w:r w:rsidR="00183CD3">
        <w:t xml:space="preserve">old_$! </w:t>
      </w:r>
      <w:r w:rsidR="00A832F6">
        <w:t>!= null</w:t>
      </w:r>
      <w:commentRangeEnd w:id="17"/>
      <w:r w:rsidR="00C10B7C">
        <w:rPr>
          <w:rStyle w:val="CommentReference"/>
        </w:rPr>
        <w:commentReference w:id="17"/>
      </w:r>
      <w:r>
        <w:t xml:space="preserve">) throw </w:t>
      </w:r>
      <w:r w:rsidR="00183CD3">
        <w:t>old_$!</w:t>
      </w:r>
    </w:p>
    <w:p w14:paraId="256DE4BA" w14:textId="77777777" w:rsidR="00F20948" w:rsidRDefault="00564507" w:rsidP="000E6577">
      <w:r>
        <w:tab/>
      </w:r>
      <w:r>
        <w:tab/>
      </w:r>
      <w:r w:rsidR="00F20948">
        <w:t>}</w:t>
      </w:r>
      <w:r w:rsidR="00F20948">
        <w:tab/>
      </w:r>
    </w:p>
    <w:p w14:paraId="03EC724A" w14:textId="77777777" w:rsidR="00417601" w:rsidRDefault="00F77A37" w:rsidP="000E6577">
      <w:pPr>
        <w:ind w:firstLine="720"/>
      </w:pPr>
      <w:r>
        <w:t>}</w:t>
      </w:r>
    </w:p>
    <w:p w14:paraId="20E935A2" w14:textId="77777777" w:rsidR="009535E2" w:rsidRDefault="009535E2" w:rsidP="000E6577">
      <w:pPr>
        <w:ind w:firstLine="720"/>
      </w:pPr>
      <w:proofErr w:type="gramStart"/>
      <w:r>
        <w:t>break</w:t>
      </w:r>
      <w:proofErr w:type="gramEnd"/>
      <w:r>
        <w:t>;</w:t>
      </w:r>
    </w:p>
    <w:p w14:paraId="2DBB5CE6" w14:textId="77777777" w:rsidR="00486A9B" w:rsidRDefault="00486A9B" w:rsidP="000E6577">
      <w:r>
        <w:t>}</w:t>
      </w:r>
    </w:p>
    <w:p w14:paraId="07E79D41" w14:textId="77777777" w:rsidR="00486A9B" w:rsidRDefault="00486A9B" w:rsidP="00486A9B"/>
    <w:p w14:paraId="5B8874D8" w14:textId="77777777" w:rsidR="006B012C" w:rsidRDefault="006B012C" w:rsidP="00486A9B">
      <w:proofErr w:type="spellStart"/>
      <w:proofErr w:type="gramStart"/>
      <w:r>
        <w:t>CanRescue</w:t>
      </w:r>
      <w:proofErr w:type="spellEnd"/>
      <w:r>
        <w:t>(</w:t>
      </w:r>
      <w:proofErr w:type="gramEnd"/>
      <w:r>
        <w:t xml:space="preserve">e) = </w:t>
      </w:r>
      <w:proofErr w:type="spellStart"/>
      <w:r>
        <w:t>not e</w:t>
      </w:r>
      <w:proofErr w:type="spellEnd"/>
      <w:r>
        <w:t xml:space="preserve"> is </w:t>
      </w:r>
      <w:proofErr w:type="spellStart"/>
      <w:r>
        <w:t>StackUnwinder</w:t>
      </w:r>
      <w:proofErr w:type="spellEnd"/>
      <w:r>
        <w:t xml:space="preserve"> || </w:t>
      </w:r>
      <w:commentRangeStart w:id="18"/>
      <w:r>
        <w:t xml:space="preserve">e is LJE and </w:t>
      </w:r>
      <w:proofErr w:type="spellStart"/>
      <w:r>
        <w:t>e.SkipFrame</w:t>
      </w:r>
      <w:proofErr w:type="spellEnd"/>
      <w:r>
        <w:t xml:space="preserve"> = this</w:t>
      </w:r>
      <w:commentRangeEnd w:id="18"/>
      <w:r>
        <w:rPr>
          <w:rStyle w:val="CommentReference"/>
        </w:rPr>
        <w:commentReference w:id="18"/>
      </w:r>
    </w:p>
    <w:p w14:paraId="1CF75F15" w14:textId="77777777" w:rsidR="006B012C" w:rsidRDefault="006B012C" w:rsidP="00486A9B"/>
    <w:p w14:paraId="59076F96" w14:textId="77777777" w:rsidR="002068F5" w:rsidRDefault="002068F5">
      <w:pPr>
        <w:spacing w:after="200" w:line="252" w:lineRule="auto"/>
        <w:rPr>
          <w:caps/>
          <w:color w:val="622423" w:themeColor="accent2" w:themeShade="7F"/>
          <w:spacing w:val="10"/>
        </w:rPr>
      </w:pPr>
      <w:r>
        <w:br w:type="page"/>
      </w:r>
    </w:p>
    <w:p w14:paraId="0D50A7DC" w14:textId="77777777" w:rsidR="007324C8" w:rsidRPr="00486A9B" w:rsidRDefault="004369B7" w:rsidP="005C54A2">
      <w:pPr>
        <w:pStyle w:val="Heading4"/>
      </w:pPr>
      <w:r>
        <w:lastRenderedPageBreak/>
        <w:t>A</w:t>
      </w:r>
      <w:r w:rsidR="007267D3">
        <w:t xml:space="preserve">ll </w:t>
      </w:r>
      <w:r w:rsidR="005914D2">
        <w:t xml:space="preserve">User </w:t>
      </w:r>
      <w:r w:rsidR="007267D3">
        <w:t>methods</w:t>
      </w:r>
    </w:p>
    <w:p w14:paraId="6A4458A5" w14:textId="77777777" w:rsidR="007324C8" w:rsidRDefault="000530A6" w:rsidP="007324C8">
      <w:proofErr w:type="gramStart"/>
      <w:r>
        <w:t>Used to unwind frames</w:t>
      </w:r>
      <w:r w:rsidR="00A00374">
        <w:t xml:space="preserve">: frames are unwound to </w:t>
      </w:r>
      <w:proofErr w:type="spellStart"/>
      <w:r w:rsidR="00A00374">
        <w:t>proc</w:t>
      </w:r>
      <w:proofErr w:type="spellEnd"/>
      <w:r w:rsidR="00A00374">
        <w:t>-converters or block owners</w:t>
      </w:r>
      <w:r>
        <w:t>.</w:t>
      </w:r>
      <w:proofErr w:type="gramEnd"/>
      <w:r w:rsidR="00A00374">
        <w:t xml:space="preserve"> Since any user method can take a block and hence be a </w:t>
      </w:r>
      <w:proofErr w:type="spellStart"/>
      <w:r w:rsidR="00A00374">
        <w:t>proc</w:t>
      </w:r>
      <w:proofErr w:type="spellEnd"/>
      <w:r w:rsidR="00A00374">
        <w:t>-converter, all methods needs to do this.</w:t>
      </w:r>
    </w:p>
    <w:p w14:paraId="5B0994D8" w14:textId="77777777" w:rsidR="000F1961" w:rsidRDefault="000F1961" w:rsidP="007324C8"/>
    <w:p w14:paraId="19A019AF" w14:textId="22932A75" w:rsidR="002C74E0" w:rsidRDefault="002C74E0" w:rsidP="002C74E0">
      <w:proofErr w:type="spellStart"/>
      <w:r>
        <w:t>RuntimeFlowControl</w:t>
      </w:r>
      <w:proofErr w:type="spellEnd"/>
      <w:r>
        <w:t xml:space="preserve"> </w:t>
      </w:r>
      <w:proofErr w:type="spellStart"/>
      <w:r>
        <w:t>flowControl</w:t>
      </w:r>
      <w:proofErr w:type="spellEnd"/>
      <w:r>
        <w:t xml:space="preserve"> =</w:t>
      </w:r>
      <w:r w:rsidR="000A197F">
        <w:t xml:space="preserve"> </w:t>
      </w:r>
      <w:proofErr w:type="spellStart"/>
      <w:proofErr w:type="gramStart"/>
      <w:r>
        <w:t>Create</w:t>
      </w:r>
      <w:r w:rsidR="000A197F">
        <w:t>Rfc</w:t>
      </w:r>
      <w:r>
        <w:t>ForMethod</w:t>
      </w:r>
      <w:proofErr w:type="spellEnd"/>
      <w:r>
        <w:t>(</w:t>
      </w:r>
      <w:proofErr w:type="gramEnd"/>
      <w:r>
        <w:t xml:space="preserve">block) </w:t>
      </w:r>
    </w:p>
    <w:p w14:paraId="2E0601AD" w14:textId="77777777" w:rsidR="007324C8" w:rsidRDefault="007324C8" w:rsidP="007324C8">
      <w:proofErr w:type="gramStart"/>
      <w:r>
        <w:t>try</w:t>
      </w:r>
      <w:proofErr w:type="gramEnd"/>
    </w:p>
    <w:p w14:paraId="377B1F0B" w14:textId="77777777" w:rsidR="007324C8" w:rsidRDefault="007324C8" w:rsidP="007324C8">
      <w:r>
        <w:t>{</w:t>
      </w:r>
    </w:p>
    <w:p w14:paraId="0962B0A2" w14:textId="77777777" w:rsidR="007324C8" w:rsidRDefault="007324C8" w:rsidP="007324C8">
      <w:pPr>
        <w:ind w:firstLine="720"/>
      </w:pPr>
      <w:r>
        <w:t>&lt;</w:t>
      </w:r>
      <w:proofErr w:type="gramStart"/>
      <w:r>
        <w:t>method</w:t>
      </w:r>
      <w:proofErr w:type="gramEnd"/>
      <w:r>
        <w:t xml:space="preserve"> body&gt;</w:t>
      </w:r>
    </w:p>
    <w:p w14:paraId="2A1EDCD8" w14:textId="77777777" w:rsidR="007324C8" w:rsidRDefault="007324C8" w:rsidP="007324C8">
      <w:r>
        <w:t>}</w:t>
      </w:r>
    </w:p>
    <w:p w14:paraId="7D0B0176" w14:textId="5DCC58DF" w:rsidR="007324C8" w:rsidRDefault="00DE61F4" w:rsidP="007324C8">
      <w:proofErr w:type="gramStart"/>
      <w:r>
        <w:t>filter</w:t>
      </w:r>
      <w:proofErr w:type="gramEnd"/>
      <w:r w:rsidR="00692541">
        <w:t xml:space="preserve"> (Exception e</w:t>
      </w:r>
      <w:r>
        <w:t>;</w:t>
      </w:r>
      <w:r w:rsidR="000A197F">
        <w:t xml:space="preserve"> </w:t>
      </w:r>
      <w:proofErr w:type="spellStart"/>
      <w:r w:rsidR="000A197F">
        <w:t>IsMethodUnwinderTargetFrame</w:t>
      </w:r>
      <w:proofErr w:type="spellEnd"/>
      <w:r w:rsidR="000A197F">
        <w:t xml:space="preserve">(scope, </w:t>
      </w:r>
      <w:r w:rsidR="00692541">
        <w:t>e</w:t>
      </w:r>
      <w:r w:rsidR="000A197F">
        <w:t>)</w:t>
      </w:r>
      <w:r w:rsidR="007324C8">
        <w:t>)</w:t>
      </w:r>
    </w:p>
    <w:p w14:paraId="2A441882" w14:textId="77777777" w:rsidR="007324C8" w:rsidRDefault="007324C8" w:rsidP="007324C8">
      <w:r>
        <w:t>{</w:t>
      </w:r>
    </w:p>
    <w:p w14:paraId="116D0AD2" w14:textId="77777777" w:rsidR="007324C8" w:rsidRDefault="007324C8" w:rsidP="00DE61F4">
      <w:pPr>
        <w:ind w:firstLine="720"/>
      </w:pPr>
      <w:proofErr w:type="gramStart"/>
      <w:r>
        <w:t>return</w:t>
      </w:r>
      <w:proofErr w:type="gramEnd"/>
      <w:r>
        <w:t xml:space="preserve"> </w:t>
      </w:r>
      <w:proofErr w:type="spellStart"/>
      <w:r>
        <w:t>u.ReturnValu</w:t>
      </w:r>
      <w:r w:rsidR="00CE492A">
        <w:t>e</w:t>
      </w:r>
      <w:proofErr w:type="spellEnd"/>
    </w:p>
    <w:p w14:paraId="1F44DABB" w14:textId="77777777" w:rsidR="007324C8" w:rsidRDefault="007324C8" w:rsidP="007324C8">
      <w:r>
        <w:t>}</w:t>
      </w:r>
    </w:p>
    <w:p w14:paraId="2F87F381" w14:textId="77777777" w:rsidR="00AE3785" w:rsidRDefault="00E014A1" w:rsidP="007324C8">
      <w:proofErr w:type="gramStart"/>
      <w:r>
        <w:t>finally</w:t>
      </w:r>
      <w:proofErr w:type="gramEnd"/>
    </w:p>
    <w:p w14:paraId="0D955EDA" w14:textId="77777777" w:rsidR="00AE3785" w:rsidRDefault="00AE3785" w:rsidP="007324C8">
      <w:r>
        <w:t>{</w:t>
      </w:r>
    </w:p>
    <w:p w14:paraId="36649382" w14:textId="77777777" w:rsidR="00AE3785" w:rsidRDefault="00AE3785" w:rsidP="007324C8">
      <w:r>
        <w:tab/>
      </w:r>
      <w:proofErr w:type="spellStart"/>
      <w:r w:rsidR="005A484E">
        <w:t>flowControl</w:t>
      </w:r>
      <w:r>
        <w:t>.</w:t>
      </w:r>
      <w:r w:rsidR="000530A6">
        <w:t>Is</w:t>
      </w:r>
      <w:r w:rsidR="002C74E0">
        <w:t>ActiveMethod</w:t>
      </w:r>
      <w:proofErr w:type="spellEnd"/>
      <w:r w:rsidR="002C74E0">
        <w:t xml:space="preserve"> </w:t>
      </w:r>
      <w:r>
        <w:t xml:space="preserve">= </w:t>
      </w:r>
      <w:r w:rsidR="008B72A3">
        <w:t>false</w:t>
      </w:r>
    </w:p>
    <w:p w14:paraId="5989A362" w14:textId="11F41E9A" w:rsidR="000A197F" w:rsidRDefault="000A197F" w:rsidP="007324C8">
      <w:r>
        <w:tab/>
        <w:t xml:space="preserve"># </w:t>
      </w:r>
      <w:proofErr w:type="gramStart"/>
      <w:r>
        <w:t>interpreter</w:t>
      </w:r>
      <w:proofErr w:type="gramEnd"/>
      <w:r>
        <w:t>: leave frame</w:t>
      </w:r>
    </w:p>
    <w:p w14:paraId="4B7BB28D" w14:textId="77777777" w:rsidR="00AE3785" w:rsidRDefault="00AE3785" w:rsidP="007324C8">
      <w:r>
        <w:t>}</w:t>
      </w:r>
    </w:p>
    <w:p w14:paraId="637D9A45" w14:textId="77777777" w:rsidR="00BF0B6F" w:rsidRDefault="00BF0B6F" w:rsidP="007324C8"/>
    <w:p w14:paraId="64943B1B" w14:textId="4CF6EBE1" w:rsidR="002C74E0" w:rsidRDefault="002C74E0" w:rsidP="007324C8">
      <w:pPr>
        <w:rPr>
          <w:i/>
        </w:rPr>
      </w:pPr>
      <w:r w:rsidRPr="002C74E0">
        <w:rPr>
          <w:i/>
        </w:rPr>
        <w:t>Helper</w:t>
      </w:r>
      <w:r w:rsidR="00692541">
        <w:rPr>
          <w:i/>
        </w:rPr>
        <w:t>s</w:t>
      </w:r>
      <w:r w:rsidRPr="002C74E0">
        <w:rPr>
          <w:i/>
        </w:rPr>
        <w:t>:</w:t>
      </w:r>
    </w:p>
    <w:p w14:paraId="386CAF4E" w14:textId="77777777" w:rsidR="00692541" w:rsidRDefault="00692541" w:rsidP="007324C8">
      <w:pPr>
        <w:rPr>
          <w:i/>
        </w:rPr>
      </w:pPr>
    </w:p>
    <w:p w14:paraId="02A2EAAC" w14:textId="0149C743" w:rsidR="00692541" w:rsidRDefault="00692541" w:rsidP="007324C8">
      <w:proofErr w:type="spellStart"/>
      <w:r>
        <w:t>IsMethodUnwinderTargetFrame</w:t>
      </w:r>
      <w:proofErr w:type="spellEnd"/>
      <w:r>
        <w:t xml:space="preserve">: </w:t>
      </w:r>
      <w:proofErr w:type="spellStart"/>
      <w:proofErr w:type="gramStart"/>
      <w:r>
        <w:t>RubyScope</w:t>
      </w:r>
      <w:proofErr w:type="spellEnd"/>
      <w:r>
        <w:t xml:space="preserve">  </w:t>
      </w:r>
      <w:r>
        <w:rPr>
          <w:rFonts w:ascii="Times New Roman" w:hAnsi="Times New Roman" w:cs="Times New Roman"/>
        </w:rPr>
        <w:t>→</w:t>
      </w:r>
      <w:proofErr w:type="gramEnd"/>
      <w:r>
        <w:rPr>
          <w:rFonts w:ascii="Times New Roman" w:hAnsi="Times New Roman" w:cs="Times New Roman"/>
        </w:rPr>
        <w:t xml:space="preserve"> Exception → </w:t>
      </w:r>
      <w:proofErr w:type="spellStart"/>
      <w:r>
        <w:rPr>
          <w:rFonts w:ascii="Times New Roman" w:hAnsi="Times New Roman" w:cs="Times New Roman"/>
        </w:rPr>
        <w:t>Bool</w:t>
      </w:r>
      <w:proofErr w:type="spellEnd"/>
    </w:p>
    <w:p w14:paraId="351911E8" w14:textId="77777777" w:rsidR="00692541" w:rsidRDefault="00692541" w:rsidP="007324C8">
      <w:r>
        <w:t>{</w:t>
      </w:r>
    </w:p>
    <w:p w14:paraId="13436761" w14:textId="77777777" w:rsidR="004454FC" w:rsidRDefault="00692541" w:rsidP="007324C8">
      <w:r>
        <w:tab/>
      </w:r>
      <w:proofErr w:type="gramStart"/>
      <w:r w:rsidR="004454FC">
        <w:t>if</w:t>
      </w:r>
      <w:proofErr w:type="gramEnd"/>
      <w:r w:rsidR="004454FC">
        <w:t xml:space="preserve"> </w:t>
      </w:r>
      <w:r>
        <w:t xml:space="preserve">u = e as </w:t>
      </w:r>
      <w:proofErr w:type="spellStart"/>
      <w:r>
        <w:t>MethodUnwinder</w:t>
      </w:r>
      <w:proofErr w:type="spellEnd"/>
      <w:r w:rsidR="004454FC">
        <w:t xml:space="preserve"> != null</w:t>
      </w:r>
    </w:p>
    <w:p w14:paraId="2E4CFCFB" w14:textId="3BC09F95" w:rsidR="00692541" w:rsidRDefault="004454FC" w:rsidP="007324C8">
      <w:r>
        <w:t xml:space="preserve">  </w:t>
      </w:r>
      <w:r>
        <w:tab/>
      </w:r>
      <w:r>
        <w:tab/>
      </w:r>
      <w:proofErr w:type="gramStart"/>
      <w:r w:rsidR="00692541">
        <w:t>return</w:t>
      </w:r>
      <w:proofErr w:type="gramEnd"/>
      <w:r w:rsidR="00692541">
        <w:t xml:space="preserve"> </w:t>
      </w:r>
      <w:proofErr w:type="spellStart"/>
      <w:r w:rsidR="00692541">
        <w:t>u.FlowControl</w:t>
      </w:r>
      <w:proofErr w:type="spellEnd"/>
      <w:r w:rsidR="00692541">
        <w:t xml:space="preserve"> == </w:t>
      </w:r>
      <w:proofErr w:type="spellStart"/>
      <w:r w:rsidR="00692541">
        <w:t>flowControl</w:t>
      </w:r>
      <w:proofErr w:type="spellEnd"/>
    </w:p>
    <w:p w14:paraId="67B6F277" w14:textId="12E71D69" w:rsidR="004454FC" w:rsidRDefault="004454FC" w:rsidP="007324C8">
      <w:r>
        <w:tab/>
      </w:r>
      <w:proofErr w:type="gramStart"/>
      <w:r>
        <w:t>else</w:t>
      </w:r>
      <w:proofErr w:type="gramEnd"/>
    </w:p>
    <w:p w14:paraId="699D29CA" w14:textId="475FF493" w:rsidR="00692541" w:rsidRDefault="004454FC" w:rsidP="007324C8">
      <w:r>
        <w:tab/>
      </w:r>
      <w:r w:rsidR="00692541">
        <w:tab/>
        <w:t xml:space="preserve"># </w:t>
      </w:r>
      <w:proofErr w:type="gramStart"/>
      <w:r w:rsidR="00692541">
        <w:t>capture</w:t>
      </w:r>
      <w:proofErr w:type="gramEnd"/>
      <w:r w:rsidR="00692541">
        <w:t xml:space="preserve"> stack trace</w:t>
      </w:r>
    </w:p>
    <w:p w14:paraId="47F4DF9D" w14:textId="17763E9E" w:rsidR="00692541" w:rsidRPr="002C74E0" w:rsidRDefault="00692541" w:rsidP="007324C8">
      <w:pPr>
        <w:rPr>
          <w:i/>
        </w:rPr>
      </w:pPr>
      <w:r>
        <w:t>}</w:t>
      </w:r>
    </w:p>
    <w:p w14:paraId="25AC662F" w14:textId="77777777" w:rsidR="002C74E0" w:rsidRDefault="002C74E0" w:rsidP="007324C8"/>
    <w:p w14:paraId="61D8D7B6" w14:textId="71FED35B" w:rsidR="002C74E0" w:rsidRDefault="000A197F" w:rsidP="007324C8">
      <w:proofErr w:type="spellStart"/>
      <w:r>
        <w:t>C</w:t>
      </w:r>
      <w:r w:rsidR="002C74E0">
        <w:t>reate</w:t>
      </w:r>
      <w:r>
        <w:t>Rfc</w:t>
      </w:r>
      <w:r w:rsidR="002C74E0">
        <w:t>ForMethod</w:t>
      </w:r>
      <w:proofErr w:type="spellEnd"/>
      <w:r w:rsidR="002C74E0">
        <w:t xml:space="preserve">: </w:t>
      </w:r>
      <w:proofErr w:type="spellStart"/>
      <w:r w:rsidR="002C74E0">
        <w:t>Proc</w:t>
      </w:r>
      <w:proofErr w:type="spellEnd"/>
      <w:r w:rsidR="002C74E0">
        <w:t xml:space="preserve"> </w:t>
      </w:r>
      <w:r w:rsidR="002C74E0">
        <w:rPr>
          <w:rFonts w:ascii="Times New Roman" w:hAnsi="Times New Roman" w:cs="Times New Roman"/>
        </w:rPr>
        <w:t>→</w:t>
      </w:r>
      <w:r w:rsidR="002C74E0">
        <w:t xml:space="preserve"> </w:t>
      </w:r>
      <w:proofErr w:type="spellStart"/>
      <w:r w:rsidR="002C74E0">
        <w:t>RuntimeFlowControl</w:t>
      </w:r>
      <w:proofErr w:type="spellEnd"/>
      <w:r w:rsidR="00126351">
        <w:t>!</w:t>
      </w:r>
    </w:p>
    <w:p w14:paraId="56D85BA0" w14:textId="77777777" w:rsidR="002C74E0" w:rsidRDefault="002C74E0" w:rsidP="002C74E0">
      <w:r>
        <w:t>{</w:t>
      </w:r>
    </w:p>
    <w:p w14:paraId="453FE24A" w14:textId="77777777" w:rsidR="005A1CC9" w:rsidRDefault="005A1CC9" w:rsidP="005A1CC9">
      <w:pPr>
        <w:ind w:firstLine="720"/>
      </w:pPr>
      <w:proofErr w:type="gramStart"/>
      <w:r>
        <w:t>result</w:t>
      </w:r>
      <w:proofErr w:type="gramEnd"/>
      <w:r>
        <w:t xml:space="preserve"> = new </w:t>
      </w:r>
      <w:proofErr w:type="spellStart"/>
      <w:r>
        <w:t>RuntimeFlowControl</w:t>
      </w:r>
      <w:proofErr w:type="spellEnd"/>
      <w:r>
        <w:t>()</w:t>
      </w:r>
    </w:p>
    <w:p w14:paraId="3ED91091" w14:textId="77777777" w:rsidR="005A1CC9" w:rsidRDefault="005A1CC9" w:rsidP="005A1CC9">
      <w:pPr>
        <w:ind w:firstLine="720"/>
      </w:pPr>
      <w:proofErr w:type="spellStart"/>
      <w:r>
        <w:t>result.IsActiveMethod</w:t>
      </w:r>
      <w:proofErr w:type="spellEnd"/>
      <w:r>
        <w:t xml:space="preserve"> = true</w:t>
      </w:r>
    </w:p>
    <w:p w14:paraId="285D62CB" w14:textId="77777777" w:rsidR="002C74E0" w:rsidRDefault="005A1CC9" w:rsidP="002C74E0">
      <w:pPr>
        <w:ind w:firstLine="720"/>
      </w:pPr>
      <w:r>
        <w:br/>
      </w:r>
      <w:r>
        <w:tab/>
      </w:r>
      <w:proofErr w:type="gramStart"/>
      <w:r w:rsidR="002C74E0">
        <w:t>if</w:t>
      </w:r>
      <w:proofErr w:type="gramEnd"/>
      <w:r w:rsidR="002C74E0">
        <w:t xml:space="preserve"> (</w:t>
      </w:r>
      <w:proofErr w:type="spellStart"/>
      <w:r w:rsidR="008B05F7">
        <w:t>proc</w:t>
      </w:r>
      <w:proofErr w:type="spellEnd"/>
      <w:r w:rsidR="008B05F7">
        <w:t xml:space="preserve"> != null &amp;&amp; </w:t>
      </w:r>
      <w:proofErr w:type="spellStart"/>
      <w:r w:rsidR="002C74E0">
        <w:t>proc.Kind</w:t>
      </w:r>
      <w:proofErr w:type="spellEnd"/>
      <w:r w:rsidR="002C74E0">
        <w:t xml:space="preserve"> == Block)</w:t>
      </w:r>
    </w:p>
    <w:p w14:paraId="21A3D09A" w14:textId="77777777" w:rsidR="002C74E0" w:rsidRDefault="002C74E0" w:rsidP="002C74E0">
      <w:pPr>
        <w:ind w:firstLine="720"/>
      </w:pPr>
      <w:r>
        <w:t>{</w:t>
      </w:r>
    </w:p>
    <w:p w14:paraId="24866908" w14:textId="77777777" w:rsidR="002C74E0" w:rsidRDefault="002C74E0" w:rsidP="002C74E0">
      <w:pPr>
        <w:ind w:firstLine="720"/>
      </w:pPr>
      <w:r>
        <w:tab/>
      </w:r>
      <w:proofErr w:type="gramStart"/>
      <w:r>
        <w:t>Assert(</w:t>
      </w:r>
      <w:proofErr w:type="spellStart"/>
      <w:proofErr w:type="gramEnd"/>
      <w:r>
        <w:t>proc.Converter</w:t>
      </w:r>
      <w:proofErr w:type="spellEnd"/>
      <w:r>
        <w:t xml:space="preserve"> </w:t>
      </w:r>
      <w:r w:rsidR="005A1CC9">
        <w:t>== null</w:t>
      </w:r>
      <w:r>
        <w:t>)</w:t>
      </w:r>
    </w:p>
    <w:p w14:paraId="53781D84" w14:textId="77777777" w:rsidR="002C74E0" w:rsidRDefault="002C74E0" w:rsidP="002C74E0">
      <w:pPr>
        <w:ind w:firstLine="720"/>
      </w:pPr>
      <w:r>
        <w:tab/>
      </w:r>
      <w:proofErr w:type="spellStart"/>
      <w:r>
        <w:t>proc.Converter</w:t>
      </w:r>
      <w:proofErr w:type="spellEnd"/>
      <w:r w:rsidR="005A1CC9">
        <w:t xml:space="preserve"> = result</w:t>
      </w:r>
      <w:r w:rsidR="00B35339">
        <w:br/>
      </w:r>
      <w:r w:rsidR="00B35339">
        <w:tab/>
      </w:r>
      <w:r w:rsidR="00B35339">
        <w:tab/>
      </w:r>
      <w:proofErr w:type="spellStart"/>
      <w:r w:rsidR="00B35339">
        <w:t>proc.Kind</w:t>
      </w:r>
      <w:proofErr w:type="spellEnd"/>
      <w:r w:rsidR="00B35339">
        <w:t xml:space="preserve"> = </w:t>
      </w:r>
      <w:proofErr w:type="spellStart"/>
      <w:r w:rsidR="00B35339">
        <w:t>Proc</w:t>
      </w:r>
      <w:proofErr w:type="spellEnd"/>
    </w:p>
    <w:p w14:paraId="421120FA" w14:textId="77777777" w:rsidR="002C74E0" w:rsidRDefault="002C74E0" w:rsidP="002C74E0">
      <w:pPr>
        <w:ind w:firstLine="720"/>
      </w:pPr>
      <w:r>
        <w:t>}</w:t>
      </w:r>
    </w:p>
    <w:p w14:paraId="262AF05D" w14:textId="77777777" w:rsidR="002C74E0" w:rsidRDefault="002C74E0" w:rsidP="007324C8">
      <w:r>
        <w:t>}</w:t>
      </w:r>
    </w:p>
    <w:p w14:paraId="5853D595" w14:textId="77777777" w:rsidR="002C74E0" w:rsidRDefault="002C74E0" w:rsidP="007324C8"/>
    <w:p w14:paraId="23359F01" w14:textId="77777777" w:rsidR="00CE492A" w:rsidRDefault="00CE492A">
      <w:pPr>
        <w:spacing w:after="200" w:line="252" w:lineRule="auto"/>
        <w:rPr>
          <w:caps/>
          <w:color w:val="622423" w:themeColor="accent2" w:themeShade="7F"/>
          <w:spacing w:val="10"/>
        </w:rPr>
      </w:pPr>
      <w:r>
        <w:br w:type="page"/>
      </w:r>
    </w:p>
    <w:p w14:paraId="5B21B617" w14:textId="77777777" w:rsidR="005914D2" w:rsidRPr="00486A9B" w:rsidRDefault="005914D2" w:rsidP="005914D2">
      <w:pPr>
        <w:pStyle w:val="Heading4"/>
      </w:pPr>
      <w:r>
        <w:lastRenderedPageBreak/>
        <w:t>Library M</w:t>
      </w:r>
      <w:r w:rsidR="00271389">
        <w:t>ethods</w:t>
      </w:r>
      <w:r w:rsidR="00774486">
        <w:t xml:space="preserve"> (Methods That Should Have Simple CF Structure)</w:t>
      </w:r>
    </w:p>
    <w:p w14:paraId="37536A32" w14:textId="77777777" w:rsidR="005914D2" w:rsidRDefault="005914D2" w:rsidP="005914D2"/>
    <w:p w14:paraId="161DD1D7" w14:textId="77777777" w:rsidR="005914D2" w:rsidRDefault="005914D2" w:rsidP="005914D2">
      <w:pPr>
        <w:pBdr>
          <w:top w:val="single" w:sz="6" w:space="1" w:color="auto"/>
          <w:bottom w:val="single" w:sz="6" w:space="1" w:color="auto"/>
        </w:pBdr>
      </w:pPr>
      <w:r>
        <w:t>Action binder</w:t>
      </w:r>
      <w:r w:rsidR="009224AC">
        <w:t>:</w:t>
      </w:r>
      <w:r>
        <w:t xml:space="preserve"> (helper method):</w:t>
      </w:r>
    </w:p>
    <w:p w14:paraId="1107D823" w14:textId="77777777" w:rsidR="005914D2" w:rsidRDefault="005914D2" w:rsidP="005914D2"/>
    <w:p w14:paraId="74FB5E93" w14:textId="77777777" w:rsidR="00A817DA" w:rsidRDefault="009224AC" w:rsidP="009224AC">
      <w:r>
        <w:t xml:space="preserve">#if </w:t>
      </w:r>
      <w:proofErr w:type="spellStart"/>
      <w:proofErr w:type="gramStart"/>
      <w:r>
        <w:t>proc</w:t>
      </w:r>
      <w:proofErr w:type="spellEnd"/>
      <w:r>
        <w:t xml:space="preserve"> !</w:t>
      </w:r>
      <w:proofErr w:type="gramEnd"/>
      <w:r>
        <w:t>= null</w:t>
      </w:r>
    </w:p>
    <w:p w14:paraId="6A681F84" w14:textId="77777777" w:rsidR="009224AC" w:rsidRDefault="00A817DA" w:rsidP="009224AC">
      <w:proofErr w:type="spellStart"/>
      <w:proofErr w:type="gramStart"/>
      <w:r>
        <w:t>bfc</w:t>
      </w:r>
      <w:proofErr w:type="spellEnd"/>
      <w:proofErr w:type="gramEnd"/>
      <w:r>
        <w:t xml:space="preserve"> = </w:t>
      </w:r>
      <w:proofErr w:type="spellStart"/>
      <w:r>
        <w:t>BlockFlowControl</w:t>
      </w:r>
      <w:r>
        <w:rPr>
          <w:rFonts w:ascii="Cambria Math" w:hAnsi="Cambria Math" w:cs="Cambria Math"/>
        </w:rPr>
        <w:t>∷</w:t>
      </w:r>
      <w:commentRangeStart w:id="19"/>
      <w:r>
        <w:t>CreateForLibraryMethod</w:t>
      </w:r>
      <w:commentRangeEnd w:id="19"/>
      <w:proofErr w:type="spellEnd"/>
      <w:r>
        <w:rPr>
          <w:rStyle w:val="CommentReference"/>
        </w:rPr>
        <w:commentReference w:id="19"/>
      </w:r>
      <w:r>
        <w:t>(</w:t>
      </w:r>
      <w:proofErr w:type="spellStart"/>
      <w:r>
        <w:t>proc</w:t>
      </w:r>
      <w:proofErr w:type="spellEnd"/>
      <w:r>
        <w:t>)</w:t>
      </w:r>
      <w:r w:rsidR="009224AC">
        <w:br/>
        <w:t>try</w:t>
      </w:r>
    </w:p>
    <w:p w14:paraId="378DFD5F" w14:textId="77777777" w:rsidR="009224AC" w:rsidRDefault="009224AC" w:rsidP="009224AC">
      <w:r>
        <w:t>{</w:t>
      </w:r>
    </w:p>
    <w:p w14:paraId="5D3DE6FF" w14:textId="77777777" w:rsidR="009224AC" w:rsidRDefault="0061557B" w:rsidP="009224AC">
      <w:pPr>
        <w:ind w:firstLine="720"/>
      </w:pPr>
      <w:proofErr w:type="gramStart"/>
      <w:r>
        <w:t>return</w:t>
      </w:r>
      <w:proofErr w:type="gramEnd"/>
      <w:r>
        <w:t xml:space="preserve"> </w:t>
      </w:r>
      <w:r w:rsidR="00A43177">
        <w:t>&lt;</w:t>
      </w:r>
      <w:proofErr w:type="spellStart"/>
      <w:r w:rsidR="00A43177">
        <w:t>callee</w:t>
      </w:r>
      <w:proofErr w:type="spellEnd"/>
      <w:r w:rsidR="00A43177">
        <w:t>&gt;(</w:t>
      </w:r>
      <w:proofErr w:type="spellStart"/>
      <w:r w:rsidR="00A817DA">
        <w:t>bfc</w:t>
      </w:r>
      <w:proofErr w:type="spellEnd"/>
      <w:r w:rsidR="009224AC">
        <w:t xml:space="preserve">, </w:t>
      </w:r>
      <w:proofErr w:type="spellStart"/>
      <w:r w:rsidR="009224AC">
        <w:t>args</w:t>
      </w:r>
      <w:proofErr w:type="spellEnd"/>
      <w:r w:rsidR="009224AC">
        <w:t>)</w:t>
      </w:r>
    </w:p>
    <w:p w14:paraId="2AD3BB66" w14:textId="77777777" w:rsidR="009224AC" w:rsidRDefault="009224AC" w:rsidP="009224AC">
      <w:r>
        <w:t>}</w:t>
      </w:r>
    </w:p>
    <w:p w14:paraId="17C90E13" w14:textId="77777777" w:rsidR="00271389" w:rsidRPr="00C9643B" w:rsidRDefault="00271389" w:rsidP="009224AC">
      <w:pPr>
        <w:rPr>
          <w:lang w:val="de-DE"/>
        </w:rPr>
      </w:pPr>
      <w:r w:rsidRPr="00C9643B">
        <w:rPr>
          <w:lang w:val="de-DE"/>
        </w:rPr>
        <w:t>filter (MethodUnwinder u,</w:t>
      </w:r>
      <w:r w:rsidR="00774486" w:rsidRPr="00C9643B">
        <w:rPr>
          <w:lang w:val="de-DE"/>
        </w:rPr>
        <w:t xml:space="preserve"> bfc.IsProcConverterTarget(u)</w:t>
      </w:r>
      <w:r w:rsidRPr="00C9643B">
        <w:rPr>
          <w:lang w:val="de-DE"/>
        </w:rPr>
        <w:t>)</w:t>
      </w:r>
    </w:p>
    <w:p w14:paraId="172DB676" w14:textId="77777777" w:rsidR="00271389" w:rsidRDefault="00271389" w:rsidP="009224AC">
      <w:r>
        <w:t>{</w:t>
      </w:r>
    </w:p>
    <w:p w14:paraId="4FBD9240" w14:textId="77777777" w:rsidR="00271389" w:rsidRDefault="00271389" w:rsidP="009224AC">
      <w:r>
        <w:tab/>
      </w:r>
      <w:proofErr w:type="gramStart"/>
      <w:r>
        <w:t>return</w:t>
      </w:r>
      <w:proofErr w:type="gramEnd"/>
      <w:r>
        <w:t xml:space="preserve"> </w:t>
      </w:r>
      <w:proofErr w:type="spellStart"/>
      <w:r>
        <w:t>u.ReturnValue</w:t>
      </w:r>
      <w:proofErr w:type="spellEnd"/>
    </w:p>
    <w:p w14:paraId="36A082BC" w14:textId="77777777" w:rsidR="00271389" w:rsidRDefault="00271389" w:rsidP="009224AC">
      <w:r>
        <w:t>}</w:t>
      </w:r>
    </w:p>
    <w:p w14:paraId="46C425D6" w14:textId="77777777" w:rsidR="009224AC" w:rsidRDefault="009224AC" w:rsidP="009224AC">
      <w:proofErr w:type="gramStart"/>
      <w:r>
        <w:t>finally</w:t>
      </w:r>
      <w:proofErr w:type="gramEnd"/>
    </w:p>
    <w:p w14:paraId="6DEC5DC7" w14:textId="77777777" w:rsidR="009224AC" w:rsidRDefault="009224AC" w:rsidP="009224AC">
      <w:r>
        <w:t>{</w:t>
      </w:r>
    </w:p>
    <w:p w14:paraId="1FD68FBC" w14:textId="77777777" w:rsidR="009224AC" w:rsidRDefault="009224AC" w:rsidP="009224AC">
      <w:r>
        <w:tab/>
      </w:r>
      <w:proofErr w:type="spellStart"/>
      <w:proofErr w:type="gramStart"/>
      <w:r w:rsidR="00A817DA">
        <w:t>bfc.</w:t>
      </w:r>
      <w:r w:rsidR="00A43177">
        <w:rPr>
          <w:rFonts w:ascii="Cambria Math" w:hAnsi="Cambria Math" w:cs="Cambria Math"/>
        </w:rPr>
        <w:t>LeaveProc</w:t>
      </w:r>
      <w:r w:rsidR="00A43177">
        <w:t>Converter</w:t>
      </w:r>
      <w:proofErr w:type="spellEnd"/>
      <w:r w:rsidR="00A43177">
        <w:t>(</w:t>
      </w:r>
      <w:proofErr w:type="gramEnd"/>
      <w:r w:rsidR="00A43177">
        <w:t>)</w:t>
      </w:r>
      <w:r>
        <w:br/>
        <w:t>}</w:t>
      </w:r>
    </w:p>
    <w:p w14:paraId="0554DD1E" w14:textId="77777777" w:rsidR="009224AC" w:rsidRPr="007267D3" w:rsidRDefault="009224AC" w:rsidP="009224AC">
      <w:r>
        <w:t>#</w:t>
      </w:r>
      <w:proofErr w:type="spellStart"/>
      <w:r>
        <w:t>endif</w:t>
      </w:r>
      <w:proofErr w:type="spellEnd"/>
    </w:p>
    <w:p w14:paraId="23B375C2" w14:textId="77777777" w:rsidR="009224AC" w:rsidRDefault="009224AC" w:rsidP="005914D2"/>
    <w:p w14:paraId="36B94D3F" w14:textId="77777777" w:rsidR="009224AC" w:rsidRDefault="009224AC" w:rsidP="005914D2">
      <w:pPr>
        <w:rPr>
          <w:i/>
        </w:rPr>
      </w:pPr>
      <w:r>
        <w:rPr>
          <w:i/>
        </w:rPr>
        <w:t>Helper</w:t>
      </w:r>
      <w:r w:rsidR="00A43177">
        <w:rPr>
          <w:i/>
        </w:rPr>
        <w:t>s</w:t>
      </w:r>
      <w:r w:rsidRPr="009224AC">
        <w:rPr>
          <w:i/>
        </w:rPr>
        <w:t>:</w:t>
      </w:r>
    </w:p>
    <w:p w14:paraId="7DD54572" w14:textId="77777777" w:rsidR="00A43177" w:rsidRDefault="00A43177" w:rsidP="005914D2">
      <w:pPr>
        <w:rPr>
          <w:i/>
        </w:rPr>
      </w:pPr>
    </w:p>
    <w:p w14:paraId="79D62544" w14:textId="77777777" w:rsidR="00774486" w:rsidRDefault="00774486" w:rsidP="00774486">
      <w:proofErr w:type="spellStart"/>
      <w:r>
        <w:t>BlockFlowControl</w:t>
      </w:r>
      <w:proofErr w:type="spellEnd"/>
      <w:r w:rsidRPr="00A43177">
        <w:rPr>
          <w:rFonts w:ascii="Cambria Math" w:hAnsi="Cambria Math" w:cs="Cambria Math"/>
        </w:rPr>
        <w:t xml:space="preserve"> ∷</w:t>
      </w:r>
      <w:proofErr w:type="spellStart"/>
      <w:r>
        <w:t>Is</w:t>
      </w:r>
      <w:r w:rsidRPr="00A43177">
        <w:t>ProcConverter</w:t>
      </w:r>
      <w:r>
        <w:t>Target</w:t>
      </w:r>
      <w:proofErr w:type="spellEnd"/>
      <w:r>
        <w:t xml:space="preserve">: </w:t>
      </w:r>
      <w:proofErr w:type="spellStart"/>
      <w:r>
        <w:t>MethodUnwinder</w:t>
      </w:r>
      <w:proofErr w:type="spellEnd"/>
      <w:r>
        <w:t xml:space="preserve">! </w:t>
      </w:r>
      <w:r>
        <w:rPr>
          <w:rFonts w:ascii="Times New Roman" w:hAnsi="Times New Roman" w:cs="Times New Roman"/>
        </w:rPr>
        <w:t>→</w:t>
      </w:r>
      <w:r>
        <w:t xml:space="preserve"> </w:t>
      </w:r>
      <w:proofErr w:type="spellStart"/>
      <w:proofErr w:type="gramStart"/>
      <w:r>
        <w:t>bool</w:t>
      </w:r>
      <w:proofErr w:type="spellEnd"/>
      <w:proofErr w:type="gramEnd"/>
    </w:p>
    <w:p w14:paraId="27608F7A" w14:textId="77777777" w:rsidR="00774486" w:rsidRDefault="00774486" w:rsidP="00774486"/>
    <w:p w14:paraId="3E6CF2D8" w14:textId="77777777" w:rsidR="00774486" w:rsidRDefault="00774486" w:rsidP="00774486">
      <w:r>
        <w:tab/>
      </w:r>
      <w:proofErr w:type="gramStart"/>
      <w:r>
        <w:t>return</w:t>
      </w:r>
      <w:proofErr w:type="gramEnd"/>
      <w:r>
        <w:t xml:space="preserve"> </w:t>
      </w:r>
      <w:proofErr w:type="spellStart"/>
      <w:r>
        <w:t>IsProcConverter</w:t>
      </w:r>
      <w:proofErr w:type="spellEnd"/>
      <w:r>
        <w:t xml:space="preserve"> &amp;&amp; </w:t>
      </w:r>
      <w:proofErr w:type="spellStart"/>
      <w:r>
        <w:t>u.TargetFrame</w:t>
      </w:r>
      <w:proofErr w:type="spellEnd"/>
      <w:r>
        <w:t xml:space="preserve"> == </w:t>
      </w:r>
      <w:proofErr w:type="spellStart"/>
      <w:r>
        <w:t>proc.Converter</w:t>
      </w:r>
      <w:proofErr w:type="spellEnd"/>
      <w:r>
        <w:br/>
      </w:r>
    </w:p>
    <w:p w14:paraId="74AD12CB" w14:textId="77777777" w:rsidR="00A43177" w:rsidRDefault="002315BE" w:rsidP="005914D2">
      <w:proofErr w:type="spellStart"/>
      <w:r>
        <w:t>BlockFlowControl</w:t>
      </w:r>
      <w:proofErr w:type="spellEnd"/>
      <w:r w:rsidRPr="00A43177">
        <w:rPr>
          <w:rFonts w:ascii="Cambria Math" w:hAnsi="Cambria Math" w:cs="Cambria Math"/>
        </w:rPr>
        <w:t xml:space="preserve"> </w:t>
      </w:r>
      <w:r w:rsidR="00A43177" w:rsidRPr="00A43177">
        <w:rPr>
          <w:rFonts w:ascii="Cambria Math" w:hAnsi="Cambria Math" w:cs="Cambria Math"/>
        </w:rPr>
        <w:t>∷</w:t>
      </w:r>
      <w:proofErr w:type="spellStart"/>
      <w:r w:rsidR="00A43177" w:rsidRPr="00A43177">
        <w:t>LeaveProcConverter</w:t>
      </w:r>
      <w:proofErr w:type="spellEnd"/>
      <w:r w:rsidR="00A43177">
        <w:t xml:space="preserve">: </w:t>
      </w:r>
      <w:proofErr w:type="spellStart"/>
      <w:r w:rsidR="00A43177">
        <w:t>Proc</w:t>
      </w:r>
      <w:proofErr w:type="spellEnd"/>
      <w:r w:rsidR="00A43177">
        <w:t xml:space="preserve">! </w:t>
      </w:r>
      <w:r w:rsidR="00A43177">
        <w:rPr>
          <w:rFonts w:ascii="Times New Roman" w:hAnsi="Times New Roman" w:cs="Times New Roman"/>
        </w:rPr>
        <w:t>→</w:t>
      </w:r>
      <w:r w:rsidR="00A43177">
        <w:t xml:space="preserve"> </w:t>
      </w:r>
      <w:proofErr w:type="gramStart"/>
      <w:r w:rsidR="00A43177">
        <w:t>void</w:t>
      </w:r>
      <w:proofErr w:type="gramEnd"/>
    </w:p>
    <w:p w14:paraId="2EB6FD25" w14:textId="77777777" w:rsidR="00A43177" w:rsidRDefault="00A43177" w:rsidP="005914D2"/>
    <w:p w14:paraId="3D1A309C" w14:textId="77777777" w:rsidR="00A43177" w:rsidRPr="00A43177" w:rsidRDefault="00A43177" w:rsidP="005914D2">
      <w:r>
        <w:tab/>
      </w:r>
      <w:proofErr w:type="gramStart"/>
      <w:r w:rsidR="002315BE">
        <w:t>if</w:t>
      </w:r>
      <w:proofErr w:type="gramEnd"/>
      <w:r w:rsidR="002315BE">
        <w:t xml:space="preserve"> (</w:t>
      </w:r>
      <w:proofErr w:type="spellStart"/>
      <w:r w:rsidR="002315BE">
        <w:t>proc.IsProcConverter</w:t>
      </w:r>
      <w:proofErr w:type="spellEnd"/>
      <w:r w:rsidR="002315BE">
        <w:t xml:space="preserve">) </w:t>
      </w:r>
      <w:r w:rsidR="00923FDC">
        <w:t xml:space="preserve">{ </w:t>
      </w:r>
      <w:proofErr w:type="spellStart"/>
      <w:r>
        <w:t>proc.Converter.InActiveMethod</w:t>
      </w:r>
      <w:proofErr w:type="spellEnd"/>
      <w:r>
        <w:t xml:space="preserve"> = false;</w:t>
      </w:r>
      <w:r w:rsidR="00923FDC">
        <w:t xml:space="preserve"> }</w:t>
      </w:r>
    </w:p>
    <w:p w14:paraId="30C7A50B" w14:textId="77777777" w:rsidR="009224AC" w:rsidRDefault="009224AC" w:rsidP="005914D2"/>
    <w:p w14:paraId="76135EB3" w14:textId="77777777" w:rsidR="009224AC" w:rsidRDefault="009224AC" w:rsidP="005914D2">
      <w:proofErr w:type="spellStart"/>
      <w:r>
        <w:t>BlockFlowControl</w:t>
      </w:r>
      <w:r>
        <w:rPr>
          <w:rFonts w:ascii="Cambria Math" w:hAnsi="Cambria Math" w:cs="Cambria Math"/>
        </w:rPr>
        <w:t>∷</w:t>
      </w:r>
      <w:proofErr w:type="gramStart"/>
      <w:r>
        <w:t>CreateForLibraryMethod</w:t>
      </w:r>
      <w:proofErr w:type="spellEnd"/>
      <w:r>
        <w:t xml:space="preserve"> :</w:t>
      </w:r>
      <w:proofErr w:type="gramEnd"/>
      <w:r>
        <w:t xml:space="preserve"> </w:t>
      </w:r>
      <w:proofErr w:type="spellStart"/>
      <w:r>
        <w:t>Proc</w:t>
      </w:r>
      <w:proofErr w:type="spellEnd"/>
      <w:r w:rsidR="00924418">
        <w:t>!</w:t>
      </w:r>
      <w:r>
        <w:t xml:space="preserve"> </w:t>
      </w:r>
      <w:r>
        <w:rPr>
          <w:rFonts w:ascii="Times New Roman" w:hAnsi="Times New Roman" w:cs="Times New Roman"/>
        </w:rPr>
        <w:t>→</w:t>
      </w:r>
      <w:r>
        <w:t xml:space="preserve"> </w:t>
      </w:r>
      <w:proofErr w:type="spellStart"/>
      <w:r>
        <w:t>BlockFlowControl</w:t>
      </w:r>
      <w:proofErr w:type="spellEnd"/>
      <w:r w:rsidR="00924418">
        <w:t>!</w:t>
      </w:r>
    </w:p>
    <w:p w14:paraId="6024F2B6" w14:textId="77777777" w:rsidR="009224AC" w:rsidRDefault="009224AC" w:rsidP="005914D2"/>
    <w:p w14:paraId="0480095C" w14:textId="77777777" w:rsidR="005914D2" w:rsidRDefault="009224AC" w:rsidP="009224AC">
      <w:r>
        <w:tab/>
      </w:r>
      <w:proofErr w:type="gramStart"/>
      <w:r w:rsidR="005914D2">
        <w:t>if</w:t>
      </w:r>
      <w:proofErr w:type="gramEnd"/>
      <w:r w:rsidR="005914D2">
        <w:t xml:space="preserve"> (</w:t>
      </w:r>
      <w:proofErr w:type="spellStart"/>
      <w:r w:rsidR="005914D2">
        <w:t>proc.Kind</w:t>
      </w:r>
      <w:proofErr w:type="spellEnd"/>
      <w:r w:rsidR="005914D2">
        <w:t xml:space="preserve"> == Block)</w:t>
      </w:r>
    </w:p>
    <w:p w14:paraId="3EF3CEB6" w14:textId="77777777" w:rsidR="005914D2" w:rsidRDefault="005914D2" w:rsidP="005914D2">
      <w:pPr>
        <w:ind w:left="720"/>
      </w:pPr>
      <w:r>
        <w:t>{</w:t>
      </w:r>
    </w:p>
    <w:p w14:paraId="2A4DF01D" w14:textId="77777777" w:rsidR="005914D2" w:rsidRDefault="005A1CC9" w:rsidP="005914D2">
      <w:pPr>
        <w:ind w:firstLine="720"/>
      </w:pPr>
      <w:r>
        <w:tab/>
      </w:r>
      <w:proofErr w:type="gramStart"/>
      <w:r>
        <w:t>Assert(</w:t>
      </w:r>
      <w:proofErr w:type="spellStart"/>
      <w:proofErr w:type="gramEnd"/>
      <w:r>
        <w:t>proc.Converter</w:t>
      </w:r>
      <w:proofErr w:type="spellEnd"/>
      <w:r>
        <w:t xml:space="preserve"> </w:t>
      </w:r>
      <w:r>
        <w:tab/>
        <w:t>=</w:t>
      </w:r>
      <w:r w:rsidR="005914D2">
        <w:t>= null)</w:t>
      </w:r>
    </w:p>
    <w:p w14:paraId="0B0153C4" w14:textId="77777777" w:rsidR="005914D2" w:rsidRDefault="005914D2" w:rsidP="005914D2">
      <w:pPr>
        <w:ind w:left="720"/>
      </w:pPr>
      <w:r>
        <w:tab/>
      </w:r>
      <w:proofErr w:type="spellStart"/>
      <w:r>
        <w:t>proc.Converter</w:t>
      </w:r>
      <w:proofErr w:type="spellEnd"/>
      <w:r w:rsidR="005A1CC9">
        <w:t xml:space="preserve"> = new </w:t>
      </w:r>
      <w:proofErr w:type="spellStart"/>
      <w:proofErr w:type="gramStart"/>
      <w:r w:rsidR="005A1CC9">
        <w:t>RuntimeFlowControl</w:t>
      </w:r>
      <w:proofErr w:type="spellEnd"/>
      <w:r w:rsidR="005A1CC9">
        <w:t>(</w:t>
      </w:r>
      <w:proofErr w:type="gramEnd"/>
      <w:r w:rsidR="005A1CC9">
        <w:t>)</w:t>
      </w:r>
      <w:r w:rsidR="00070407">
        <w:br/>
      </w:r>
      <w:r w:rsidR="00070407">
        <w:tab/>
      </w:r>
      <w:proofErr w:type="spellStart"/>
      <w:r w:rsidR="005A1CC9">
        <w:t>proc.Converter</w:t>
      </w:r>
      <w:r w:rsidR="00070407">
        <w:t>.IsActiveMethod</w:t>
      </w:r>
      <w:proofErr w:type="spellEnd"/>
      <w:r w:rsidR="00070407">
        <w:t xml:space="preserve"> = true</w:t>
      </w:r>
      <w:r>
        <w:br/>
      </w:r>
      <w:r>
        <w:tab/>
      </w:r>
      <w:proofErr w:type="spellStart"/>
      <w:r>
        <w:t>proc.Kind</w:t>
      </w:r>
      <w:proofErr w:type="spellEnd"/>
      <w:r>
        <w:t xml:space="preserve"> = </w:t>
      </w:r>
      <w:proofErr w:type="spellStart"/>
      <w:r>
        <w:t>Proc</w:t>
      </w:r>
      <w:proofErr w:type="spellEnd"/>
      <w:r w:rsidR="00365C1B">
        <w:br/>
      </w:r>
      <w:r w:rsidR="00365C1B">
        <w:tab/>
      </w:r>
      <w:proofErr w:type="spellStart"/>
      <w:r w:rsidR="00365C1B">
        <w:t>isProcConverter</w:t>
      </w:r>
      <w:proofErr w:type="spellEnd"/>
      <w:r w:rsidR="00365C1B">
        <w:t xml:space="preserve"> = true</w:t>
      </w:r>
    </w:p>
    <w:p w14:paraId="4CF747C4" w14:textId="77777777" w:rsidR="005914D2" w:rsidRDefault="005914D2" w:rsidP="005914D2">
      <w:pPr>
        <w:ind w:left="720"/>
      </w:pPr>
      <w:proofErr w:type="gramStart"/>
      <w:r>
        <w:t>}</w:t>
      </w:r>
      <w:proofErr w:type="gramEnd"/>
      <w:r w:rsidR="00365C1B">
        <w:br/>
        <w:t xml:space="preserve">else </w:t>
      </w:r>
      <w:r w:rsidR="00365C1B">
        <w:br/>
        <w:t>{</w:t>
      </w:r>
    </w:p>
    <w:p w14:paraId="45890192" w14:textId="77777777" w:rsidR="00365C1B" w:rsidRDefault="00365C1B" w:rsidP="005914D2">
      <w:pPr>
        <w:ind w:left="720"/>
      </w:pPr>
      <w:r>
        <w:tab/>
      </w:r>
      <w:proofErr w:type="spellStart"/>
      <w:proofErr w:type="gramStart"/>
      <w:r>
        <w:t>isProcConverter</w:t>
      </w:r>
      <w:proofErr w:type="spellEnd"/>
      <w:proofErr w:type="gramEnd"/>
      <w:r>
        <w:t xml:space="preserve"> = false</w:t>
      </w:r>
    </w:p>
    <w:p w14:paraId="340E0FF0" w14:textId="77777777" w:rsidR="00365C1B" w:rsidRDefault="00365C1B" w:rsidP="005914D2">
      <w:pPr>
        <w:ind w:left="720"/>
      </w:pPr>
      <w:r>
        <w:t>}</w:t>
      </w:r>
    </w:p>
    <w:p w14:paraId="1A86321F" w14:textId="77777777" w:rsidR="005914D2" w:rsidRDefault="005914D2" w:rsidP="005914D2">
      <w:pPr>
        <w:ind w:left="720"/>
      </w:pPr>
      <w:proofErr w:type="gramStart"/>
      <w:r>
        <w:t>return</w:t>
      </w:r>
      <w:proofErr w:type="gramEnd"/>
      <w:r>
        <w:t xml:space="preserve"> new </w:t>
      </w:r>
      <w:proofErr w:type="spellStart"/>
      <w:r w:rsidR="005A1CC9">
        <w:t>BlockFlowControl</w:t>
      </w:r>
      <w:proofErr w:type="spellEnd"/>
      <w:r w:rsidR="005A1CC9">
        <w:t xml:space="preserve">(Yield, </w:t>
      </w:r>
      <w:proofErr w:type="spellStart"/>
      <w:r w:rsidR="005A1CC9">
        <w:t>proc</w:t>
      </w:r>
      <w:proofErr w:type="spellEnd"/>
      <w:r w:rsidR="00365C1B">
        <w:t xml:space="preserve">, </w:t>
      </w:r>
      <w:proofErr w:type="spellStart"/>
      <w:r w:rsidR="00365C1B">
        <w:t>isProcConverter</w:t>
      </w:r>
      <w:proofErr w:type="spellEnd"/>
      <w:r>
        <w:t>)</w:t>
      </w:r>
    </w:p>
    <w:p w14:paraId="293D9120" w14:textId="77777777" w:rsidR="005914D2" w:rsidRDefault="005914D2" w:rsidP="005914D2"/>
    <w:p w14:paraId="39F54581" w14:textId="77777777" w:rsidR="005914D2" w:rsidRDefault="005914D2" w:rsidP="005914D2">
      <w:pPr>
        <w:pBdr>
          <w:top w:val="single" w:sz="6" w:space="1" w:color="auto"/>
          <w:bottom w:val="single" w:sz="6" w:space="1" w:color="auto"/>
        </w:pBdr>
      </w:pPr>
      <w:r>
        <w:t>Body</w:t>
      </w:r>
      <w:r w:rsidR="003E22D1">
        <w:t xml:space="preserve"> (method </w:t>
      </w:r>
      <w:r w:rsidR="00271389">
        <w:t>not taking a block nor d</w:t>
      </w:r>
      <w:r w:rsidR="003E22D1">
        <w:t>efining a block that can return)</w:t>
      </w:r>
    </w:p>
    <w:p w14:paraId="11782747" w14:textId="77777777" w:rsidR="005914D2" w:rsidRDefault="005914D2" w:rsidP="005914D2"/>
    <w:p w14:paraId="49879839" w14:textId="77777777" w:rsidR="005914D2" w:rsidRPr="00A66EA1" w:rsidRDefault="005914D2" w:rsidP="005914D2">
      <w:proofErr w:type="gramStart"/>
      <w:r w:rsidRPr="00A66EA1">
        <w:t>if</w:t>
      </w:r>
      <w:proofErr w:type="gramEnd"/>
      <w:r w:rsidRPr="00A66EA1">
        <w:t xml:space="preserve"> (</w:t>
      </w:r>
      <w:proofErr w:type="spellStart"/>
      <w:r>
        <w:t>blockFlowControl</w:t>
      </w:r>
      <w:proofErr w:type="spellEnd"/>
      <w:r>
        <w:t xml:space="preserve"> </w:t>
      </w:r>
      <w:r w:rsidRPr="00A66EA1">
        <w:t>!= null)</w:t>
      </w:r>
    </w:p>
    <w:p w14:paraId="71E79CD8" w14:textId="77777777" w:rsidR="005914D2" w:rsidRDefault="005914D2" w:rsidP="005914D2">
      <w:r w:rsidRPr="00A66EA1">
        <w:lastRenderedPageBreak/>
        <w:t>{</w:t>
      </w:r>
    </w:p>
    <w:p w14:paraId="5D78F803" w14:textId="77777777" w:rsidR="005914D2" w:rsidRDefault="005914D2" w:rsidP="005914D2">
      <w:pPr>
        <w:ind w:left="720"/>
      </w:pPr>
      <w:r>
        <w:t>...</w:t>
      </w:r>
    </w:p>
    <w:p w14:paraId="04CF7A5D" w14:textId="77777777" w:rsidR="005914D2" w:rsidRDefault="005914D2" w:rsidP="005914D2">
      <w:pPr>
        <w:ind w:left="720"/>
      </w:pPr>
    </w:p>
    <w:p w14:paraId="2695EB26" w14:textId="77777777" w:rsidR="005914D2" w:rsidRPr="00A66EA1" w:rsidRDefault="005914D2" w:rsidP="005914D2">
      <w:pPr>
        <w:ind w:left="720"/>
      </w:pPr>
      <w:proofErr w:type="gramStart"/>
      <w:r w:rsidRPr="00A66EA1">
        <w:t>result</w:t>
      </w:r>
      <w:proofErr w:type="gramEnd"/>
      <w:r w:rsidRPr="00A66EA1">
        <w:t xml:space="preserve"> = dynamic-</w:t>
      </w:r>
      <w:proofErr w:type="spellStart"/>
      <w:r w:rsidRPr="00A66EA1">
        <w:t>site.Invoke</w:t>
      </w:r>
      <w:proofErr w:type="spellEnd"/>
      <w:r w:rsidRPr="00A66EA1">
        <w:t>(</w:t>
      </w:r>
      <w:proofErr w:type="spellStart"/>
      <w:r>
        <w:t>blockFlowControl</w:t>
      </w:r>
      <w:proofErr w:type="spellEnd"/>
      <w:r w:rsidR="00732113">
        <w:t xml:space="preserve">, </w:t>
      </w:r>
      <w:proofErr w:type="spellStart"/>
      <w:r w:rsidR="00732113">
        <w:t>args</w:t>
      </w:r>
      <w:proofErr w:type="spellEnd"/>
      <w:r w:rsidR="00732113">
        <w:t>)</w:t>
      </w:r>
    </w:p>
    <w:p w14:paraId="606ACE78" w14:textId="77777777" w:rsidR="005914D2" w:rsidRPr="00A66EA1" w:rsidRDefault="005914D2" w:rsidP="005914D2">
      <w:pPr>
        <w:ind w:left="720"/>
      </w:pPr>
    </w:p>
    <w:p w14:paraId="7C7FBE3D" w14:textId="77777777" w:rsidR="005914D2" w:rsidRDefault="005914D2" w:rsidP="005914D2">
      <w:pPr>
        <w:ind w:left="720"/>
      </w:pPr>
      <w:proofErr w:type="gramStart"/>
      <w:r>
        <w:t>if</w:t>
      </w:r>
      <w:proofErr w:type="gramEnd"/>
      <w:r>
        <w:t xml:space="preserve"> (</w:t>
      </w:r>
      <w:proofErr w:type="spellStart"/>
      <w:r>
        <w:t>blockFlowControl.Block</w:t>
      </w:r>
      <w:r w:rsidR="00126351">
        <w:t>Jumped</w:t>
      </w:r>
      <w:proofErr w:type="spellEnd"/>
      <w:r>
        <w:t>(</w:t>
      </w:r>
      <w:r w:rsidR="00CB1BC6">
        <w:t>result</w:t>
      </w:r>
      <w:r w:rsidR="00732113">
        <w:t>)) return result</w:t>
      </w:r>
    </w:p>
    <w:p w14:paraId="4BB21289" w14:textId="77777777" w:rsidR="005914D2" w:rsidRDefault="005914D2" w:rsidP="005914D2">
      <w:pPr>
        <w:ind w:left="720"/>
      </w:pPr>
    </w:p>
    <w:p w14:paraId="097DECA9" w14:textId="77777777" w:rsidR="005914D2" w:rsidRDefault="005914D2" w:rsidP="005914D2">
      <w:pPr>
        <w:ind w:left="720"/>
      </w:pPr>
      <w:r>
        <w:t>...</w:t>
      </w:r>
    </w:p>
    <w:p w14:paraId="3EECCF89" w14:textId="77777777" w:rsidR="005914D2" w:rsidRPr="00A66EA1" w:rsidRDefault="005914D2" w:rsidP="005914D2">
      <w:r>
        <w:t>}</w:t>
      </w:r>
    </w:p>
    <w:p w14:paraId="1DE280D4" w14:textId="77777777" w:rsidR="005914D2" w:rsidRPr="00A66EA1" w:rsidRDefault="005914D2" w:rsidP="005914D2">
      <w:proofErr w:type="gramStart"/>
      <w:r w:rsidRPr="00A66EA1">
        <w:t>else</w:t>
      </w:r>
      <w:proofErr w:type="gramEnd"/>
    </w:p>
    <w:p w14:paraId="1575187D" w14:textId="77777777" w:rsidR="005914D2" w:rsidRPr="00A66EA1" w:rsidRDefault="005914D2" w:rsidP="005914D2">
      <w:r w:rsidRPr="00A66EA1">
        <w:t>{</w:t>
      </w:r>
    </w:p>
    <w:p w14:paraId="48393439" w14:textId="77777777" w:rsidR="005914D2" w:rsidRPr="00A66EA1" w:rsidRDefault="005914D2" w:rsidP="005914D2">
      <w:pPr>
        <w:ind w:left="720"/>
      </w:pPr>
      <w:proofErr w:type="gramStart"/>
      <w:r w:rsidRPr="00A66EA1">
        <w:t>throw</w:t>
      </w:r>
      <w:proofErr w:type="gramEnd"/>
      <w:r w:rsidRPr="00A66EA1">
        <w:t xml:space="preserve"> new </w:t>
      </w:r>
      <w:proofErr w:type="spellStart"/>
      <w:r w:rsidRPr="00A66EA1">
        <w:t>LocalJumpError</w:t>
      </w:r>
      <w:proofErr w:type="spellEnd"/>
      <w:r w:rsidRPr="00A66EA1">
        <w:t>(“no block given”)</w:t>
      </w:r>
    </w:p>
    <w:p w14:paraId="55954D1E" w14:textId="77777777" w:rsidR="005914D2" w:rsidRDefault="005914D2" w:rsidP="005914D2">
      <w:r w:rsidRPr="00A66EA1">
        <w:t>}</w:t>
      </w:r>
    </w:p>
    <w:p w14:paraId="5BBC4CA4" w14:textId="77777777" w:rsidR="003E22D1" w:rsidRDefault="003E22D1" w:rsidP="005914D2"/>
    <w:p w14:paraId="61D51A20" w14:textId="77777777" w:rsidR="003E22D1" w:rsidRDefault="003E22D1" w:rsidP="003E22D1">
      <w:pPr>
        <w:spacing w:after="200" w:line="252" w:lineRule="auto"/>
        <w:rPr>
          <w:i/>
        </w:rPr>
      </w:pPr>
      <w:r>
        <w:rPr>
          <w:i/>
        </w:rPr>
        <w:t>Helper:</w:t>
      </w:r>
    </w:p>
    <w:p w14:paraId="475822B4" w14:textId="77777777" w:rsidR="003E22D1" w:rsidRDefault="003E22D1" w:rsidP="003E22D1">
      <w:pPr>
        <w:spacing w:after="200" w:line="252" w:lineRule="auto"/>
      </w:pPr>
      <w:proofErr w:type="spellStart"/>
      <w:r>
        <w:t>BlockFlowControl</w:t>
      </w:r>
      <w:r>
        <w:rPr>
          <w:rFonts w:ascii="Cambria Math" w:hAnsi="Cambria Math" w:cs="Cambria Math"/>
        </w:rPr>
        <w:t>∷</w:t>
      </w:r>
      <w:r>
        <w:t>BlockJumped</w:t>
      </w:r>
      <w:proofErr w:type="spellEnd"/>
      <w:r>
        <w:t xml:space="preserve">: object </w:t>
      </w:r>
      <w:r>
        <w:rPr>
          <w:rFonts w:ascii="Times New Roman" w:hAnsi="Times New Roman" w:cs="Times New Roman"/>
        </w:rPr>
        <w:t>→</w:t>
      </w:r>
      <w:r>
        <w:t xml:space="preserve"> </w:t>
      </w:r>
      <w:proofErr w:type="spellStart"/>
      <w:proofErr w:type="gramStart"/>
      <w:r>
        <w:t>bool</w:t>
      </w:r>
      <w:proofErr w:type="spellEnd"/>
      <w:proofErr w:type="gramEnd"/>
      <w:r>
        <w:br/>
        <w:t>{</w:t>
      </w:r>
      <w:r>
        <w:br/>
      </w:r>
      <w:r>
        <w:tab/>
      </w:r>
      <w:proofErr w:type="spellStart"/>
      <w:r>
        <w:t>MethodYield</w:t>
      </w:r>
      <w:proofErr w:type="spellEnd"/>
      <w:r>
        <w:t>(</w:t>
      </w:r>
      <w:proofErr w:type="spellStart"/>
      <w:r>
        <w:t>isProcConverter</w:t>
      </w:r>
      <w:proofErr w:type="spellEnd"/>
      <w:r>
        <w:t xml:space="preserve"> ? </w:t>
      </w:r>
      <w:proofErr w:type="spellStart"/>
      <w:r>
        <w:t>proc.Converter</w:t>
      </w:r>
      <w:proofErr w:type="spellEnd"/>
      <w:r>
        <w:t xml:space="preserve"> : null, </w:t>
      </w:r>
      <w:proofErr w:type="spellStart"/>
      <w:r>
        <w:t>bfc</w:t>
      </w:r>
      <w:proofErr w:type="spellEnd"/>
      <w:r>
        <w:t xml:space="preserve">, </w:t>
      </w:r>
      <w:proofErr w:type="spellStart"/>
      <w:r>
        <w:t>returnValue</w:t>
      </w:r>
      <w:proofErr w:type="spellEnd"/>
      <w:r>
        <w:t>)</w:t>
      </w:r>
      <w:r>
        <w:tab/>
      </w:r>
      <w:r>
        <w:tab/>
      </w:r>
      <w:r>
        <w:br/>
        <w:t>}</w:t>
      </w:r>
    </w:p>
    <w:p w14:paraId="1B382E82" w14:textId="77777777" w:rsidR="005914D2" w:rsidRDefault="005914D2" w:rsidP="005914D2">
      <w:pPr>
        <w:spacing w:after="200" w:line="252" w:lineRule="auto"/>
      </w:pPr>
    </w:p>
    <w:p w14:paraId="555CDFE8" w14:textId="77777777" w:rsidR="003E22D1" w:rsidRDefault="003E22D1" w:rsidP="003E22D1">
      <w:pPr>
        <w:pBdr>
          <w:top w:val="single" w:sz="6" w:space="1" w:color="auto"/>
          <w:bottom w:val="single" w:sz="6" w:space="1" w:color="auto"/>
        </w:pBdr>
      </w:pPr>
      <w:r>
        <w:t xml:space="preserve">Body (method </w:t>
      </w:r>
      <w:r w:rsidR="00271389">
        <w:t xml:space="preserve">not taking a block and </w:t>
      </w:r>
      <w:r>
        <w:t>defining a block that can return)</w:t>
      </w:r>
    </w:p>
    <w:p w14:paraId="6706A756" w14:textId="77777777" w:rsidR="003E22D1" w:rsidRDefault="003E22D1" w:rsidP="003E22D1">
      <w:pPr>
        <w:rPr>
          <w:highlight w:val="yellow"/>
        </w:rPr>
      </w:pPr>
      <w:r>
        <w:br/>
      </w:r>
      <w:r>
        <w:rPr>
          <w:highlight w:val="yellow"/>
        </w:rPr>
        <w:t xml:space="preserve">TODO: flag </w:t>
      </w:r>
      <w:r>
        <w:rPr>
          <w:rFonts w:ascii="Times New Roman" w:hAnsi="Times New Roman" w:cs="Times New Roman"/>
          <w:highlight w:val="yellow"/>
        </w:rPr>
        <w:t>→</w:t>
      </w:r>
      <w:r>
        <w:rPr>
          <w:highlight w:val="yellow"/>
        </w:rPr>
        <w:t xml:space="preserve"> generate by binder</w:t>
      </w:r>
    </w:p>
    <w:p w14:paraId="054E8934" w14:textId="77777777" w:rsidR="003E22D1" w:rsidRPr="003E22D1" w:rsidRDefault="003E22D1" w:rsidP="003E22D1">
      <w:pPr>
        <w:rPr>
          <w:highlight w:val="yellow"/>
        </w:rPr>
      </w:pPr>
      <w:r w:rsidRPr="003E22D1">
        <w:rPr>
          <w:highlight w:val="yellow"/>
        </w:rPr>
        <w:t xml:space="preserve">RFC </w:t>
      </w:r>
      <w:proofErr w:type="spellStart"/>
      <w:r w:rsidRPr="003E22D1">
        <w:rPr>
          <w:highlight w:val="yellow"/>
        </w:rPr>
        <w:t>rfc</w:t>
      </w:r>
      <w:proofErr w:type="spellEnd"/>
      <w:r w:rsidRPr="003E22D1">
        <w:rPr>
          <w:highlight w:val="yellow"/>
        </w:rPr>
        <w:t>;</w:t>
      </w:r>
    </w:p>
    <w:p w14:paraId="30F24624" w14:textId="77777777" w:rsidR="003E22D1" w:rsidRPr="003E22D1" w:rsidRDefault="003E22D1" w:rsidP="003E22D1">
      <w:pPr>
        <w:rPr>
          <w:highlight w:val="yellow"/>
        </w:rPr>
      </w:pPr>
      <w:proofErr w:type="gramStart"/>
      <w:r w:rsidRPr="003E22D1">
        <w:rPr>
          <w:highlight w:val="yellow"/>
        </w:rPr>
        <w:t>try</w:t>
      </w:r>
      <w:proofErr w:type="gramEnd"/>
    </w:p>
    <w:p w14:paraId="59799A09" w14:textId="77777777" w:rsidR="003E22D1" w:rsidRPr="003E22D1" w:rsidRDefault="003E22D1" w:rsidP="003E22D1">
      <w:pPr>
        <w:rPr>
          <w:highlight w:val="yellow"/>
        </w:rPr>
      </w:pPr>
      <w:r w:rsidRPr="003E22D1">
        <w:rPr>
          <w:highlight w:val="yellow"/>
        </w:rPr>
        <w:t>{</w:t>
      </w:r>
    </w:p>
    <w:p w14:paraId="291725A3" w14:textId="77777777" w:rsidR="003E22D1" w:rsidRPr="003E22D1" w:rsidRDefault="003E22D1" w:rsidP="003E22D1">
      <w:pPr>
        <w:rPr>
          <w:highlight w:val="yellow"/>
        </w:rPr>
      </w:pPr>
      <w:r w:rsidRPr="003E22D1">
        <w:rPr>
          <w:highlight w:val="yellow"/>
        </w:rPr>
        <w:tab/>
      </w:r>
      <w:proofErr w:type="spellStart"/>
      <w:proofErr w:type="gramStart"/>
      <w:r w:rsidRPr="003E22D1">
        <w:rPr>
          <w:highlight w:val="yellow"/>
        </w:rPr>
        <w:t>rfc</w:t>
      </w:r>
      <w:proofErr w:type="spellEnd"/>
      <w:proofErr w:type="gramEnd"/>
      <w:r w:rsidRPr="003E22D1">
        <w:rPr>
          <w:highlight w:val="yellow"/>
        </w:rPr>
        <w:t xml:space="preserve"> = </w:t>
      </w:r>
      <w:proofErr w:type="spellStart"/>
      <w:r w:rsidRPr="003E22D1">
        <w:rPr>
          <w:highlight w:val="yellow"/>
        </w:rPr>
        <w:t>RFC.CreateForBlockOwner</w:t>
      </w:r>
      <w:proofErr w:type="spellEnd"/>
      <w:r w:rsidRPr="003E22D1">
        <w:rPr>
          <w:highlight w:val="yellow"/>
        </w:rPr>
        <w:t>(</w:t>
      </w:r>
      <w:commentRangeStart w:id="20"/>
      <w:proofErr w:type="spellStart"/>
      <w:r w:rsidRPr="003E22D1">
        <w:rPr>
          <w:highlight w:val="yellow"/>
        </w:rPr>
        <w:t>blockFlowControl</w:t>
      </w:r>
      <w:commentRangeEnd w:id="20"/>
      <w:proofErr w:type="spellEnd"/>
      <w:r w:rsidRPr="003E22D1">
        <w:rPr>
          <w:rStyle w:val="CommentReference"/>
        </w:rPr>
        <w:commentReference w:id="20"/>
      </w:r>
      <w:r w:rsidRPr="003E22D1">
        <w:rPr>
          <w:highlight w:val="yellow"/>
        </w:rPr>
        <w:t>)</w:t>
      </w:r>
    </w:p>
    <w:p w14:paraId="780B93EF" w14:textId="77777777" w:rsidR="003E22D1" w:rsidRPr="003E22D1" w:rsidRDefault="003E22D1" w:rsidP="003E22D1">
      <w:pPr>
        <w:ind w:left="720"/>
        <w:rPr>
          <w:highlight w:val="yellow"/>
        </w:rPr>
      </w:pPr>
      <w:r w:rsidRPr="003E22D1">
        <w:rPr>
          <w:highlight w:val="yellow"/>
        </w:rPr>
        <w:t>...</w:t>
      </w:r>
    </w:p>
    <w:p w14:paraId="6F374117" w14:textId="77777777" w:rsidR="003E22D1" w:rsidRPr="003E22D1" w:rsidRDefault="003E22D1" w:rsidP="003E22D1">
      <w:pPr>
        <w:rPr>
          <w:highlight w:val="yellow"/>
        </w:rPr>
      </w:pPr>
      <w:r w:rsidRPr="003E22D1">
        <w:rPr>
          <w:highlight w:val="yellow"/>
        </w:rPr>
        <w:t>}</w:t>
      </w:r>
    </w:p>
    <w:p w14:paraId="35C90691" w14:textId="77777777" w:rsidR="003E22D1" w:rsidRPr="003E22D1" w:rsidRDefault="003E22D1" w:rsidP="005914D2">
      <w:pPr>
        <w:spacing w:after="200" w:line="252" w:lineRule="auto"/>
        <w:rPr>
          <w:highlight w:val="yellow"/>
        </w:rPr>
      </w:pPr>
      <w:proofErr w:type="gramStart"/>
      <w:r w:rsidRPr="003E22D1">
        <w:rPr>
          <w:highlight w:val="yellow"/>
        </w:rPr>
        <w:t>catch</w:t>
      </w:r>
      <w:proofErr w:type="gramEnd"/>
      <w:r w:rsidRPr="003E22D1">
        <w:rPr>
          <w:highlight w:val="yellow"/>
        </w:rPr>
        <w:t xml:space="preserve"> (</w:t>
      </w:r>
      <w:proofErr w:type="spellStart"/>
      <w:r w:rsidRPr="003E22D1">
        <w:rPr>
          <w:highlight w:val="yellow"/>
        </w:rPr>
        <w:t>MethodUnwinder</w:t>
      </w:r>
      <w:proofErr w:type="spellEnd"/>
      <w:r w:rsidRPr="003E22D1">
        <w:rPr>
          <w:highlight w:val="yellow"/>
        </w:rPr>
        <w:t xml:space="preserve"> u) </w:t>
      </w:r>
      <w:r w:rsidRPr="003E22D1">
        <w:rPr>
          <w:highlight w:val="yellow"/>
        </w:rPr>
        <w:br/>
        <w:t>{</w:t>
      </w:r>
      <w:r w:rsidRPr="003E22D1">
        <w:rPr>
          <w:highlight w:val="yellow"/>
        </w:rPr>
        <w:br/>
      </w:r>
      <w:r w:rsidRPr="003E22D1">
        <w:rPr>
          <w:highlight w:val="yellow"/>
        </w:rPr>
        <w:tab/>
        <w:t>if (</w:t>
      </w:r>
      <w:proofErr w:type="spellStart"/>
      <w:r w:rsidRPr="003E22D1">
        <w:rPr>
          <w:highlight w:val="yellow"/>
        </w:rPr>
        <w:t>u.TargetFrame</w:t>
      </w:r>
      <w:proofErr w:type="spellEnd"/>
      <w:r w:rsidRPr="003E22D1">
        <w:rPr>
          <w:highlight w:val="yellow"/>
        </w:rPr>
        <w:t xml:space="preserve"> == </w:t>
      </w:r>
      <w:proofErr w:type="spellStart"/>
      <w:r w:rsidRPr="003E22D1">
        <w:rPr>
          <w:highlight w:val="yellow"/>
        </w:rPr>
        <w:t>rfc</w:t>
      </w:r>
      <w:proofErr w:type="spellEnd"/>
      <w:r w:rsidRPr="003E22D1">
        <w:rPr>
          <w:highlight w:val="yellow"/>
        </w:rPr>
        <w:t xml:space="preserve">) { return </w:t>
      </w:r>
      <w:proofErr w:type="spellStart"/>
      <w:r w:rsidRPr="003E22D1">
        <w:rPr>
          <w:highlight w:val="yellow"/>
        </w:rPr>
        <w:t>u.ReturnValue</w:t>
      </w:r>
      <w:proofErr w:type="spellEnd"/>
      <w:r w:rsidRPr="003E22D1">
        <w:rPr>
          <w:highlight w:val="yellow"/>
        </w:rPr>
        <w:t xml:space="preserve"> } else { throw }</w:t>
      </w:r>
      <w:r w:rsidRPr="003E22D1">
        <w:rPr>
          <w:highlight w:val="yellow"/>
        </w:rPr>
        <w:br/>
        <w:t>}</w:t>
      </w:r>
      <w:r w:rsidRPr="003E22D1">
        <w:rPr>
          <w:highlight w:val="yellow"/>
        </w:rPr>
        <w:br/>
        <w:t>finally</w:t>
      </w:r>
      <w:r w:rsidRPr="003E22D1">
        <w:rPr>
          <w:highlight w:val="yellow"/>
        </w:rPr>
        <w:br/>
        <w:t>{</w:t>
      </w:r>
      <w:r w:rsidRPr="003E22D1">
        <w:rPr>
          <w:highlight w:val="yellow"/>
        </w:rPr>
        <w:br/>
      </w:r>
      <w:r w:rsidRPr="003E22D1">
        <w:rPr>
          <w:highlight w:val="yellow"/>
        </w:rPr>
        <w:tab/>
      </w:r>
      <w:proofErr w:type="spellStart"/>
      <w:r w:rsidRPr="003E22D1">
        <w:rPr>
          <w:highlight w:val="yellow"/>
        </w:rPr>
        <w:t>rfc.InActiveMethod</w:t>
      </w:r>
      <w:proofErr w:type="spellEnd"/>
      <w:r w:rsidRPr="003E22D1">
        <w:rPr>
          <w:highlight w:val="yellow"/>
        </w:rPr>
        <w:t xml:space="preserve"> = false</w:t>
      </w:r>
      <w:r w:rsidRPr="003E22D1">
        <w:rPr>
          <w:highlight w:val="yellow"/>
        </w:rPr>
        <w:br/>
        <w:t>}</w:t>
      </w:r>
    </w:p>
    <w:p w14:paraId="7C0DC236" w14:textId="77777777" w:rsidR="003E22D1" w:rsidRPr="003E22D1" w:rsidRDefault="003E22D1" w:rsidP="003E22D1">
      <w:pPr>
        <w:spacing w:after="200" w:line="252" w:lineRule="auto"/>
        <w:rPr>
          <w:i/>
          <w:highlight w:val="yellow"/>
        </w:rPr>
      </w:pPr>
      <w:r w:rsidRPr="003E22D1">
        <w:rPr>
          <w:i/>
          <w:highlight w:val="yellow"/>
        </w:rPr>
        <w:t>Helper:</w:t>
      </w:r>
    </w:p>
    <w:p w14:paraId="36E09425" w14:textId="77777777" w:rsidR="003E22D1" w:rsidRDefault="003E22D1" w:rsidP="003E22D1">
      <w:pPr>
        <w:spacing w:after="200" w:line="252" w:lineRule="auto"/>
      </w:pPr>
      <w:proofErr w:type="spellStart"/>
      <w:r w:rsidRPr="003E22D1">
        <w:rPr>
          <w:highlight w:val="yellow"/>
        </w:rPr>
        <w:t>RuntimeFlowControl</w:t>
      </w:r>
      <w:r w:rsidRPr="003E22D1">
        <w:rPr>
          <w:rFonts w:ascii="Cambria Math" w:hAnsi="Cambria Math" w:cs="Cambria Math"/>
          <w:highlight w:val="yellow"/>
        </w:rPr>
        <w:t>∷</w:t>
      </w:r>
      <w:r w:rsidRPr="003E22D1">
        <w:rPr>
          <w:highlight w:val="yellow"/>
        </w:rPr>
        <w:t>CreateForBlockOwner</w:t>
      </w:r>
      <w:proofErr w:type="spellEnd"/>
      <w:r w:rsidRPr="003E22D1">
        <w:rPr>
          <w:highlight w:val="yellow"/>
        </w:rPr>
        <w:t xml:space="preserve">: </w:t>
      </w:r>
      <w:proofErr w:type="spellStart"/>
      <w:r w:rsidRPr="003E22D1">
        <w:rPr>
          <w:highlight w:val="yellow"/>
        </w:rPr>
        <w:t>BlockFlowControl</w:t>
      </w:r>
      <w:proofErr w:type="spellEnd"/>
      <w:r w:rsidRPr="003E22D1">
        <w:rPr>
          <w:highlight w:val="yellow"/>
        </w:rPr>
        <w:t xml:space="preserve"> </w:t>
      </w:r>
      <w:r w:rsidRPr="003E22D1">
        <w:rPr>
          <w:rFonts w:ascii="Times New Roman" w:hAnsi="Times New Roman" w:cs="Times New Roman"/>
          <w:highlight w:val="yellow"/>
        </w:rPr>
        <w:t>→</w:t>
      </w:r>
      <w:r w:rsidRPr="003E22D1">
        <w:rPr>
          <w:highlight w:val="yellow"/>
        </w:rPr>
        <w:t xml:space="preserve"> </w:t>
      </w:r>
      <w:proofErr w:type="spellStart"/>
      <w:proofErr w:type="gramStart"/>
      <w:r w:rsidRPr="003E22D1">
        <w:rPr>
          <w:highlight w:val="yellow"/>
        </w:rPr>
        <w:t>RuntimeFlowControl</w:t>
      </w:r>
      <w:proofErr w:type="spellEnd"/>
      <w:proofErr w:type="gramEnd"/>
      <w:r w:rsidRPr="003E22D1">
        <w:rPr>
          <w:highlight w:val="yellow"/>
        </w:rPr>
        <w:br/>
        <w:t>{</w:t>
      </w:r>
      <w:r w:rsidRPr="003E22D1">
        <w:rPr>
          <w:highlight w:val="yellow"/>
        </w:rPr>
        <w:br/>
      </w:r>
      <w:r w:rsidRPr="003E22D1">
        <w:rPr>
          <w:highlight w:val="yellow"/>
        </w:rPr>
        <w:tab/>
        <w:t>if (</w:t>
      </w:r>
      <w:proofErr w:type="spellStart"/>
      <w:r w:rsidRPr="003E22D1">
        <w:rPr>
          <w:highlight w:val="yellow"/>
        </w:rPr>
        <w:t>bfc</w:t>
      </w:r>
      <w:proofErr w:type="spellEnd"/>
      <w:r w:rsidRPr="003E22D1">
        <w:rPr>
          <w:highlight w:val="yellow"/>
        </w:rPr>
        <w:t xml:space="preserve"> != null &amp;&amp; </w:t>
      </w:r>
      <w:proofErr w:type="spellStart"/>
      <w:r w:rsidRPr="003E22D1">
        <w:rPr>
          <w:highlight w:val="yellow"/>
        </w:rPr>
        <w:t>bfc.Is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r>
      <w:r w:rsidRPr="003E22D1">
        <w:rPr>
          <w:highlight w:val="yellow"/>
        </w:rPr>
        <w:tab/>
        <w:t xml:space="preserve">result = </w:t>
      </w:r>
      <w:proofErr w:type="spellStart"/>
      <w:r w:rsidRPr="003E22D1">
        <w:rPr>
          <w:highlight w:val="yellow"/>
        </w:rPr>
        <w:t>bfc.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t>else</w:t>
      </w:r>
      <w:r w:rsidRPr="003E22D1">
        <w:rPr>
          <w:highlight w:val="yellow"/>
        </w:rPr>
        <w:br/>
      </w:r>
      <w:r w:rsidRPr="003E22D1">
        <w:rPr>
          <w:highlight w:val="yellow"/>
        </w:rPr>
        <w:lastRenderedPageBreak/>
        <w:tab/>
        <w:t>{</w:t>
      </w:r>
      <w:r w:rsidRPr="003E22D1">
        <w:rPr>
          <w:highlight w:val="yellow"/>
        </w:rPr>
        <w:br/>
      </w:r>
      <w:r w:rsidRPr="003E22D1">
        <w:rPr>
          <w:highlight w:val="yellow"/>
        </w:rPr>
        <w:tab/>
      </w:r>
      <w:r w:rsidRPr="003E22D1">
        <w:rPr>
          <w:highlight w:val="yellow"/>
        </w:rPr>
        <w:tab/>
        <w:t xml:space="preserve">result = new </w:t>
      </w:r>
      <w:proofErr w:type="spellStart"/>
      <w:r w:rsidRPr="003E22D1">
        <w:rPr>
          <w:highlight w:val="yellow"/>
        </w:rPr>
        <w:t>RuntimeFlowControl</w:t>
      </w:r>
      <w:proofErr w:type="spellEnd"/>
      <w:r w:rsidRPr="003E22D1">
        <w:rPr>
          <w:highlight w:val="yellow"/>
        </w:rPr>
        <w:t>()</w:t>
      </w:r>
      <w:r w:rsidRPr="003E22D1">
        <w:rPr>
          <w:highlight w:val="yellow"/>
        </w:rPr>
        <w:br/>
      </w:r>
      <w:r w:rsidRPr="003E22D1">
        <w:rPr>
          <w:highlight w:val="yellow"/>
        </w:rPr>
        <w:tab/>
      </w:r>
      <w:r w:rsidRPr="003E22D1">
        <w:rPr>
          <w:highlight w:val="yellow"/>
        </w:rPr>
        <w:tab/>
      </w:r>
      <w:proofErr w:type="spellStart"/>
      <w:r w:rsidRPr="003E22D1">
        <w:rPr>
          <w:highlight w:val="yellow"/>
        </w:rPr>
        <w:t>result.IsActiveMethod</w:t>
      </w:r>
      <w:proofErr w:type="spellEnd"/>
      <w:r w:rsidRPr="003E22D1">
        <w:rPr>
          <w:highlight w:val="yellow"/>
        </w:rPr>
        <w:t xml:space="preserve"> = true</w:t>
      </w:r>
      <w:r w:rsidRPr="003E22D1">
        <w:rPr>
          <w:highlight w:val="yellow"/>
        </w:rPr>
        <w:br/>
      </w:r>
      <w:r w:rsidRPr="003E22D1">
        <w:rPr>
          <w:highlight w:val="yellow"/>
        </w:rPr>
        <w:tab/>
        <w:t>}</w:t>
      </w:r>
      <w:r w:rsidRPr="003E22D1">
        <w:rPr>
          <w:highlight w:val="yellow"/>
        </w:rPr>
        <w:br/>
        <w:t>}</w:t>
      </w:r>
    </w:p>
    <w:p w14:paraId="60A012F3" w14:textId="77777777" w:rsidR="00CE492A" w:rsidRDefault="00CE492A">
      <w:pPr>
        <w:spacing w:after="200" w:line="252" w:lineRule="auto"/>
        <w:rPr>
          <w:caps/>
          <w:color w:val="622423" w:themeColor="accent2" w:themeShade="7F"/>
          <w:spacing w:val="10"/>
        </w:rPr>
      </w:pPr>
      <w:r>
        <w:br w:type="page"/>
      </w:r>
    </w:p>
    <w:p w14:paraId="7803E75D" w14:textId="77777777" w:rsidR="00BF0B6F" w:rsidRPr="00486A9B" w:rsidRDefault="00BF0B6F" w:rsidP="00BF0B6F">
      <w:pPr>
        <w:pStyle w:val="Heading4"/>
      </w:pPr>
      <w:r>
        <w:lastRenderedPageBreak/>
        <w:t>All Blocks</w:t>
      </w:r>
    </w:p>
    <w:p w14:paraId="48CFDAFD" w14:textId="77777777" w:rsidR="009B231B" w:rsidRDefault="009B231B" w:rsidP="00486A9B"/>
    <w:p w14:paraId="6A2E9124" w14:textId="5F735FA8" w:rsidR="00C43AE4" w:rsidRDefault="00C43AE4" w:rsidP="00486A9B">
      <w:proofErr w:type="gramStart"/>
      <w:r>
        <w:t>try</w:t>
      </w:r>
      <w:proofErr w:type="gramEnd"/>
      <w:r>
        <w:t xml:space="preserve"> {</w:t>
      </w:r>
    </w:p>
    <w:p w14:paraId="6910EDA8" w14:textId="77777777" w:rsidR="00BF0B6F" w:rsidRDefault="00BF0B6F" w:rsidP="00C43AE4">
      <w:pPr>
        <w:ind w:left="720"/>
      </w:pPr>
      <w:proofErr w:type="gramStart"/>
      <w:r>
        <w:t>var-expr-1</w:t>
      </w:r>
      <w:proofErr w:type="gramEnd"/>
      <w:r>
        <w:t xml:space="preserve"> = arg-1</w:t>
      </w:r>
      <w:r>
        <w:br/>
        <w:t>...</w:t>
      </w:r>
    </w:p>
    <w:p w14:paraId="497A2664" w14:textId="77777777" w:rsidR="00BF0B6F" w:rsidRDefault="00BF0B6F" w:rsidP="00C43AE4">
      <w:pPr>
        <w:ind w:left="720"/>
      </w:pPr>
      <w:proofErr w:type="spellStart"/>
      <w:proofErr w:type="gramStart"/>
      <w:r>
        <w:t>var</w:t>
      </w:r>
      <w:proofErr w:type="spellEnd"/>
      <w:r>
        <w:t>-</w:t>
      </w:r>
      <w:proofErr w:type="spellStart"/>
      <w:r>
        <w:t>expr</w:t>
      </w:r>
      <w:proofErr w:type="spellEnd"/>
      <w:r>
        <w:t>-N</w:t>
      </w:r>
      <w:proofErr w:type="gramEnd"/>
      <w:r>
        <w:t xml:space="preserve"> = </w:t>
      </w:r>
      <w:proofErr w:type="spellStart"/>
      <w:r>
        <w:t>arg</w:t>
      </w:r>
      <w:proofErr w:type="spellEnd"/>
      <w:r>
        <w:t>-N</w:t>
      </w:r>
      <w:r>
        <w:br/>
      </w:r>
      <w:r>
        <w:br/>
      </w:r>
      <w:proofErr w:type="spellStart"/>
      <w:r>
        <w:t>block.redo</w:t>
      </w:r>
      <w:proofErr w:type="spellEnd"/>
      <w:r>
        <w:t>:</w:t>
      </w:r>
    </w:p>
    <w:p w14:paraId="6E1F946E" w14:textId="77777777" w:rsidR="00BF0B6F" w:rsidRDefault="00BF0B6F" w:rsidP="00C43AE4">
      <w:pPr>
        <w:ind w:left="720"/>
      </w:pPr>
      <w:proofErr w:type="gramStart"/>
      <w:r w:rsidRPr="00BF0B6F">
        <w:t>loop</w:t>
      </w:r>
      <w:proofErr w:type="gramEnd"/>
    </w:p>
    <w:p w14:paraId="4C8E3273" w14:textId="77777777" w:rsidR="00C77B53" w:rsidRDefault="00BF0B6F" w:rsidP="00C43AE4">
      <w:pPr>
        <w:ind w:left="720"/>
      </w:pPr>
      <w:r>
        <w:t>{</w:t>
      </w:r>
      <w:r>
        <w:br/>
      </w:r>
      <w:r w:rsidR="00C77B53">
        <w:tab/>
      </w:r>
      <w:proofErr w:type="gramStart"/>
      <w:r w:rsidR="00C77B53">
        <w:t>try</w:t>
      </w:r>
      <w:proofErr w:type="gramEnd"/>
    </w:p>
    <w:p w14:paraId="0632549A" w14:textId="77777777" w:rsidR="00C77B53" w:rsidRDefault="00C77B53" w:rsidP="00C43AE4">
      <w:pPr>
        <w:ind w:left="720"/>
      </w:pPr>
      <w:r>
        <w:tab/>
        <w:t>{</w:t>
      </w:r>
    </w:p>
    <w:p w14:paraId="53E43DDC" w14:textId="77777777" w:rsidR="00BF0B6F" w:rsidRDefault="00BF0B6F" w:rsidP="00C43AE4">
      <w:pPr>
        <w:ind w:left="720"/>
      </w:pPr>
      <w:r>
        <w:tab/>
      </w:r>
      <w:r w:rsidR="00C77B53">
        <w:tab/>
      </w:r>
      <w:r>
        <w:t>&lt;</w:t>
      </w:r>
      <w:proofErr w:type="gramStart"/>
      <w:r>
        <w:t>body</w:t>
      </w:r>
      <w:proofErr w:type="gramEnd"/>
      <w:r>
        <w:t>&gt;</w:t>
      </w:r>
      <w:r w:rsidR="0054692E">
        <w:br/>
      </w:r>
      <w:r w:rsidR="0054692E">
        <w:tab/>
      </w:r>
      <w:r w:rsidR="0054692E">
        <w:tab/>
        <w:t>return &lt;body result&gt;</w:t>
      </w:r>
    </w:p>
    <w:p w14:paraId="7625F750" w14:textId="77777777" w:rsidR="00C77B53" w:rsidRDefault="00C77B53" w:rsidP="00C43AE4">
      <w:pPr>
        <w:ind w:left="720"/>
      </w:pPr>
      <w:r>
        <w:tab/>
        <w:t>}</w:t>
      </w:r>
    </w:p>
    <w:p w14:paraId="298DA276" w14:textId="77777777" w:rsidR="00C77B53" w:rsidRDefault="00C77B53" w:rsidP="00C43AE4">
      <w:pPr>
        <w:ind w:left="720"/>
      </w:pPr>
      <w:r>
        <w:tab/>
      </w:r>
      <w:proofErr w:type="gramStart"/>
      <w:r w:rsidR="00A45B59">
        <w:t>catch</w:t>
      </w:r>
      <w:commentRangeStart w:id="21"/>
      <w:proofErr w:type="gramEnd"/>
      <w:r>
        <w:t xml:space="preserve"> (</w:t>
      </w:r>
      <w:proofErr w:type="spellStart"/>
      <w:r w:rsidR="00A45B59">
        <w:t>BlockU</w:t>
      </w:r>
      <w:r>
        <w:t>nwinder</w:t>
      </w:r>
      <w:proofErr w:type="spellEnd"/>
      <w:r>
        <w:t xml:space="preserve"> u)</w:t>
      </w:r>
      <w:r w:rsidR="00ED7118">
        <w:t xml:space="preserve"> </w:t>
      </w:r>
      <w:commentRangeEnd w:id="21"/>
      <w:r w:rsidR="007438D5">
        <w:rPr>
          <w:rStyle w:val="CommentReference"/>
        </w:rPr>
        <w:commentReference w:id="21"/>
      </w:r>
      <w:r>
        <w:br/>
      </w:r>
      <w:r>
        <w:tab/>
        <w:t>{</w:t>
      </w:r>
    </w:p>
    <w:p w14:paraId="399E6002" w14:textId="77777777" w:rsidR="00C77B53" w:rsidRDefault="00C77B53" w:rsidP="00C43AE4">
      <w:pPr>
        <w:ind w:left="720"/>
      </w:pPr>
      <w:r>
        <w:tab/>
      </w:r>
      <w:r>
        <w:tab/>
      </w:r>
      <w:proofErr w:type="gramStart"/>
      <w:r w:rsidR="00A45B59">
        <w:t>if</w:t>
      </w:r>
      <w:proofErr w:type="gramEnd"/>
      <w:r w:rsidR="00A45B59">
        <w:t xml:space="preserve"> (</w:t>
      </w:r>
      <w:proofErr w:type="spellStart"/>
      <w:r w:rsidR="00A45B59">
        <w:t>u.IsRedo</w:t>
      </w:r>
      <w:proofErr w:type="spellEnd"/>
      <w:r w:rsidR="00A45B59">
        <w:t xml:space="preserve">) </w:t>
      </w:r>
      <w:r w:rsidR="00ED7118">
        <w:t>continue</w:t>
      </w:r>
      <w:r w:rsidR="0054692E">
        <w:br/>
      </w:r>
      <w:r w:rsidR="0054692E">
        <w:tab/>
      </w:r>
      <w:r w:rsidR="0054692E">
        <w:tab/>
        <w:t xml:space="preserve">return </w:t>
      </w:r>
      <w:proofErr w:type="spellStart"/>
      <w:r w:rsidR="0054692E">
        <w:t>u.ReturnValue</w:t>
      </w:r>
      <w:proofErr w:type="spellEnd"/>
    </w:p>
    <w:p w14:paraId="0BD61016" w14:textId="77777777" w:rsidR="009B231B" w:rsidRDefault="00C77B53" w:rsidP="00C43AE4">
      <w:pPr>
        <w:ind w:left="720"/>
      </w:pPr>
      <w:r>
        <w:tab/>
        <w:t>}</w:t>
      </w:r>
    </w:p>
    <w:p w14:paraId="2E33C9ED" w14:textId="77777777" w:rsidR="00BF0B6F" w:rsidRPr="00BF0B6F" w:rsidRDefault="00BF0B6F" w:rsidP="00C43AE4">
      <w:pPr>
        <w:ind w:left="720"/>
      </w:pPr>
      <w:r>
        <w:t>}</w:t>
      </w:r>
    </w:p>
    <w:p w14:paraId="13D649D7" w14:textId="6EC16D18" w:rsidR="00BF0B6F" w:rsidRDefault="00C43AE4" w:rsidP="00486A9B">
      <w:r w:rsidRPr="00C43AE4">
        <w:t>} filter (</w:t>
      </w:r>
      <w:r>
        <w:t xml:space="preserve">e: </w:t>
      </w:r>
      <w:proofErr w:type="spellStart"/>
      <w:proofErr w:type="gramStart"/>
      <w:r>
        <w:t>RubyOps.FilterBlockException</w:t>
      </w:r>
      <w:proofErr w:type="spellEnd"/>
      <w:r>
        <w:t>(</w:t>
      </w:r>
      <w:proofErr w:type="gramEnd"/>
      <w:r>
        <w:t>e)) {</w:t>
      </w:r>
    </w:p>
    <w:p w14:paraId="7BD3EE49" w14:textId="3C270133" w:rsidR="00C43AE4" w:rsidRDefault="00C43AE4" w:rsidP="00486A9B">
      <w:r>
        <w:tab/>
        <w:t xml:space="preserve"># </w:t>
      </w:r>
      <w:proofErr w:type="gramStart"/>
      <w:r>
        <w:t>empty</w:t>
      </w:r>
      <w:proofErr w:type="gramEnd"/>
      <w:r>
        <w:tab/>
      </w:r>
    </w:p>
    <w:p w14:paraId="0D83336C" w14:textId="41808DFD" w:rsidR="00C43AE4" w:rsidRDefault="00C43AE4" w:rsidP="00486A9B">
      <w:r>
        <w:t>} finally {</w:t>
      </w:r>
    </w:p>
    <w:p w14:paraId="3F65D96B" w14:textId="6A7293BE" w:rsidR="00C43AE4" w:rsidRDefault="00C43AE4" w:rsidP="00486A9B">
      <w:r>
        <w:tab/>
        <w:t xml:space="preserve"># </w:t>
      </w:r>
      <w:proofErr w:type="gramStart"/>
      <w:r>
        <w:t>interpreter</w:t>
      </w:r>
      <w:proofErr w:type="gramEnd"/>
      <w:r>
        <w:t>: leave interpreted frame</w:t>
      </w:r>
    </w:p>
    <w:p w14:paraId="4109EACD" w14:textId="34819417" w:rsidR="00C43AE4" w:rsidRPr="00C43AE4" w:rsidRDefault="00C43AE4" w:rsidP="00486A9B">
      <w:r>
        <w:t>}</w:t>
      </w:r>
    </w:p>
    <w:p w14:paraId="1EDB6E30" w14:textId="77777777" w:rsidR="00CE492A" w:rsidRDefault="00CE492A">
      <w:pPr>
        <w:spacing w:after="200" w:line="252" w:lineRule="auto"/>
        <w:rPr>
          <w:caps/>
          <w:color w:val="622423" w:themeColor="accent2" w:themeShade="7F"/>
          <w:spacing w:val="10"/>
        </w:rPr>
      </w:pPr>
      <w:r>
        <w:br w:type="page"/>
      </w:r>
    </w:p>
    <w:p w14:paraId="631ED9F0" w14:textId="77777777" w:rsidR="00486A9B" w:rsidRPr="00486A9B" w:rsidRDefault="004369B7" w:rsidP="005C54A2">
      <w:pPr>
        <w:pStyle w:val="Heading4"/>
      </w:pPr>
      <w:r>
        <w:lastRenderedPageBreak/>
        <w:t xml:space="preserve">A method </w:t>
      </w:r>
      <w:r w:rsidR="00486A9B" w:rsidRPr="00486A9B">
        <w:t>call</w:t>
      </w:r>
      <w:r>
        <w:t xml:space="preserve"> </w:t>
      </w:r>
      <w:r w:rsidR="00486A9B" w:rsidRPr="00486A9B">
        <w:t>with</w:t>
      </w:r>
      <w:r>
        <w:t xml:space="preserve"> a </w:t>
      </w:r>
      <w:r w:rsidR="00486A9B" w:rsidRPr="00486A9B">
        <w:t>block</w:t>
      </w:r>
    </w:p>
    <w:p w14:paraId="319BB65D" w14:textId="77777777" w:rsidR="00486A9B" w:rsidRDefault="00486A9B" w:rsidP="00486A9B">
      <w:pPr>
        <w:rPr>
          <w:b/>
        </w:rPr>
      </w:pPr>
    </w:p>
    <w:p w14:paraId="3DAFD006" w14:textId="77777777" w:rsidR="00510E19" w:rsidRDefault="00510E19" w:rsidP="00486A9B">
      <w:proofErr w:type="gramStart"/>
      <w:r>
        <w:t>object</w:t>
      </w:r>
      <w:proofErr w:type="gramEnd"/>
      <w:r>
        <w:t xml:space="preserve"> result;</w:t>
      </w:r>
    </w:p>
    <w:p w14:paraId="1CCC3F89" w14:textId="77777777" w:rsidR="005457CA" w:rsidRDefault="005457CA" w:rsidP="00486A9B">
      <w:proofErr w:type="spellStart"/>
      <w:r>
        <w:t>Proc</w:t>
      </w:r>
      <w:proofErr w:type="spellEnd"/>
      <w:r>
        <w:t xml:space="preserve"> </w:t>
      </w:r>
      <w:proofErr w:type="spellStart"/>
      <w:r>
        <w:t>proc</w:t>
      </w:r>
      <w:proofErr w:type="spellEnd"/>
      <w:r>
        <w:t>;</w:t>
      </w:r>
    </w:p>
    <w:p w14:paraId="62AE3DF0" w14:textId="77777777" w:rsidR="007267D3" w:rsidRDefault="007267D3" w:rsidP="00486A9B"/>
    <w:p w14:paraId="518B11DA" w14:textId="77777777" w:rsidR="00F20948" w:rsidRDefault="00691B60" w:rsidP="00486A9B">
      <w:r w:rsidRPr="00EB3B40">
        <w:rPr>
          <w:b/>
        </w:rPr>
        <w:t>BLOCK DEF:</w:t>
      </w:r>
      <w:r w:rsidRPr="00EB3B40">
        <w:rPr>
          <w:b/>
        </w:rPr>
        <w:tab/>
      </w:r>
      <w:proofErr w:type="spellStart"/>
      <w:r w:rsidRPr="00EB3B40">
        <w:t>proc</w:t>
      </w:r>
      <w:proofErr w:type="spellEnd"/>
      <w:r w:rsidRPr="00EB3B40">
        <w:t xml:space="preserve"> = </w:t>
      </w:r>
      <w:proofErr w:type="spellStart"/>
      <w:proofErr w:type="gramStart"/>
      <w:r w:rsidRPr="00EB3B40">
        <w:t>RubyOps.DefineBlock</w:t>
      </w:r>
      <w:proofErr w:type="spellEnd"/>
      <w:r w:rsidRPr="00EB3B40">
        <w:t>(</w:t>
      </w:r>
      <w:proofErr w:type="spellStart"/>
      <w:proofErr w:type="gramEnd"/>
      <w:r w:rsidR="008436EF">
        <w:t>rfc</w:t>
      </w:r>
      <w:proofErr w:type="spellEnd"/>
      <w:r w:rsidR="008436EF">
        <w:t xml:space="preserve">, </w:t>
      </w:r>
      <w:r w:rsidRPr="00EB3B40">
        <w:t>&lt;block-delegate&gt;)</w:t>
      </w:r>
      <w:r w:rsidRPr="00EB3B40">
        <w:br/>
      </w:r>
      <w:r w:rsidRPr="00EB3B40">
        <w:rPr>
          <w:b/>
        </w:rPr>
        <w:t>BLOCK REF:</w:t>
      </w:r>
      <w:r w:rsidRPr="00EB3B40">
        <w:rPr>
          <w:b/>
        </w:rPr>
        <w:tab/>
      </w:r>
      <w:proofErr w:type="spellStart"/>
      <w:r w:rsidRPr="00EB3B40">
        <w:t>proc</w:t>
      </w:r>
      <w:proofErr w:type="spellEnd"/>
      <w:r w:rsidRPr="00EB3B40">
        <w:t xml:space="preserve"> = &lt;block-value&gt;</w:t>
      </w:r>
      <w:r>
        <w:br/>
      </w:r>
      <w:r>
        <w:br/>
      </w:r>
      <w:r w:rsidR="007267D3">
        <w:t>loop</w:t>
      </w:r>
    </w:p>
    <w:p w14:paraId="5F38C716" w14:textId="77777777" w:rsidR="00510E19" w:rsidRDefault="00510E19" w:rsidP="00486A9B">
      <w:r>
        <w:t>{</w:t>
      </w:r>
    </w:p>
    <w:p w14:paraId="203A909A" w14:textId="77777777" w:rsidR="00510E19" w:rsidRPr="00CE0434" w:rsidRDefault="00510E19" w:rsidP="00486A9B">
      <w:r>
        <w:tab/>
      </w:r>
      <w:proofErr w:type="gramStart"/>
      <w:r w:rsidRPr="00CE0434">
        <w:t>try</w:t>
      </w:r>
      <w:proofErr w:type="gramEnd"/>
    </w:p>
    <w:p w14:paraId="01CA3638" w14:textId="77777777" w:rsidR="00510E19" w:rsidRPr="00CE0434" w:rsidRDefault="00510E19" w:rsidP="00486A9B">
      <w:r w:rsidRPr="00CE0434">
        <w:tab/>
        <w:t>{</w:t>
      </w:r>
    </w:p>
    <w:p w14:paraId="458EC6C1" w14:textId="77777777" w:rsidR="00861518" w:rsidRDefault="00861518" w:rsidP="002F144E">
      <w:pPr>
        <w:ind w:left="720" w:firstLine="720"/>
      </w:pPr>
      <w:proofErr w:type="gramStart"/>
      <w:r w:rsidRPr="00861518">
        <w:rPr>
          <w:b/>
        </w:rPr>
        <w:t xml:space="preserve">BLOCK </w:t>
      </w:r>
      <w:r>
        <w:rPr>
          <w:b/>
        </w:rPr>
        <w:t xml:space="preserve"> </w:t>
      </w:r>
      <w:r w:rsidRPr="00861518">
        <w:rPr>
          <w:b/>
        </w:rPr>
        <w:t>DEF</w:t>
      </w:r>
      <w:proofErr w:type="gramEnd"/>
      <w:r w:rsidRPr="00861518">
        <w:rPr>
          <w:b/>
        </w:rPr>
        <w:t>:</w:t>
      </w:r>
      <w:r>
        <w:t xml:space="preserve"> </w:t>
      </w:r>
      <w:proofErr w:type="spellStart"/>
      <w:r w:rsidR="002F144E">
        <w:t>proc.Kind</w:t>
      </w:r>
      <w:proofErr w:type="spellEnd"/>
      <w:r>
        <w:t xml:space="preserve"> = </w:t>
      </w:r>
      <w:r w:rsidR="002F144E">
        <w:t>Block</w:t>
      </w:r>
    </w:p>
    <w:p w14:paraId="116BADBD" w14:textId="77777777" w:rsidR="007324C8" w:rsidRPr="00CE0434" w:rsidRDefault="001A2AD7" w:rsidP="007324C8">
      <w:pPr>
        <w:ind w:left="720" w:firstLine="720"/>
      </w:pPr>
      <w:proofErr w:type="gramStart"/>
      <w:r w:rsidRPr="00CE0434">
        <w:t>result</w:t>
      </w:r>
      <w:proofErr w:type="gramEnd"/>
      <w:r w:rsidRPr="00CE0434">
        <w:t xml:space="preserve"> = &lt;method&gt;(&lt;</w:t>
      </w:r>
      <w:proofErr w:type="spellStart"/>
      <w:r w:rsidRPr="00CE0434">
        <w:t>args</w:t>
      </w:r>
      <w:proofErr w:type="spellEnd"/>
      <w:r w:rsidRPr="00CE0434">
        <w:t xml:space="preserve">&gt;, </w:t>
      </w:r>
      <w:proofErr w:type="spellStart"/>
      <w:r>
        <w:t>proc</w:t>
      </w:r>
      <w:proofErr w:type="spellEnd"/>
      <w:r w:rsidRPr="00CE0434">
        <w:t>);</w:t>
      </w:r>
    </w:p>
    <w:p w14:paraId="6AF4EB0C" w14:textId="77777777" w:rsidR="00815042" w:rsidRDefault="00FB4965" w:rsidP="00FB4965">
      <w:pPr>
        <w:ind w:firstLine="720"/>
      </w:pPr>
      <w:r>
        <w:t>}</w:t>
      </w:r>
      <w:r w:rsidR="00CD5908">
        <w:br/>
      </w:r>
      <w:r w:rsidR="00CD5908">
        <w:tab/>
        <w:t>catch (</w:t>
      </w:r>
      <w:proofErr w:type="spellStart"/>
      <w:r w:rsidR="002F144E">
        <w:t>Eval</w:t>
      </w:r>
      <w:r w:rsidR="00CD5908">
        <w:t>Unwinder</w:t>
      </w:r>
      <w:proofErr w:type="spellEnd"/>
      <w:r w:rsidR="00CD5908">
        <w:t xml:space="preserve"> u)</w:t>
      </w:r>
      <w:r w:rsidR="00CD5908">
        <w:br/>
      </w:r>
      <w:r w:rsidR="00CD5908">
        <w:tab/>
        <w:t>{</w:t>
      </w:r>
    </w:p>
    <w:p w14:paraId="50EA1ED3" w14:textId="77777777" w:rsidR="002C74E0" w:rsidRDefault="00CD5908" w:rsidP="00FB4965">
      <w:pPr>
        <w:ind w:firstLine="720"/>
      </w:pPr>
      <w:r>
        <w:tab/>
      </w:r>
      <w:proofErr w:type="gramStart"/>
      <w:r w:rsidR="002C74E0">
        <w:t>result</w:t>
      </w:r>
      <w:proofErr w:type="gramEnd"/>
      <w:r w:rsidR="002C74E0">
        <w:t xml:space="preserve"> = </w:t>
      </w:r>
      <w:proofErr w:type="spellStart"/>
      <w:r>
        <w:t>u</w:t>
      </w:r>
      <w:r w:rsidR="002C74E0">
        <w:t>.</w:t>
      </w:r>
      <w:r w:rsidR="002F144E">
        <w:t>ReturnValue</w:t>
      </w:r>
      <w:proofErr w:type="spellEnd"/>
    </w:p>
    <w:p w14:paraId="40AD5B0C" w14:textId="77777777" w:rsidR="00CD5908" w:rsidRDefault="00CD5908" w:rsidP="00FB4965">
      <w:pPr>
        <w:ind w:firstLine="720"/>
      </w:pPr>
      <w:r>
        <w:t>}</w:t>
      </w:r>
    </w:p>
    <w:p w14:paraId="558A9F65" w14:textId="77777777" w:rsidR="005457CA" w:rsidRPr="007267D3" w:rsidRDefault="005457CA" w:rsidP="00E50984">
      <w:pPr>
        <w:ind w:firstLine="720"/>
      </w:pPr>
    </w:p>
    <w:p w14:paraId="4211BCD5" w14:textId="77777777" w:rsidR="0049790E" w:rsidRPr="007267D3" w:rsidRDefault="005457CA" w:rsidP="0049790E">
      <w:pPr>
        <w:ind w:firstLine="720"/>
      </w:pPr>
      <w:proofErr w:type="gramStart"/>
      <w:r w:rsidRPr="007267D3">
        <w:t>if</w:t>
      </w:r>
      <w:proofErr w:type="gramEnd"/>
      <w:r w:rsidRPr="007267D3">
        <w:t xml:space="preserve"> (result </w:t>
      </w:r>
      <w:r w:rsidR="0049790E" w:rsidRPr="007267D3">
        <w:t>!</w:t>
      </w:r>
      <w:r w:rsidRPr="007267D3">
        <w:t xml:space="preserve">= </w:t>
      </w:r>
      <w:proofErr w:type="spellStart"/>
      <w:r w:rsidRPr="007267D3">
        <w:t>RuntimeFlowControl.RetrySingleton</w:t>
      </w:r>
      <w:proofErr w:type="spellEnd"/>
      <w:r w:rsidRPr="007267D3">
        <w:t xml:space="preserve">) </w:t>
      </w:r>
      <w:commentRangeStart w:id="22"/>
      <w:r w:rsidR="0049790E" w:rsidRPr="007267D3">
        <w:t>break;</w:t>
      </w:r>
      <w:commentRangeEnd w:id="22"/>
      <w:r w:rsidR="0049790E" w:rsidRPr="007267D3">
        <w:rPr>
          <w:rStyle w:val="CommentReference"/>
        </w:rPr>
        <w:commentReference w:id="22"/>
      </w:r>
    </w:p>
    <w:p w14:paraId="3D861ABC" w14:textId="77777777" w:rsidR="00077489" w:rsidRPr="007267D3" w:rsidRDefault="0049790E" w:rsidP="0049790E">
      <w:pPr>
        <w:ind w:firstLine="720"/>
      </w:pPr>
      <w:proofErr w:type="gramStart"/>
      <w:r w:rsidRPr="007267D3">
        <w:t>if</w:t>
      </w:r>
      <w:proofErr w:type="gramEnd"/>
      <w:r w:rsidRPr="007267D3">
        <w:t xml:space="preserve"> (</w:t>
      </w:r>
      <w:commentRangeStart w:id="23"/>
      <w:r w:rsidRPr="007267D3">
        <w:t xml:space="preserve">block == </w:t>
      </w:r>
      <w:proofErr w:type="spellStart"/>
      <w:r w:rsidRPr="007267D3">
        <w:t>proc</w:t>
      </w:r>
      <w:commentRangeEnd w:id="23"/>
      <w:proofErr w:type="spellEnd"/>
      <w:r w:rsidR="008A1FF2">
        <w:rPr>
          <w:rStyle w:val="CommentReference"/>
        </w:rPr>
        <w:commentReference w:id="23"/>
      </w:r>
      <w:r w:rsidRPr="007267D3">
        <w:t>)</w:t>
      </w:r>
    </w:p>
    <w:p w14:paraId="5CBC7297" w14:textId="77777777" w:rsidR="00077489" w:rsidRPr="007267D3" w:rsidRDefault="00077489" w:rsidP="0049790E">
      <w:pPr>
        <w:ind w:firstLine="720"/>
      </w:pPr>
      <w:r w:rsidRPr="007267D3">
        <w:t>{</w:t>
      </w:r>
    </w:p>
    <w:p w14:paraId="4484F1F5" w14:textId="77777777" w:rsidR="00077489" w:rsidRPr="007267D3" w:rsidRDefault="00077489" w:rsidP="00077489">
      <w:pPr>
        <w:ind w:firstLine="720"/>
      </w:pPr>
      <w:r w:rsidRPr="007267D3">
        <w:tab/>
        <w:t>&lt;</w:t>
      </w:r>
      <w:proofErr w:type="gramStart"/>
      <w:r w:rsidRPr="007267D3">
        <w:t>retry</w:t>
      </w:r>
      <w:proofErr w:type="gramEnd"/>
      <w:r w:rsidRPr="007267D3">
        <w:t>&gt;</w:t>
      </w:r>
      <w:r w:rsidRPr="007267D3">
        <w:rPr>
          <w:rStyle w:val="CommentReference"/>
        </w:rPr>
        <w:commentReference w:id="24"/>
      </w:r>
      <w:r w:rsidRPr="007267D3">
        <w:t xml:space="preserve"> // return result; repeat try-block, etc.</w:t>
      </w:r>
    </w:p>
    <w:p w14:paraId="3B431B72" w14:textId="77777777" w:rsidR="00077489" w:rsidRDefault="00077489" w:rsidP="0049790E">
      <w:pPr>
        <w:ind w:firstLine="720"/>
      </w:pPr>
      <w:r w:rsidRPr="007267D3">
        <w:t>}</w:t>
      </w:r>
    </w:p>
    <w:p w14:paraId="1880BD48" w14:textId="77777777" w:rsidR="00B254B9" w:rsidRDefault="00510E19" w:rsidP="007267D3">
      <w:r w:rsidRPr="00CE0434">
        <w:t>}</w:t>
      </w:r>
    </w:p>
    <w:p w14:paraId="1DEA36F8" w14:textId="77777777" w:rsidR="00CD5908" w:rsidRDefault="00CD5908" w:rsidP="007267D3"/>
    <w:p w14:paraId="3D4B8A55" w14:textId="77777777" w:rsidR="00CD5908" w:rsidRPr="002315BE" w:rsidRDefault="00CD5908" w:rsidP="007267D3">
      <w:pPr>
        <w:rPr>
          <w:i/>
          <w:color w:val="BFBFBF" w:themeColor="background1" w:themeShade="BF"/>
        </w:rPr>
      </w:pPr>
      <w:r w:rsidRPr="002315BE">
        <w:rPr>
          <w:i/>
          <w:color w:val="BFBFBF" w:themeColor="background1" w:themeShade="BF"/>
        </w:rPr>
        <w:t>Helpers:</w:t>
      </w:r>
    </w:p>
    <w:p w14:paraId="1606A83D" w14:textId="77777777" w:rsidR="00CD5908" w:rsidRPr="002315BE" w:rsidRDefault="00CD5908" w:rsidP="007267D3">
      <w:pPr>
        <w:rPr>
          <w:color w:val="BFBFBF" w:themeColor="background1" w:themeShade="BF"/>
        </w:rPr>
      </w:pPr>
    </w:p>
    <w:p w14:paraId="1870D8F8" w14:textId="77777777" w:rsidR="00CD5908" w:rsidRPr="002315BE" w:rsidRDefault="00CD5908" w:rsidP="007267D3">
      <w:pPr>
        <w:rPr>
          <w:color w:val="BFBFBF" w:themeColor="background1" w:themeShade="BF"/>
        </w:rPr>
      </w:pPr>
      <w:proofErr w:type="spellStart"/>
      <w:r w:rsidRPr="002315BE">
        <w:rPr>
          <w:color w:val="BFBFBF" w:themeColor="background1" w:themeShade="BF"/>
        </w:rPr>
        <w:t>Method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Method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w:t>
      </w:r>
      <w:r w:rsidR="00F322EB" w:rsidRPr="002315BE">
        <w:rPr>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3C406D66" w14:textId="77777777" w:rsidR="00CD5908" w:rsidRPr="002315BE" w:rsidRDefault="00CD5908" w:rsidP="007267D3">
      <w:pPr>
        <w:rPr>
          <w:color w:val="BFBFBF" w:themeColor="background1" w:themeShade="BF"/>
        </w:rPr>
      </w:pPr>
    </w:p>
    <w:p w14:paraId="0EB1AA97" w14:textId="77777777" w:rsidR="00CD5908" w:rsidRPr="002315BE" w:rsidRDefault="00CD5908" w:rsidP="00CD5908">
      <w:pPr>
        <w:rPr>
          <w:color w:val="BFBFBF" w:themeColor="background1" w:themeShade="BF"/>
        </w:rPr>
      </w:pPr>
      <w:proofErr w:type="gramStart"/>
      <w:r w:rsidRPr="002315BE">
        <w:rPr>
          <w:color w:val="BFBFBF" w:themeColor="background1" w:themeShade="BF"/>
        </w:rPr>
        <w:t>if</w:t>
      </w:r>
      <w:proofErr w:type="gramEnd"/>
      <w:r w:rsidRPr="002315BE">
        <w:rPr>
          <w:color w:val="BFBFBF" w:themeColor="background1" w:themeShade="BF"/>
        </w:rPr>
        <w:t xml:space="preserve"> (</w:t>
      </w:r>
      <w:proofErr w:type="spellStart"/>
      <w:r w:rsidRPr="002315BE">
        <w:rPr>
          <w:color w:val="BFBFBF" w:themeColor="background1" w:themeShade="BF"/>
        </w:rPr>
        <w:t>u.TargetFrame</w:t>
      </w:r>
      <w:proofErr w:type="spellEnd"/>
      <w:r w:rsidRPr="002315BE">
        <w:rPr>
          <w:color w:val="BFBFBF" w:themeColor="background1" w:themeShade="BF"/>
        </w:rPr>
        <w:t xml:space="preserve"> == </w:t>
      </w:r>
      <w:proofErr w:type="spellStart"/>
      <w:r w:rsidRPr="002315BE">
        <w:rPr>
          <w:color w:val="BFBFBF" w:themeColor="background1" w:themeShade="BF"/>
        </w:rPr>
        <w:t>proc.</w:t>
      </w:r>
      <w:commentRangeStart w:id="25"/>
      <w:r w:rsidRPr="002315BE">
        <w:rPr>
          <w:color w:val="BFBFBF" w:themeColor="background1" w:themeShade="BF"/>
        </w:rPr>
        <w:t>Converter</w:t>
      </w:r>
      <w:commentRangeEnd w:id="25"/>
      <w:proofErr w:type="spellEnd"/>
      <w:r w:rsidR="00AF7B23" w:rsidRPr="002315BE">
        <w:rPr>
          <w:rStyle w:val="CommentReference"/>
          <w:color w:val="BFBFBF" w:themeColor="background1" w:themeShade="BF"/>
        </w:rPr>
        <w:commentReference w:id="25"/>
      </w:r>
      <w:r w:rsidRPr="002315BE">
        <w:rPr>
          <w:color w:val="BFBFBF" w:themeColor="background1" w:themeShade="BF"/>
        </w:rPr>
        <w:t xml:space="preserve">) </w:t>
      </w:r>
    </w:p>
    <w:p w14:paraId="50EA0FBD" w14:textId="77777777" w:rsidR="00CD5908" w:rsidRPr="002315BE" w:rsidRDefault="00CD5908" w:rsidP="00CD5908">
      <w:pPr>
        <w:rPr>
          <w:color w:val="BFBFBF" w:themeColor="background1" w:themeShade="BF"/>
        </w:rPr>
      </w:pPr>
      <w:r w:rsidRPr="002315BE">
        <w:rPr>
          <w:color w:val="BFBFBF" w:themeColor="background1" w:themeShade="BF"/>
        </w:rPr>
        <w:t>{</w:t>
      </w:r>
    </w:p>
    <w:p w14:paraId="3E6A97EF" w14:textId="77777777" w:rsidR="00CD5908" w:rsidRPr="002315BE" w:rsidRDefault="00CD5908" w:rsidP="00CD5908">
      <w:pPr>
        <w:ind w:firstLine="720"/>
        <w:rPr>
          <w:color w:val="BFBFBF" w:themeColor="background1" w:themeShade="BF"/>
        </w:rPr>
      </w:pPr>
      <w:proofErr w:type="gramStart"/>
      <w:r w:rsidRPr="002315BE">
        <w:rPr>
          <w:color w:val="BFBFBF" w:themeColor="background1" w:themeShade="BF"/>
        </w:rPr>
        <w:t>return</w:t>
      </w:r>
      <w:proofErr w:type="gramEnd"/>
      <w:r w:rsidRPr="002315BE">
        <w:rPr>
          <w:color w:val="BFBFBF" w:themeColor="background1" w:themeShade="BF"/>
        </w:rPr>
        <w:t xml:space="preserve"> </w:t>
      </w:r>
      <w:proofErr w:type="spellStart"/>
      <w:r w:rsidR="00F322EB" w:rsidRPr="002315BE">
        <w:rPr>
          <w:color w:val="BFBFBF" w:themeColor="background1" w:themeShade="BF"/>
        </w:rPr>
        <w:t>this</w:t>
      </w:r>
      <w:r w:rsidRPr="002315BE">
        <w:rPr>
          <w:color w:val="BFBFBF" w:themeColor="background1" w:themeShade="BF"/>
        </w:rPr>
        <w:t>.ReturnValue</w:t>
      </w:r>
      <w:proofErr w:type="spellEnd"/>
    </w:p>
    <w:p w14:paraId="1A53703D" w14:textId="77777777" w:rsidR="00CD5908" w:rsidRPr="002315BE" w:rsidRDefault="00CD5908" w:rsidP="00CD5908">
      <w:pPr>
        <w:rPr>
          <w:color w:val="BFBFBF" w:themeColor="background1" w:themeShade="BF"/>
        </w:rPr>
      </w:pPr>
      <w:r w:rsidRPr="002315BE">
        <w:rPr>
          <w:color w:val="BFBFBF" w:themeColor="background1" w:themeShade="BF"/>
        </w:rPr>
        <w:t>}</w:t>
      </w:r>
    </w:p>
    <w:p w14:paraId="0E05816C" w14:textId="77777777" w:rsidR="00CD5908" w:rsidRPr="002315BE" w:rsidRDefault="00CD5908" w:rsidP="00CD5908">
      <w:pPr>
        <w:rPr>
          <w:color w:val="BFBFBF" w:themeColor="background1" w:themeShade="BF"/>
        </w:rPr>
      </w:pPr>
      <w:proofErr w:type="gramStart"/>
      <w:r w:rsidRPr="002315BE">
        <w:rPr>
          <w:color w:val="BFBFBF" w:themeColor="background1" w:themeShade="BF"/>
        </w:rPr>
        <w:t>else</w:t>
      </w:r>
      <w:proofErr w:type="gramEnd"/>
    </w:p>
    <w:p w14:paraId="0442B4A0" w14:textId="77777777" w:rsidR="00CD5908" w:rsidRPr="002315BE" w:rsidRDefault="00CD5908" w:rsidP="00CD5908">
      <w:pPr>
        <w:rPr>
          <w:color w:val="BFBFBF" w:themeColor="background1" w:themeShade="BF"/>
        </w:rPr>
      </w:pPr>
      <w:r w:rsidRPr="002315BE">
        <w:rPr>
          <w:color w:val="BFBFBF" w:themeColor="background1" w:themeShade="BF"/>
        </w:rPr>
        <w:t>{</w:t>
      </w:r>
    </w:p>
    <w:p w14:paraId="0E180DEF" w14:textId="77777777" w:rsidR="00CD5908" w:rsidRPr="002315BE" w:rsidRDefault="00F322EB" w:rsidP="00CD5908">
      <w:pPr>
        <w:rPr>
          <w:color w:val="BFBFBF" w:themeColor="background1" w:themeShade="BF"/>
        </w:rPr>
      </w:pPr>
      <w:r w:rsidRPr="002315BE">
        <w:rPr>
          <w:color w:val="BFBFBF" w:themeColor="background1" w:themeShade="BF"/>
        </w:rPr>
        <w:tab/>
      </w:r>
      <w:proofErr w:type="gramStart"/>
      <w:r w:rsidRPr="002315BE">
        <w:rPr>
          <w:color w:val="BFBFBF" w:themeColor="background1" w:themeShade="BF"/>
        </w:rPr>
        <w:t>throw</w:t>
      </w:r>
      <w:proofErr w:type="gramEnd"/>
      <w:r w:rsidRPr="002315BE">
        <w:rPr>
          <w:color w:val="BFBFBF" w:themeColor="background1" w:themeShade="BF"/>
        </w:rPr>
        <w:t xml:space="preserve"> this</w:t>
      </w:r>
    </w:p>
    <w:p w14:paraId="4BDB38F4" w14:textId="77777777" w:rsidR="00CD5908" w:rsidRPr="002315BE" w:rsidRDefault="00CD5908" w:rsidP="00CD5908">
      <w:pPr>
        <w:rPr>
          <w:color w:val="BFBFBF" w:themeColor="background1" w:themeShade="BF"/>
        </w:rPr>
      </w:pPr>
      <w:r w:rsidRPr="002315BE">
        <w:rPr>
          <w:color w:val="BFBFBF" w:themeColor="background1" w:themeShade="BF"/>
        </w:rPr>
        <w:t>}</w:t>
      </w:r>
    </w:p>
    <w:p w14:paraId="3424CC25" w14:textId="77777777" w:rsidR="00CD5908" w:rsidRPr="002315BE" w:rsidRDefault="00CD5908" w:rsidP="00CD5908">
      <w:pPr>
        <w:rPr>
          <w:color w:val="BFBFBF" w:themeColor="background1" w:themeShade="BF"/>
        </w:rPr>
      </w:pPr>
    </w:p>
    <w:p w14:paraId="02B889AD" w14:textId="77777777" w:rsidR="00CD5908" w:rsidRPr="002315BE" w:rsidRDefault="00CD5908" w:rsidP="00CD5908">
      <w:pPr>
        <w:rPr>
          <w:color w:val="BFBFBF" w:themeColor="background1" w:themeShade="BF"/>
        </w:rPr>
      </w:pPr>
      <w:proofErr w:type="spellStart"/>
      <w:r w:rsidRPr="002315BE">
        <w:rPr>
          <w:color w:val="BFBFBF" w:themeColor="background1" w:themeShade="BF"/>
        </w:rPr>
        <w:t>Eval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Eval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7C866A57" w14:textId="77777777" w:rsidR="00CD5908" w:rsidRPr="002315BE" w:rsidRDefault="00CD5908" w:rsidP="00CD5908">
      <w:pPr>
        <w:rPr>
          <w:color w:val="BFBFBF" w:themeColor="background1" w:themeShade="BF"/>
        </w:rPr>
      </w:pPr>
    </w:p>
    <w:p w14:paraId="4BAA8A29" w14:textId="77777777" w:rsidR="00CD5908" w:rsidRPr="002315BE" w:rsidRDefault="00045B1F" w:rsidP="00CD5908">
      <w:pPr>
        <w:rPr>
          <w:color w:val="BFBFBF" w:themeColor="background1" w:themeShade="BF"/>
        </w:rPr>
      </w:pPr>
      <w:r w:rsidRPr="002315BE">
        <w:rPr>
          <w:color w:val="BFBFBF" w:themeColor="background1" w:themeShade="BF"/>
        </w:rPr>
        <w:t>// Retry and Break (break from a library function taking a block)</w:t>
      </w:r>
    </w:p>
    <w:p w14:paraId="68832FB8" w14:textId="77777777" w:rsidR="00CD5908" w:rsidRPr="002315BE" w:rsidRDefault="00045B1F" w:rsidP="00045B1F">
      <w:pPr>
        <w:rPr>
          <w:color w:val="BFBFBF" w:themeColor="background1" w:themeShade="BF"/>
        </w:rPr>
      </w:pPr>
      <w:proofErr w:type="gramStart"/>
      <w:r w:rsidRPr="002315BE">
        <w:rPr>
          <w:color w:val="BFBFBF" w:themeColor="background1" w:themeShade="BF"/>
        </w:rPr>
        <w:t>ret</w:t>
      </w:r>
      <w:r w:rsidR="00CD5908" w:rsidRPr="002315BE">
        <w:rPr>
          <w:color w:val="BFBFBF" w:themeColor="background1" w:themeShade="BF"/>
        </w:rPr>
        <w:t>urn</w:t>
      </w:r>
      <w:proofErr w:type="gramEnd"/>
      <w:r w:rsidR="00CD5908" w:rsidRPr="002315BE">
        <w:rPr>
          <w:color w:val="BFBFBF" w:themeColor="background1" w:themeShade="BF"/>
        </w:rPr>
        <w:t xml:space="preserve"> </w:t>
      </w:r>
      <w:proofErr w:type="spellStart"/>
      <w:r w:rsidR="00F322EB" w:rsidRPr="002315BE">
        <w:rPr>
          <w:color w:val="BFBFBF" w:themeColor="background1" w:themeShade="BF"/>
        </w:rPr>
        <w:t>this</w:t>
      </w:r>
      <w:r w:rsidR="00CD5908" w:rsidRPr="002315BE">
        <w:rPr>
          <w:color w:val="BFBFBF" w:themeColor="background1" w:themeShade="BF"/>
        </w:rPr>
        <w:t>.ReturnValue</w:t>
      </w:r>
      <w:proofErr w:type="spellEnd"/>
    </w:p>
    <w:p w14:paraId="0BCA841B" w14:textId="77777777" w:rsidR="00CD5908" w:rsidRPr="002315BE" w:rsidRDefault="00CD5908" w:rsidP="007267D3">
      <w:pPr>
        <w:rPr>
          <w:i/>
          <w:color w:val="BFBFBF" w:themeColor="background1" w:themeShade="BF"/>
        </w:rPr>
      </w:pPr>
    </w:p>
    <w:p w14:paraId="733AC69D" w14:textId="77777777" w:rsidR="00045B1F" w:rsidRPr="002315BE" w:rsidRDefault="00045B1F" w:rsidP="00045B1F">
      <w:pPr>
        <w:rPr>
          <w:color w:val="BFBFBF" w:themeColor="background1" w:themeShade="BF"/>
        </w:rPr>
      </w:pPr>
      <w:proofErr w:type="spellStart"/>
      <w:r w:rsidRPr="002315BE">
        <w:rPr>
          <w:color w:val="BFBFBF" w:themeColor="background1" w:themeShade="BF"/>
        </w:rPr>
        <w:t>Stack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Pr="002315BE">
        <w:rPr>
          <w:color w:val="BFBFBF" w:themeColor="background1" w:themeShade="BF"/>
        </w:rPr>
        <w:t>StackUnwinder</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proofErr w:type="gramStart"/>
      <w:r w:rsidRPr="002315BE">
        <w:rPr>
          <w:color w:val="BFBFBF" w:themeColor="background1" w:themeShade="BF"/>
        </w:rPr>
        <w:t>:</w:t>
      </w:r>
      <w:proofErr w:type="gramEnd"/>
      <w:r w:rsidRPr="002315BE">
        <w:rPr>
          <w:color w:val="BFBFBF" w:themeColor="background1" w:themeShade="BF"/>
        </w:rPr>
        <w:br/>
        <w:t>throw this</w:t>
      </w:r>
    </w:p>
    <w:p w14:paraId="30E267D4" w14:textId="77777777" w:rsidR="00CD5908" w:rsidRPr="00CD5908" w:rsidRDefault="00CD5908" w:rsidP="007267D3">
      <w:pPr>
        <w:rPr>
          <w:i/>
        </w:rPr>
      </w:pPr>
    </w:p>
    <w:p w14:paraId="78B5EDFA" w14:textId="77777777" w:rsidR="00934E1C" w:rsidRPr="00934E1C" w:rsidRDefault="006B7C54" w:rsidP="005C54A2">
      <w:pPr>
        <w:pStyle w:val="Heading4"/>
      </w:pPr>
      <w:r>
        <w:t>W</w:t>
      </w:r>
      <w:r w:rsidR="00934E1C" w:rsidRPr="00934E1C">
        <w:t>hile</w:t>
      </w:r>
      <w:r w:rsidR="005B2B3A">
        <w:t>/until</w:t>
      </w:r>
      <w:r w:rsidR="00934E1C" w:rsidRPr="00934E1C">
        <w:t xml:space="preserve"> &lt;expression&gt; do &lt;statement</w:t>
      </w:r>
      <w:r w:rsidR="00413973">
        <w:t>s</w:t>
      </w:r>
      <w:r w:rsidR="00934E1C" w:rsidRPr="00934E1C">
        <w:t>&gt; end</w:t>
      </w:r>
    </w:p>
    <w:p w14:paraId="76779856" w14:textId="77777777" w:rsidR="00934E1C" w:rsidRDefault="00934E1C" w:rsidP="00934E1C">
      <w:pPr>
        <w:rPr>
          <w:b/>
        </w:rPr>
      </w:pPr>
    </w:p>
    <w:p w14:paraId="651C197F" w14:textId="77777777" w:rsidR="001B7C88" w:rsidRPr="00CE0434" w:rsidRDefault="001B7C88" w:rsidP="00934E1C">
      <w:proofErr w:type="gramStart"/>
      <w:r w:rsidRPr="00CE0434">
        <w:t>result</w:t>
      </w:r>
      <w:proofErr w:type="gramEnd"/>
      <w:r w:rsidRPr="00CE0434">
        <w:t xml:space="preserve"> = null;</w:t>
      </w:r>
    </w:p>
    <w:p w14:paraId="020AF987" w14:textId="77777777" w:rsidR="00D701F8" w:rsidRPr="00CE0434" w:rsidRDefault="00D701F8" w:rsidP="001B7C88">
      <w:pPr>
        <w:tabs>
          <w:tab w:val="left" w:pos="0"/>
        </w:tabs>
      </w:pPr>
      <w:proofErr w:type="gramStart"/>
      <w:r w:rsidRPr="00CE0434">
        <w:t>try</w:t>
      </w:r>
      <w:proofErr w:type="gramEnd"/>
    </w:p>
    <w:p w14:paraId="7A136218" w14:textId="77777777" w:rsidR="00D701F8" w:rsidRPr="00CE0434" w:rsidRDefault="00D701F8" w:rsidP="001B7C88">
      <w:pPr>
        <w:tabs>
          <w:tab w:val="left" w:pos="0"/>
        </w:tabs>
      </w:pPr>
      <w:r w:rsidRPr="00CE0434">
        <w:t>{</w:t>
      </w:r>
      <w:r w:rsidRPr="00CE0434">
        <w:tab/>
      </w:r>
    </w:p>
    <w:p w14:paraId="54A71972" w14:textId="77777777" w:rsidR="001548E4" w:rsidRPr="00CE0434" w:rsidRDefault="001548E4" w:rsidP="001548E4">
      <w:pPr>
        <w:tabs>
          <w:tab w:val="left" w:pos="0"/>
        </w:tabs>
      </w:pPr>
      <w:r>
        <w:tab/>
      </w:r>
      <w:proofErr w:type="spellStart"/>
      <w:r>
        <w:t>flowControl</w:t>
      </w:r>
      <w:r w:rsidRPr="00CE0434">
        <w:t>.InLoop</w:t>
      </w:r>
      <w:proofErr w:type="spellEnd"/>
      <w:r w:rsidRPr="00CE0434">
        <w:t xml:space="preserve"> = true                    // top-level only</w:t>
      </w:r>
    </w:p>
    <w:p w14:paraId="29881C62" w14:textId="77777777" w:rsidR="001548E4" w:rsidRDefault="0040185F" w:rsidP="001548E4">
      <w:pPr>
        <w:tabs>
          <w:tab w:val="left" w:pos="0"/>
        </w:tabs>
      </w:pPr>
      <w:r>
        <w:tab/>
      </w:r>
      <w:proofErr w:type="gramStart"/>
      <w:r w:rsidR="00B262E9">
        <w:t>redo</w:t>
      </w:r>
      <w:proofErr w:type="gramEnd"/>
      <w:r>
        <w:t xml:space="preserve"> = false</w:t>
      </w:r>
    </w:p>
    <w:p w14:paraId="65B599A4" w14:textId="77777777" w:rsidR="0040185F" w:rsidRPr="00CE0434" w:rsidRDefault="0040185F" w:rsidP="001548E4">
      <w:pPr>
        <w:tabs>
          <w:tab w:val="left" w:pos="0"/>
        </w:tabs>
      </w:pPr>
    </w:p>
    <w:p w14:paraId="02D411B5" w14:textId="77777777" w:rsidR="001B7C88" w:rsidRPr="00CE0434" w:rsidRDefault="00D701F8" w:rsidP="001B7C88">
      <w:pPr>
        <w:tabs>
          <w:tab w:val="left" w:pos="0"/>
        </w:tabs>
      </w:pPr>
      <w:r w:rsidRPr="00CE0434">
        <w:tab/>
      </w:r>
      <w:proofErr w:type="gramStart"/>
      <w:r w:rsidR="00BF0B6F">
        <w:t>loop</w:t>
      </w:r>
      <w:proofErr w:type="gramEnd"/>
      <w:r w:rsidR="00BF0B6F">
        <w:br/>
      </w:r>
      <w:r w:rsidR="00BF0B6F">
        <w:tab/>
        <w:t>{</w:t>
      </w:r>
    </w:p>
    <w:p w14:paraId="1CB7FA2A" w14:textId="77777777" w:rsidR="00934E1C" w:rsidRPr="00CE0434" w:rsidRDefault="001B7C88" w:rsidP="00290B3F">
      <w:pPr>
        <w:tabs>
          <w:tab w:val="left" w:pos="0"/>
        </w:tabs>
      </w:pPr>
      <w:r w:rsidRPr="00CE0434">
        <w:tab/>
      </w:r>
      <w:r w:rsidR="00BF0B6F">
        <w:tab/>
      </w:r>
      <w:proofErr w:type="gramStart"/>
      <w:r w:rsidR="00934E1C" w:rsidRPr="00CE0434">
        <w:t>try</w:t>
      </w:r>
      <w:proofErr w:type="gramEnd"/>
    </w:p>
    <w:p w14:paraId="5904D395" w14:textId="77777777" w:rsidR="001B7C88" w:rsidRDefault="00BF0B6F" w:rsidP="00290B3F">
      <w:pPr>
        <w:tabs>
          <w:tab w:val="left" w:pos="0"/>
        </w:tabs>
      </w:pPr>
      <w:r>
        <w:tab/>
      </w:r>
      <w:r w:rsidR="001B7C88" w:rsidRPr="00CE0434">
        <w:tab/>
      </w:r>
      <w:r w:rsidR="00934E1C" w:rsidRPr="00CE0434">
        <w:t>{</w:t>
      </w:r>
      <w:r w:rsidR="0040185F">
        <w:br/>
      </w:r>
      <w:r w:rsidR="0040185F">
        <w:tab/>
      </w:r>
      <w:r w:rsidR="0040185F">
        <w:tab/>
      </w:r>
      <w:r w:rsidR="0040185F">
        <w:tab/>
      </w:r>
      <w:proofErr w:type="gramStart"/>
      <w:r w:rsidR="0040185F">
        <w:t>if</w:t>
      </w:r>
      <w:proofErr w:type="gramEnd"/>
      <w:r w:rsidR="0040185F">
        <w:t xml:space="preserve"> (</w:t>
      </w:r>
      <w:r w:rsidR="00B262E9">
        <w:t>redo</w:t>
      </w:r>
      <w:r w:rsidR="0040185F">
        <w:t>)</w:t>
      </w:r>
      <w:r w:rsidR="0040185F">
        <w:br/>
      </w:r>
      <w:r w:rsidR="0040185F">
        <w:tab/>
      </w:r>
      <w:r w:rsidR="0040185F">
        <w:tab/>
      </w:r>
      <w:r w:rsidR="0040185F">
        <w:tab/>
        <w:t>{</w:t>
      </w:r>
      <w:r w:rsidR="0040185F">
        <w:br/>
      </w:r>
      <w:r w:rsidR="0040185F">
        <w:tab/>
      </w:r>
      <w:r w:rsidR="0040185F">
        <w:tab/>
      </w:r>
      <w:r w:rsidR="0040185F">
        <w:tab/>
      </w:r>
      <w:r w:rsidR="0040185F">
        <w:tab/>
      </w:r>
      <w:r w:rsidR="00B262E9">
        <w:t>redo</w:t>
      </w:r>
      <w:r w:rsidR="0040185F">
        <w:t xml:space="preserve"> = </w:t>
      </w:r>
      <w:r w:rsidR="00BF3075">
        <w:t>false</w:t>
      </w:r>
      <w:r w:rsidR="0040185F">
        <w:br/>
      </w:r>
      <w:r w:rsidR="0040185F">
        <w:tab/>
      </w:r>
      <w:r w:rsidR="0040185F">
        <w:tab/>
      </w:r>
      <w:r w:rsidR="0040185F">
        <w:tab/>
        <w:t>}</w:t>
      </w:r>
      <w:r w:rsidR="0040185F">
        <w:br/>
      </w:r>
      <w:r w:rsidR="0040185F">
        <w:tab/>
      </w:r>
      <w:r w:rsidR="0040185F">
        <w:tab/>
      </w:r>
      <w:r w:rsidR="0040185F">
        <w:tab/>
        <w:t>else</w:t>
      </w:r>
      <w:r w:rsidR="0040185F">
        <w:br/>
      </w:r>
      <w:r w:rsidR="0040185F">
        <w:tab/>
      </w:r>
      <w:r w:rsidR="0040185F">
        <w:tab/>
      </w:r>
      <w:r w:rsidR="0040185F">
        <w:tab/>
        <w:t>{</w:t>
      </w:r>
    </w:p>
    <w:p w14:paraId="2935E00F" w14:textId="77777777" w:rsidR="005B2B3A" w:rsidRDefault="001B7C88" w:rsidP="00290B3F">
      <w:pPr>
        <w:tabs>
          <w:tab w:val="left" w:pos="0"/>
        </w:tabs>
      </w:pPr>
      <w:r w:rsidRPr="00432682">
        <w:tab/>
      </w:r>
      <w:r w:rsidR="00BF0B6F">
        <w:tab/>
      </w:r>
      <w:r w:rsidR="0040185F">
        <w:tab/>
      </w:r>
      <w:r w:rsidRPr="00432682">
        <w:tab/>
      </w:r>
      <w:r w:rsidR="005B2B3A">
        <w:rPr>
          <w:b/>
        </w:rPr>
        <w:t xml:space="preserve">WHILE: </w:t>
      </w:r>
      <w:r w:rsidR="00934E1C">
        <w:t>if (</w:t>
      </w:r>
      <w:proofErr w:type="gramStart"/>
      <w:r w:rsidR="00842DB4">
        <w:t>!</w:t>
      </w:r>
      <w:r w:rsidR="00604F20">
        <w:t>&lt;</w:t>
      </w:r>
      <w:proofErr w:type="gramEnd"/>
      <w:r w:rsidR="00604F20">
        <w:t>expression&gt;) break</w:t>
      </w:r>
    </w:p>
    <w:p w14:paraId="12E16CA1" w14:textId="77777777" w:rsidR="0040185F" w:rsidRDefault="005B2B3A" w:rsidP="00290B3F">
      <w:pPr>
        <w:tabs>
          <w:tab w:val="left" w:pos="0"/>
        </w:tabs>
      </w:pPr>
      <w:r>
        <w:rPr>
          <w:b/>
        </w:rPr>
        <w:tab/>
      </w:r>
      <w:r>
        <w:rPr>
          <w:b/>
        </w:rPr>
        <w:tab/>
      </w:r>
      <w:r w:rsidR="00BF0B6F">
        <w:rPr>
          <w:b/>
        </w:rPr>
        <w:tab/>
      </w:r>
      <w:r w:rsidR="0040185F">
        <w:rPr>
          <w:b/>
        </w:rPr>
        <w:tab/>
      </w:r>
      <w:r>
        <w:rPr>
          <w:b/>
        </w:rPr>
        <w:t>UNTIL:</w:t>
      </w:r>
      <w:r w:rsidR="00604F20">
        <w:t xml:space="preserve"> if (&lt;expression&gt;) break</w:t>
      </w:r>
    </w:p>
    <w:p w14:paraId="6D111369" w14:textId="77777777" w:rsidR="0040185F" w:rsidRDefault="0040185F" w:rsidP="00290B3F">
      <w:pPr>
        <w:tabs>
          <w:tab w:val="left" w:pos="0"/>
        </w:tabs>
      </w:pPr>
      <w:r>
        <w:tab/>
      </w:r>
      <w:r>
        <w:tab/>
      </w:r>
      <w:r>
        <w:tab/>
        <w:t>}</w:t>
      </w:r>
      <w:r>
        <w:br/>
      </w:r>
    </w:p>
    <w:p w14:paraId="43228274" w14:textId="77777777" w:rsidR="00D701F8" w:rsidRDefault="00BF0B6F" w:rsidP="00290B3F">
      <w:pPr>
        <w:tabs>
          <w:tab w:val="left" w:pos="0"/>
        </w:tabs>
      </w:pPr>
      <w:r>
        <w:rPr>
          <w:b/>
        </w:rPr>
        <w:tab/>
      </w:r>
      <w:r w:rsidR="00432682">
        <w:rPr>
          <w:b/>
        </w:rPr>
        <w:tab/>
      </w:r>
      <w:r w:rsidR="00432682">
        <w:rPr>
          <w:b/>
        </w:rPr>
        <w:tab/>
      </w:r>
      <w:r w:rsidR="00A60522">
        <w:t>&lt;</w:t>
      </w:r>
      <w:proofErr w:type="gramStart"/>
      <w:r w:rsidR="00413973">
        <w:t>statements</w:t>
      </w:r>
      <w:proofErr w:type="gramEnd"/>
      <w:r w:rsidR="00413973">
        <w:t>&gt;</w:t>
      </w:r>
    </w:p>
    <w:p w14:paraId="1DF377C8" w14:textId="77777777" w:rsidR="00934E1C" w:rsidRDefault="001B7C88" w:rsidP="00290B3F">
      <w:pPr>
        <w:tabs>
          <w:tab w:val="left" w:pos="0"/>
        </w:tabs>
      </w:pPr>
      <w:r>
        <w:tab/>
      </w:r>
      <w:r w:rsidR="00BF0B6F">
        <w:tab/>
      </w:r>
      <w:r w:rsidR="00934E1C" w:rsidRPr="00CE0434">
        <w:t>}</w:t>
      </w:r>
    </w:p>
    <w:p w14:paraId="2046ECC1" w14:textId="77777777" w:rsidR="00316A0C" w:rsidRPr="00604F20" w:rsidRDefault="00BF0B6F" w:rsidP="00290B3F">
      <w:pPr>
        <w:tabs>
          <w:tab w:val="left" w:pos="0"/>
        </w:tabs>
      </w:pPr>
      <w:r>
        <w:tab/>
      </w:r>
      <w:r w:rsidR="001B7C88" w:rsidRPr="00CE0434">
        <w:tab/>
      </w:r>
      <w:proofErr w:type="gramStart"/>
      <w:r w:rsidR="0040185F">
        <w:t>catch</w:t>
      </w:r>
      <w:proofErr w:type="gramEnd"/>
      <w:r w:rsidR="0040185F">
        <w:t xml:space="preserve"> </w:t>
      </w:r>
      <w:r w:rsidR="00316A0C" w:rsidRPr="00604F20">
        <w:t>(</w:t>
      </w:r>
      <w:proofErr w:type="spellStart"/>
      <w:r w:rsidR="00B262E9">
        <w:t>Block</w:t>
      </w:r>
      <w:r w:rsidR="00A2467C" w:rsidRPr="00604F20">
        <w:t>Unwinder</w:t>
      </w:r>
      <w:proofErr w:type="spellEnd"/>
      <w:r w:rsidR="00316A0C" w:rsidRPr="00604F20">
        <w:t xml:space="preserve"> </w:t>
      </w:r>
      <w:r w:rsidR="00A2467C" w:rsidRPr="00604F20">
        <w:t>u</w:t>
      </w:r>
      <w:r w:rsidR="00316A0C" w:rsidRPr="00604F20">
        <w:t>)</w:t>
      </w:r>
      <w:r w:rsidR="00E40F81">
        <w:t xml:space="preserve"> // Redo, Next</w:t>
      </w:r>
    </w:p>
    <w:p w14:paraId="5BF56B53" w14:textId="77777777" w:rsidR="001B7C88" w:rsidRPr="00604F20" w:rsidRDefault="001B7C88" w:rsidP="00290B3F">
      <w:pPr>
        <w:tabs>
          <w:tab w:val="left" w:pos="0"/>
        </w:tabs>
      </w:pPr>
      <w:r w:rsidRPr="00604F20">
        <w:tab/>
      </w:r>
      <w:r w:rsidR="00BF0B6F" w:rsidRPr="00604F20">
        <w:tab/>
      </w:r>
      <w:r w:rsidR="00316A0C" w:rsidRPr="00604F20">
        <w:t>{</w:t>
      </w:r>
    </w:p>
    <w:p w14:paraId="7123265E" w14:textId="77777777" w:rsidR="0040185F" w:rsidRPr="00604F20" w:rsidRDefault="00BF0B6F" w:rsidP="0040185F">
      <w:pPr>
        <w:tabs>
          <w:tab w:val="left" w:pos="0"/>
        </w:tabs>
      </w:pPr>
      <w:r w:rsidRPr="00604F20">
        <w:tab/>
      </w:r>
      <w:r w:rsidR="001B7C88" w:rsidRPr="00604F20">
        <w:tab/>
      </w:r>
      <w:r w:rsidR="001B7C88" w:rsidRPr="00604F20">
        <w:tab/>
      </w:r>
      <w:proofErr w:type="gramStart"/>
      <w:r w:rsidR="00B262E9">
        <w:t>redo</w:t>
      </w:r>
      <w:proofErr w:type="gramEnd"/>
      <w:r w:rsidR="0040185F">
        <w:t xml:space="preserve"> = (</w:t>
      </w:r>
      <w:proofErr w:type="spellStart"/>
      <w:r w:rsidR="0040185F">
        <w:t>u.Reason</w:t>
      </w:r>
      <w:proofErr w:type="spellEnd"/>
      <w:r w:rsidR="0040185F">
        <w:t xml:space="preserve"> == Redo)</w:t>
      </w:r>
    </w:p>
    <w:p w14:paraId="6C83CE78" w14:textId="77777777" w:rsidR="00BF0B6F" w:rsidRPr="00CE0434" w:rsidRDefault="00BF0B6F" w:rsidP="00290B3F">
      <w:pPr>
        <w:tabs>
          <w:tab w:val="left" w:pos="0"/>
        </w:tabs>
      </w:pPr>
      <w:r w:rsidRPr="00604F20">
        <w:tab/>
      </w:r>
      <w:r w:rsidRPr="00604F20">
        <w:tab/>
        <w:t>}</w:t>
      </w:r>
    </w:p>
    <w:p w14:paraId="1794C835" w14:textId="77777777" w:rsidR="0040185F" w:rsidRDefault="0040185F" w:rsidP="0040185F">
      <w:pPr>
        <w:tabs>
          <w:tab w:val="left" w:pos="0"/>
        </w:tabs>
      </w:pPr>
      <w:r>
        <w:tab/>
      </w:r>
      <w:r>
        <w:tab/>
      </w:r>
      <w:proofErr w:type="gramStart"/>
      <w:r>
        <w:t>filter</w:t>
      </w:r>
      <w:proofErr w:type="gramEnd"/>
      <w:r>
        <w:t xml:space="preserve"> (</w:t>
      </w:r>
      <w:proofErr w:type="spellStart"/>
      <w:r>
        <w:t>EvalUnwinder</w:t>
      </w:r>
      <w:proofErr w:type="spellEnd"/>
      <w:r>
        <w:t xml:space="preserve"> u, </w:t>
      </w:r>
      <w:proofErr w:type="spellStart"/>
      <w:r>
        <w:t>u.Reason</w:t>
      </w:r>
      <w:proofErr w:type="spellEnd"/>
      <w:r>
        <w:t xml:space="preserve"> == Break)</w:t>
      </w:r>
      <w:r w:rsidR="00E40F81">
        <w:t xml:space="preserve"> </w:t>
      </w:r>
      <w:r>
        <w:br/>
      </w:r>
      <w:r>
        <w:tab/>
      </w:r>
      <w:r>
        <w:tab/>
        <w:t>{</w:t>
      </w:r>
    </w:p>
    <w:p w14:paraId="41D16169" w14:textId="77777777" w:rsidR="0040185F" w:rsidRPr="00604F20" w:rsidRDefault="0040185F" w:rsidP="0040185F">
      <w:pPr>
        <w:tabs>
          <w:tab w:val="left" w:pos="0"/>
        </w:tabs>
      </w:pPr>
      <w:r>
        <w:tab/>
      </w:r>
      <w:r>
        <w:tab/>
      </w:r>
      <w:r>
        <w:tab/>
      </w:r>
      <w:proofErr w:type="gramStart"/>
      <w:r>
        <w:t>result</w:t>
      </w:r>
      <w:proofErr w:type="gramEnd"/>
      <w:r>
        <w:t xml:space="preserve"> = </w:t>
      </w:r>
      <w:proofErr w:type="spellStart"/>
      <w:r>
        <w:t>u.ReturnValue</w:t>
      </w:r>
      <w:proofErr w:type="spellEnd"/>
    </w:p>
    <w:p w14:paraId="1892CFEA" w14:textId="77777777" w:rsidR="0040185F" w:rsidRPr="00604F20" w:rsidRDefault="0040185F" w:rsidP="0040185F">
      <w:pPr>
        <w:tabs>
          <w:tab w:val="left" w:pos="0"/>
        </w:tabs>
      </w:pPr>
      <w:r w:rsidRPr="00604F20">
        <w:tab/>
      </w:r>
      <w:r w:rsidRPr="00604F20">
        <w:tab/>
      </w:r>
      <w:r w:rsidRPr="00604F20">
        <w:tab/>
      </w:r>
      <w:proofErr w:type="gramStart"/>
      <w:r>
        <w:t>break</w:t>
      </w:r>
      <w:proofErr w:type="gramEnd"/>
    </w:p>
    <w:p w14:paraId="533F0485" w14:textId="77777777" w:rsidR="0040185F" w:rsidRPr="00CE0434" w:rsidRDefault="0040185F" w:rsidP="0040185F">
      <w:pPr>
        <w:tabs>
          <w:tab w:val="left" w:pos="0"/>
        </w:tabs>
      </w:pPr>
      <w:r>
        <w:tab/>
      </w:r>
      <w:r>
        <w:tab/>
        <w:t>}</w:t>
      </w:r>
    </w:p>
    <w:p w14:paraId="339D4B38" w14:textId="77777777" w:rsidR="001B7C88" w:rsidRPr="00CE0434" w:rsidRDefault="001B7C88" w:rsidP="00290B3F">
      <w:pPr>
        <w:tabs>
          <w:tab w:val="left" w:pos="0"/>
        </w:tabs>
      </w:pPr>
      <w:r w:rsidRPr="00CE0434">
        <w:tab/>
      </w:r>
      <w:r w:rsidR="00413973" w:rsidRPr="00CE0434">
        <w:t>}</w:t>
      </w:r>
    </w:p>
    <w:p w14:paraId="345B6236" w14:textId="77777777" w:rsidR="00D701F8" w:rsidRPr="00CE0434" w:rsidRDefault="00D701F8" w:rsidP="001B7C88">
      <w:pPr>
        <w:tabs>
          <w:tab w:val="left" w:pos="0"/>
        </w:tabs>
      </w:pPr>
      <w:r w:rsidRPr="00CE0434">
        <w:t>}</w:t>
      </w:r>
    </w:p>
    <w:p w14:paraId="30D3744E" w14:textId="77777777" w:rsidR="00D701F8" w:rsidRPr="00CE0434" w:rsidRDefault="00D701F8" w:rsidP="00D701F8">
      <w:pPr>
        <w:tabs>
          <w:tab w:val="left" w:pos="0"/>
        </w:tabs>
      </w:pPr>
      <w:proofErr w:type="gramStart"/>
      <w:r w:rsidRPr="00CE0434">
        <w:t>finally</w:t>
      </w:r>
      <w:proofErr w:type="gramEnd"/>
      <w:r w:rsidR="00007023">
        <w:t xml:space="preserve"> </w:t>
      </w:r>
      <w:r w:rsidR="005C1A20">
        <w:t xml:space="preserve">  </w:t>
      </w:r>
      <w:r w:rsidR="00210213">
        <w:tab/>
      </w:r>
      <w:r w:rsidR="00210213">
        <w:tab/>
      </w:r>
      <w:r w:rsidR="00210213">
        <w:tab/>
      </w:r>
      <w:r w:rsidR="00210213">
        <w:tab/>
      </w:r>
      <w:r w:rsidR="00007023">
        <w:t>// top level only</w:t>
      </w:r>
    </w:p>
    <w:p w14:paraId="3B21A123" w14:textId="77777777" w:rsidR="00D701F8" w:rsidRPr="00CE0434" w:rsidRDefault="00D701F8" w:rsidP="00D701F8">
      <w:pPr>
        <w:tabs>
          <w:tab w:val="left" w:pos="0"/>
        </w:tabs>
      </w:pPr>
      <w:r w:rsidRPr="00CE0434">
        <w:t>{</w:t>
      </w:r>
    </w:p>
    <w:p w14:paraId="142F9C86" w14:textId="77777777" w:rsidR="00D701F8" w:rsidRPr="00CE0434" w:rsidRDefault="00D701F8" w:rsidP="00D701F8">
      <w:pPr>
        <w:tabs>
          <w:tab w:val="left" w:pos="0"/>
        </w:tabs>
      </w:pPr>
      <w:r w:rsidRPr="00CE0434">
        <w:tab/>
      </w:r>
      <w:proofErr w:type="spellStart"/>
      <w:r w:rsidR="005A484E">
        <w:t>flowControl</w:t>
      </w:r>
      <w:r w:rsidRPr="00CE0434">
        <w:t>.InLoop</w:t>
      </w:r>
      <w:proofErr w:type="spellEnd"/>
      <w:r w:rsidRPr="00CE0434">
        <w:t xml:space="preserve"> = false;            // top level only</w:t>
      </w:r>
    </w:p>
    <w:p w14:paraId="01948E3C" w14:textId="77777777" w:rsidR="00D701F8" w:rsidRDefault="00D701F8" w:rsidP="00D701F8">
      <w:pPr>
        <w:tabs>
          <w:tab w:val="left" w:pos="0"/>
        </w:tabs>
      </w:pPr>
      <w:r w:rsidRPr="00CE0434">
        <w:t>}</w:t>
      </w:r>
    </w:p>
    <w:p w14:paraId="3B214733" w14:textId="77777777" w:rsidR="00E8152B" w:rsidRDefault="00E8152B">
      <w:pPr>
        <w:spacing w:after="200" w:line="252" w:lineRule="auto"/>
      </w:pPr>
      <w:r>
        <w:br w:type="page"/>
      </w:r>
    </w:p>
    <w:p w14:paraId="06B53A3C" w14:textId="77777777" w:rsidR="00B25740" w:rsidRDefault="00B25740" w:rsidP="00B25740">
      <w:pPr>
        <w:pStyle w:val="Heading3"/>
        <w:pBdr>
          <w:top w:val="dotted" w:sz="4" w:space="0" w:color="622423" w:themeColor="accent2" w:themeShade="7F"/>
        </w:pBdr>
      </w:pPr>
      <w:r>
        <w:lastRenderedPageBreak/>
        <w:br w:type="page"/>
      </w:r>
      <w:r w:rsidR="0055387E">
        <w:lastRenderedPageBreak/>
        <w:t>Top-level Lexical Scope</w:t>
      </w:r>
    </w:p>
    <w:p w14:paraId="7187D268" w14:textId="77777777" w:rsidR="00315C75" w:rsidRDefault="00315C75" w:rsidP="00315C75"/>
    <w:p w14:paraId="029FCBFB" w14:textId="77777777" w:rsidR="00315C75" w:rsidRDefault="00315C75" w:rsidP="007B2973">
      <w:pPr>
        <w:pStyle w:val="ListParagraph"/>
        <w:numPr>
          <w:ilvl w:val="0"/>
          <w:numId w:val="20"/>
        </w:numPr>
        <w:ind w:left="360"/>
      </w:pPr>
      <w:r>
        <w:t>In the entry-point script executed by MRI the top lexical scope is the Object class:</w:t>
      </w:r>
    </w:p>
    <w:p w14:paraId="47611AC0" w14:textId="77777777" w:rsidR="00315C75" w:rsidRDefault="00315C75" w:rsidP="00315C75"/>
    <w:p w14:paraId="734C04ED" w14:textId="77777777" w:rsidR="00315C75" w:rsidRDefault="00315C75" w:rsidP="007B2973">
      <w:pPr>
        <w:pStyle w:val="Code"/>
        <w:ind w:left="360" w:firstLine="0"/>
      </w:pPr>
      <w:proofErr w:type="gramStart"/>
      <w:r>
        <w:t>class</w:t>
      </w:r>
      <w:proofErr w:type="gramEnd"/>
      <w:r>
        <w:t xml:space="preserve"> Object</w:t>
      </w:r>
    </w:p>
    <w:p w14:paraId="4665EC63" w14:textId="77777777" w:rsidR="00315C75" w:rsidRDefault="00315C75" w:rsidP="007B2973">
      <w:pPr>
        <w:pStyle w:val="Code"/>
        <w:ind w:left="360" w:firstLine="0"/>
      </w:pPr>
      <w:r>
        <w:t xml:space="preserve">    </w:t>
      </w:r>
      <w:proofErr w:type="gramStart"/>
      <w:r>
        <w:t>self</w:t>
      </w:r>
      <w:proofErr w:type="gramEnd"/>
      <w:r>
        <w:t xml:space="preserve"> = class &lt;&lt; </w:t>
      </w:r>
      <w:proofErr w:type="spellStart"/>
      <w:r>
        <w:t>Object.new</w:t>
      </w:r>
      <w:proofErr w:type="spellEnd"/>
      <w:r>
        <w:t>; &lt;main singleton trait&gt;; self; end</w:t>
      </w:r>
    </w:p>
    <w:p w14:paraId="4F2A6835" w14:textId="77777777" w:rsidR="00315C75" w:rsidRDefault="00315C75" w:rsidP="007B2973">
      <w:pPr>
        <w:pStyle w:val="Code"/>
        <w:ind w:left="360" w:firstLine="0"/>
      </w:pPr>
      <w:r>
        <w:t xml:space="preserve">    TOPLEVEL_BINDING = binding</w:t>
      </w:r>
    </w:p>
    <w:p w14:paraId="28EC95B8" w14:textId="77777777" w:rsidR="00315C75" w:rsidRDefault="00315C75" w:rsidP="007B2973">
      <w:pPr>
        <w:pStyle w:val="Code"/>
        <w:ind w:left="360" w:firstLine="0"/>
      </w:pPr>
      <w:r>
        <w:t xml:space="preserve">    </w:t>
      </w:r>
      <w:proofErr w:type="gramStart"/>
      <w:r>
        <w:t>private</w:t>
      </w:r>
      <w:proofErr w:type="gramEnd"/>
    </w:p>
    <w:p w14:paraId="17386CDE" w14:textId="77777777" w:rsidR="00315C75" w:rsidRDefault="00315C75" w:rsidP="007B2973">
      <w:pPr>
        <w:pStyle w:val="Code"/>
        <w:ind w:left="360" w:firstLine="0"/>
      </w:pPr>
    </w:p>
    <w:p w14:paraId="6AB53CE3" w14:textId="77777777" w:rsidR="00315C75" w:rsidRDefault="00315C75" w:rsidP="007B2973">
      <w:pPr>
        <w:pStyle w:val="Code"/>
        <w:ind w:left="360" w:firstLine="0"/>
      </w:pPr>
      <w:r>
        <w:t xml:space="preserve">    &lt;</w:t>
      </w:r>
      <w:proofErr w:type="gramStart"/>
      <w:r w:rsidR="00D329FE">
        <w:t>code</w:t>
      </w:r>
      <w:proofErr w:type="gramEnd"/>
      <w:r>
        <w:t>&gt;</w:t>
      </w:r>
    </w:p>
    <w:p w14:paraId="45EDD22A" w14:textId="77777777" w:rsidR="00315C75" w:rsidRDefault="00315C75" w:rsidP="007B2973">
      <w:pPr>
        <w:pStyle w:val="Code"/>
        <w:ind w:left="360" w:firstLine="0"/>
      </w:pPr>
      <w:proofErr w:type="gramStart"/>
      <w:r>
        <w:t>end</w:t>
      </w:r>
      <w:proofErr w:type="gramEnd"/>
    </w:p>
    <w:p w14:paraId="4FA47F35" w14:textId="77777777" w:rsidR="00315C75" w:rsidRDefault="00315C75" w:rsidP="007B2973">
      <w:pPr>
        <w:ind w:left="360"/>
      </w:pPr>
    </w:p>
    <w:p w14:paraId="74B0E7F2" w14:textId="77777777" w:rsidR="00315C75" w:rsidRDefault="00315C75" w:rsidP="007B2973">
      <w:pPr>
        <w:ind w:left="360"/>
      </w:pPr>
      <w:r>
        <w:t xml:space="preserve">The Object is not included in </w:t>
      </w:r>
      <w:proofErr w:type="spellStart"/>
      <w:r>
        <w:t>Module.nesting</w:t>
      </w:r>
      <w:proofErr w:type="spellEnd"/>
      <w:r>
        <w:t>.</w:t>
      </w:r>
    </w:p>
    <w:p w14:paraId="41BF2AFF" w14:textId="77777777" w:rsidR="00315C75" w:rsidRDefault="00315C75" w:rsidP="00315C75"/>
    <w:p w14:paraId="5DE14AAF" w14:textId="77777777" w:rsidR="00315C75" w:rsidRDefault="00315C75" w:rsidP="007B2973">
      <w:pPr>
        <w:pStyle w:val="ListParagraph"/>
        <w:numPr>
          <w:ilvl w:val="0"/>
          <w:numId w:val="20"/>
        </w:numPr>
        <w:ind w:left="360"/>
      </w:pPr>
      <w:r>
        <w:t xml:space="preserve">In </w:t>
      </w:r>
      <w:r w:rsidR="00085CB0">
        <w:t xml:space="preserve">a </w:t>
      </w:r>
      <w:r>
        <w:t xml:space="preserve">hosted </w:t>
      </w:r>
      <w:proofErr w:type="spellStart"/>
      <w:r>
        <w:t>IronRuby</w:t>
      </w:r>
      <w:proofErr w:type="spellEnd"/>
      <w:r>
        <w:t xml:space="preserve"> scenario this is the model for top-level scope:</w:t>
      </w:r>
    </w:p>
    <w:p w14:paraId="26FAF172" w14:textId="77777777" w:rsidR="00315C75" w:rsidRDefault="00315C75" w:rsidP="00315C75"/>
    <w:p w14:paraId="040D5C0A" w14:textId="77777777" w:rsidR="00315C75" w:rsidRDefault="00315C75" w:rsidP="007B2973">
      <w:pPr>
        <w:pStyle w:val="Code"/>
        <w:ind w:left="360" w:firstLine="0"/>
      </w:pPr>
      <w:proofErr w:type="gramStart"/>
      <w:r>
        <w:t>class</w:t>
      </w:r>
      <w:proofErr w:type="gramEnd"/>
      <w:r>
        <w:t xml:space="preserve"> Object</w:t>
      </w:r>
    </w:p>
    <w:p w14:paraId="0F9092E6" w14:textId="77777777" w:rsidR="00315C75" w:rsidRDefault="00315C75" w:rsidP="007B2973">
      <w:pPr>
        <w:pStyle w:val="Code"/>
        <w:ind w:left="360" w:firstLine="0"/>
      </w:pPr>
      <w:r>
        <w:t xml:space="preserve">    </w:t>
      </w:r>
      <w:proofErr w:type="gramStart"/>
      <w:r>
        <w:t>self</w:t>
      </w:r>
      <w:proofErr w:type="gramEnd"/>
      <w:r>
        <w:t xml:space="preserve"> = class &lt;&lt; </w:t>
      </w:r>
      <w:proofErr w:type="spellStart"/>
      <w:r>
        <w:t>Object.new</w:t>
      </w:r>
      <w:proofErr w:type="spellEnd"/>
    </w:p>
    <w:p w14:paraId="38603BED" w14:textId="77777777" w:rsidR="00315C75" w:rsidRDefault="00315C75" w:rsidP="007B2973">
      <w:pPr>
        <w:pStyle w:val="Code"/>
        <w:ind w:left="360" w:firstLine="0"/>
      </w:pPr>
      <w:r>
        <w:t xml:space="preserve">        &lt;</w:t>
      </w:r>
      <w:proofErr w:type="gramStart"/>
      <w:r>
        <w:t>main</w:t>
      </w:r>
      <w:proofErr w:type="gramEnd"/>
      <w:r>
        <w:t xml:space="preserve"> singleton trait&gt;</w:t>
      </w:r>
    </w:p>
    <w:p w14:paraId="5EE7B9AE" w14:textId="77777777" w:rsidR="00315C75" w:rsidRDefault="00315C75" w:rsidP="007B2973">
      <w:pPr>
        <w:pStyle w:val="Code"/>
        <w:ind w:left="360" w:firstLine="0"/>
      </w:pPr>
    </w:p>
    <w:p w14:paraId="7ACB2618" w14:textId="77777777" w:rsidR="00315C75" w:rsidRDefault="00315C75" w:rsidP="007B2973">
      <w:pPr>
        <w:pStyle w:val="Code"/>
        <w:ind w:left="360" w:firstLine="0"/>
      </w:pPr>
      <w:r>
        <w:t xml:space="preserve">        </w:t>
      </w:r>
      <w:proofErr w:type="spellStart"/>
      <w:proofErr w:type="gramStart"/>
      <w:r>
        <w:t>def</w:t>
      </w:r>
      <w:proofErr w:type="spellEnd"/>
      <w:proofErr w:type="gramEnd"/>
      <w:r>
        <w:t xml:space="preserve"> </w:t>
      </w:r>
      <w:proofErr w:type="spellStart"/>
      <w:r>
        <w:t>method_missing</w:t>
      </w:r>
      <w:proofErr w:type="spellEnd"/>
      <w:r>
        <w:t xml:space="preserve"> name</w:t>
      </w:r>
    </w:p>
    <w:p w14:paraId="5E815769" w14:textId="77777777" w:rsidR="00315C75" w:rsidRDefault="00315C75" w:rsidP="007B2973">
      <w:pPr>
        <w:pStyle w:val="Code"/>
        <w:ind w:left="360" w:firstLine="0"/>
      </w:pPr>
      <w:r>
        <w:t xml:space="preserve">          </w:t>
      </w:r>
      <w:proofErr w:type="gramStart"/>
      <w:r>
        <w:t>lookup</w:t>
      </w:r>
      <w:proofErr w:type="gramEnd"/>
      <w:r>
        <w:t xml:space="preserve"> </w:t>
      </w:r>
      <w:proofErr w:type="spellStart"/>
      <w:r>
        <w:t>dlr</w:t>
      </w:r>
      <w:proofErr w:type="spellEnd"/>
      <w:r>
        <w:t>-scope</w:t>
      </w:r>
    </w:p>
    <w:p w14:paraId="2303382E" w14:textId="77777777" w:rsidR="00315C75" w:rsidRDefault="00315C75" w:rsidP="007B2973">
      <w:pPr>
        <w:pStyle w:val="Code"/>
        <w:ind w:left="360" w:firstLine="0"/>
      </w:pPr>
      <w:r>
        <w:t xml:space="preserve">        </w:t>
      </w:r>
      <w:proofErr w:type="gramStart"/>
      <w:r>
        <w:t>end</w:t>
      </w:r>
      <w:proofErr w:type="gramEnd"/>
    </w:p>
    <w:p w14:paraId="4D8EF8CE" w14:textId="77777777" w:rsidR="00315C75" w:rsidRDefault="00315C75" w:rsidP="007B2973">
      <w:pPr>
        <w:pStyle w:val="Code"/>
        <w:ind w:left="360" w:firstLine="0"/>
      </w:pPr>
    </w:p>
    <w:p w14:paraId="00EBC43E" w14:textId="77777777" w:rsidR="00315C75" w:rsidRDefault="00315C75" w:rsidP="007B2973">
      <w:pPr>
        <w:pStyle w:val="Code"/>
        <w:ind w:left="360" w:firstLine="0"/>
      </w:pPr>
      <w:r>
        <w:t xml:space="preserve">        </w:t>
      </w:r>
      <w:proofErr w:type="spellStart"/>
      <w:proofErr w:type="gramStart"/>
      <w:r>
        <w:t>def</w:t>
      </w:r>
      <w:proofErr w:type="spellEnd"/>
      <w:proofErr w:type="gramEnd"/>
      <w:r>
        <w:t xml:space="preserve"> TOPLEVEL_BINDING</w:t>
      </w:r>
    </w:p>
    <w:p w14:paraId="6FD423FC" w14:textId="77777777" w:rsidR="00315C75" w:rsidRDefault="00315C75" w:rsidP="007B2973">
      <w:pPr>
        <w:pStyle w:val="Code"/>
        <w:ind w:left="360" w:firstLine="0"/>
      </w:pPr>
      <w:r>
        <w:t xml:space="preserve">          </w:t>
      </w:r>
      <w:proofErr w:type="spellStart"/>
      <w:proofErr w:type="gramStart"/>
      <w:r>
        <w:t>dlr-scope.Binding</w:t>
      </w:r>
      <w:proofErr w:type="spellEnd"/>
      <w:proofErr w:type="gramEnd"/>
    </w:p>
    <w:p w14:paraId="387573DC" w14:textId="77777777" w:rsidR="00315C75" w:rsidRDefault="00315C75" w:rsidP="007B2973">
      <w:pPr>
        <w:pStyle w:val="Code"/>
        <w:ind w:left="360" w:firstLine="0"/>
      </w:pPr>
      <w:r>
        <w:t xml:space="preserve">        </w:t>
      </w:r>
      <w:proofErr w:type="gramStart"/>
      <w:r>
        <w:t>end</w:t>
      </w:r>
      <w:proofErr w:type="gramEnd"/>
    </w:p>
    <w:p w14:paraId="0CEA80CA" w14:textId="77777777" w:rsidR="00315C75" w:rsidRDefault="00315C75" w:rsidP="007B2973">
      <w:pPr>
        <w:pStyle w:val="Code"/>
        <w:ind w:left="360" w:firstLine="0"/>
      </w:pPr>
    </w:p>
    <w:p w14:paraId="1B5B6BE6" w14:textId="77777777" w:rsidR="00315C75" w:rsidRDefault="00315C75" w:rsidP="007B2973">
      <w:pPr>
        <w:pStyle w:val="Code"/>
        <w:ind w:left="360" w:firstLine="0"/>
      </w:pPr>
      <w:r>
        <w:t xml:space="preserve">        </w:t>
      </w:r>
      <w:proofErr w:type="gramStart"/>
      <w:r>
        <w:t>self</w:t>
      </w:r>
      <w:proofErr w:type="gramEnd"/>
    </w:p>
    <w:p w14:paraId="1D4717F8" w14:textId="77777777" w:rsidR="00315C75" w:rsidRDefault="00315C75" w:rsidP="007B2973">
      <w:pPr>
        <w:pStyle w:val="Code"/>
        <w:ind w:left="360" w:firstLine="0"/>
      </w:pPr>
      <w:r>
        <w:t xml:space="preserve">    </w:t>
      </w:r>
      <w:proofErr w:type="gramStart"/>
      <w:r>
        <w:t>end</w:t>
      </w:r>
      <w:proofErr w:type="gramEnd"/>
    </w:p>
    <w:p w14:paraId="4B6F4E86" w14:textId="77777777" w:rsidR="00315C75" w:rsidRDefault="00315C75" w:rsidP="007B2973">
      <w:pPr>
        <w:pStyle w:val="Code"/>
        <w:ind w:left="360" w:firstLine="0"/>
      </w:pPr>
    </w:p>
    <w:p w14:paraId="082444D2" w14:textId="77777777" w:rsidR="00315C75" w:rsidRDefault="00315C75" w:rsidP="007B2973">
      <w:pPr>
        <w:pStyle w:val="Code"/>
        <w:ind w:left="360" w:firstLine="0"/>
      </w:pPr>
      <w:r>
        <w:t xml:space="preserve">    </w:t>
      </w:r>
      <w:proofErr w:type="spellStart"/>
      <w:proofErr w:type="gramStart"/>
      <w:r>
        <w:t>dlr-scope.Binding</w:t>
      </w:r>
      <w:proofErr w:type="spellEnd"/>
      <w:proofErr w:type="gramEnd"/>
      <w:r>
        <w:t xml:space="preserve"> = binding</w:t>
      </w:r>
    </w:p>
    <w:p w14:paraId="7270F378" w14:textId="77777777" w:rsidR="00315C75" w:rsidRDefault="00315C75" w:rsidP="007B2973">
      <w:pPr>
        <w:pStyle w:val="Code"/>
        <w:ind w:left="360" w:firstLine="0"/>
      </w:pPr>
    </w:p>
    <w:p w14:paraId="723931DC" w14:textId="77777777" w:rsidR="00315C75" w:rsidRDefault="00315C75" w:rsidP="007B2973">
      <w:pPr>
        <w:pStyle w:val="Code"/>
        <w:ind w:left="360" w:firstLine="0"/>
      </w:pPr>
      <w:r>
        <w:t xml:space="preserve">    </w:t>
      </w:r>
      <w:proofErr w:type="gramStart"/>
      <w:r>
        <w:t>private</w:t>
      </w:r>
      <w:proofErr w:type="gramEnd"/>
    </w:p>
    <w:p w14:paraId="173ABB16" w14:textId="77777777" w:rsidR="00315C75" w:rsidRDefault="00315C75" w:rsidP="007B2973">
      <w:pPr>
        <w:pStyle w:val="Code"/>
        <w:ind w:left="360" w:firstLine="0"/>
      </w:pPr>
      <w:r>
        <w:t xml:space="preserve">    </w:t>
      </w:r>
    </w:p>
    <w:p w14:paraId="4327FFB4" w14:textId="77777777" w:rsidR="00315C75" w:rsidRDefault="00315C75" w:rsidP="007B2973">
      <w:pPr>
        <w:pStyle w:val="Code"/>
        <w:ind w:left="360" w:firstLine="0"/>
      </w:pPr>
      <w:r>
        <w:t xml:space="preserve">    &lt;</w:t>
      </w:r>
      <w:proofErr w:type="gramStart"/>
      <w:r w:rsidR="00D329FE">
        <w:t>code</w:t>
      </w:r>
      <w:proofErr w:type="gramEnd"/>
      <w:r>
        <w:t>&gt;</w:t>
      </w:r>
    </w:p>
    <w:p w14:paraId="70896585" w14:textId="77777777" w:rsidR="00315C75" w:rsidRDefault="00315C75" w:rsidP="007B2973">
      <w:pPr>
        <w:pStyle w:val="Code"/>
        <w:ind w:left="360" w:firstLine="0"/>
      </w:pPr>
      <w:proofErr w:type="gramStart"/>
      <w:r>
        <w:t>end</w:t>
      </w:r>
      <w:proofErr w:type="gramEnd"/>
    </w:p>
    <w:p w14:paraId="620883F1" w14:textId="77777777" w:rsidR="00315C75" w:rsidRDefault="00315C75" w:rsidP="007B2973">
      <w:pPr>
        <w:ind w:left="360"/>
      </w:pPr>
    </w:p>
    <w:p w14:paraId="7BBAB2A7" w14:textId="77777777" w:rsidR="00293899" w:rsidRDefault="00315C75" w:rsidP="007B2973">
      <w:pPr>
        <w:ind w:left="360"/>
      </w:pPr>
      <w:r>
        <w:t xml:space="preserve"> </w:t>
      </w:r>
      <w:r w:rsidR="00293899">
        <w:t xml:space="preserve">The Object is not included in </w:t>
      </w:r>
      <w:proofErr w:type="spellStart"/>
      <w:r w:rsidR="00293899">
        <w:t>Module.nesting</w:t>
      </w:r>
      <w:proofErr w:type="spellEnd"/>
      <w:r w:rsidR="00293899">
        <w:t>.</w:t>
      </w:r>
    </w:p>
    <w:p w14:paraId="4464A568" w14:textId="77777777" w:rsidR="00315C75" w:rsidRDefault="00315C75" w:rsidP="00315C75"/>
    <w:p w14:paraId="642A6078" w14:textId="77777777" w:rsidR="00315C75" w:rsidRDefault="00085CB0" w:rsidP="007B2973">
      <w:pPr>
        <w:pStyle w:val="ListParagraph"/>
        <w:numPr>
          <w:ilvl w:val="0"/>
          <w:numId w:val="20"/>
        </w:numPr>
        <w:ind w:left="360"/>
      </w:pPr>
      <w:proofErr w:type="spellStart"/>
      <w:r>
        <w:t>Kernel#l</w:t>
      </w:r>
      <w:r w:rsidR="00B26D7D">
        <w:t>oad</w:t>
      </w:r>
      <w:proofErr w:type="spellEnd"/>
      <w:r w:rsidR="00B26D7D">
        <w:t xml:space="preserve"> executes the code in an </w:t>
      </w:r>
      <w:r w:rsidR="00315C75">
        <w:t>isolated mode</w:t>
      </w:r>
      <w:r w:rsidR="00B26D7D">
        <w:t>. T</w:t>
      </w:r>
      <w:r w:rsidR="00315C75">
        <w:t>he top-level lexical scope is a module scope of a new module.</w:t>
      </w:r>
      <w:r w:rsidR="00B26D7D">
        <w:t xml:space="preserve"> </w:t>
      </w:r>
      <w:r w:rsidR="00315C75">
        <w:t>Top level run-time scope (TOPLEVEL_BINDING) is still available and the same.</w:t>
      </w:r>
      <w:r w:rsidR="00B26D7D">
        <w:t xml:space="preserve"> Self </w:t>
      </w:r>
      <w:r w:rsidR="00BD1628">
        <w:t xml:space="preserve">is a new </w:t>
      </w:r>
      <w:r w:rsidR="00BD1628" w:rsidRPr="00BD1628">
        <w:rPr>
          <w:i/>
        </w:rPr>
        <w:t>main</w:t>
      </w:r>
      <w:r w:rsidR="00BD1628">
        <w:t xml:space="preserve"> singleton</w:t>
      </w:r>
      <w:r w:rsidR="00B26D7D">
        <w:t>.</w:t>
      </w:r>
    </w:p>
    <w:p w14:paraId="48C3C5B1" w14:textId="77777777" w:rsidR="00315C75" w:rsidRDefault="00315C75" w:rsidP="00315C75"/>
    <w:p w14:paraId="1983F8EF" w14:textId="77777777" w:rsidR="00315C75" w:rsidRDefault="00315C75" w:rsidP="007B2973">
      <w:pPr>
        <w:pStyle w:val="Code"/>
        <w:ind w:left="360" w:firstLine="0"/>
      </w:pPr>
      <w:proofErr w:type="gramStart"/>
      <w:r>
        <w:t>module</w:t>
      </w:r>
      <w:proofErr w:type="gramEnd"/>
      <w:r>
        <w:t xml:space="preserve"> &lt;anonymous&gt;</w:t>
      </w:r>
    </w:p>
    <w:p w14:paraId="76F1B64C" w14:textId="77777777" w:rsidR="004161AC" w:rsidRDefault="00315C75" w:rsidP="00BD1628">
      <w:pPr>
        <w:pStyle w:val="Code"/>
        <w:ind w:left="360" w:firstLine="0"/>
      </w:pPr>
      <w:r>
        <w:t xml:space="preserve">    </w:t>
      </w:r>
      <w:proofErr w:type="gramStart"/>
      <w:r w:rsidR="00BD1628">
        <w:t>self</w:t>
      </w:r>
      <w:proofErr w:type="gramEnd"/>
      <w:r w:rsidR="00BD1628">
        <w:t xml:space="preserve"> = class &lt;&lt; </w:t>
      </w:r>
      <w:proofErr w:type="spellStart"/>
      <w:r w:rsidR="00BD1628">
        <w:t>Object.new</w:t>
      </w:r>
      <w:proofErr w:type="spellEnd"/>
    </w:p>
    <w:p w14:paraId="31EB7AC5" w14:textId="77777777" w:rsidR="004161AC" w:rsidRDefault="004161AC" w:rsidP="004161AC">
      <w:pPr>
        <w:pStyle w:val="Code"/>
        <w:ind w:left="360" w:firstLine="0"/>
      </w:pPr>
      <w:r>
        <w:t xml:space="preserve">      </w:t>
      </w:r>
      <w:proofErr w:type="gramStart"/>
      <w:r>
        <w:t>include</w:t>
      </w:r>
      <w:proofErr w:type="gramEnd"/>
      <w:r>
        <w:t xml:space="preserve"> &lt;anonymous&gt;</w:t>
      </w:r>
    </w:p>
    <w:p w14:paraId="31D1A678" w14:textId="77777777" w:rsidR="004161AC" w:rsidRDefault="004161AC" w:rsidP="00BD1628">
      <w:pPr>
        <w:pStyle w:val="Code"/>
        <w:ind w:left="360" w:firstLine="0"/>
      </w:pPr>
      <w:r>
        <w:t xml:space="preserve">      &lt;</w:t>
      </w:r>
      <w:proofErr w:type="gramStart"/>
      <w:r>
        <w:t>main</w:t>
      </w:r>
      <w:proofErr w:type="gramEnd"/>
      <w:r>
        <w:t xml:space="preserve"> singleton trait&gt;</w:t>
      </w:r>
    </w:p>
    <w:p w14:paraId="52EC0755" w14:textId="77777777" w:rsidR="004161AC" w:rsidRDefault="004161AC" w:rsidP="00BD1628">
      <w:pPr>
        <w:pStyle w:val="Code"/>
        <w:ind w:left="360" w:firstLine="0"/>
      </w:pPr>
      <w:r>
        <w:t xml:space="preserve">      </w:t>
      </w:r>
      <w:proofErr w:type="gramStart"/>
      <w:r>
        <w:t>s</w:t>
      </w:r>
      <w:r w:rsidR="00BD1628">
        <w:t>elf</w:t>
      </w:r>
      <w:proofErr w:type="gramEnd"/>
    </w:p>
    <w:p w14:paraId="43E23B7E" w14:textId="77777777" w:rsidR="00BD1628" w:rsidRDefault="004161AC" w:rsidP="00BD1628">
      <w:pPr>
        <w:pStyle w:val="Code"/>
        <w:ind w:left="360" w:firstLine="0"/>
      </w:pPr>
      <w:r>
        <w:t xml:space="preserve">    </w:t>
      </w:r>
      <w:proofErr w:type="gramStart"/>
      <w:r w:rsidR="00BD1628">
        <w:t>end</w:t>
      </w:r>
      <w:proofErr w:type="gramEnd"/>
    </w:p>
    <w:p w14:paraId="59113507" w14:textId="77777777" w:rsidR="00315C75" w:rsidRDefault="00BD1628" w:rsidP="00BD1628">
      <w:pPr>
        <w:pStyle w:val="Code"/>
        <w:ind w:left="360" w:firstLine="0"/>
      </w:pPr>
      <w:r>
        <w:t xml:space="preserve">    </w:t>
      </w:r>
      <w:proofErr w:type="gramStart"/>
      <w:r w:rsidR="00315C75">
        <w:t>private</w:t>
      </w:r>
      <w:proofErr w:type="gramEnd"/>
    </w:p>
    <w:p w14:paraId="042C28BC" w14:textId="77777777" w:rsidR="00315C75" w:rsidRDefault="00315C75" w:rsidP="007B2973">
      <w:pPr>
        <w:pStyle w:val="Code"/>
        <w:ind w:left="360" w:firstLine="0"/>
      </w:pPr>
    </w:p>
    <w:p w14:paraId="2D2369F2" w14:textId="77777777" w:rsidR="00315C75" w:rsidRDefault="00315C75" w:rsidP="007B2973">
      <w:pPr>
        <w:pStyle w:val="Code"/>
        <w:ind w:left="360" w:firstLine="0"/>
      </w:pPr>
      <w:r>
        <w:t xml:space="preserve">    &lt;</w:t>
      </w:r>
      <w:proofErr w:type="gramStart"/>
      <w:r>
        <w:t>file</w:t>
      </w:r>
      <w:proofErr w:type="gramEnd"/>
      <w:r>
        <w:t xml:space="preserve"> content&gt;</w:t>
      </w:r>
    </w:p>
    <w:p w14:paraId="42A444DA" w14:textId="77777777" w:rsidR="00315C75" w:rsidRDefault="00315C75" w:rsidP="007B2973">
      <w:pPr>
        <w:pStyle w:val="Code"/>
        <w:ind w:left="360" w:firstLine="0"/>
      </w:pPr>
      <w:proofErr w:type="gramStart"/>
      <w:r>
        <w:t>end</w:t>
      </w:r>
      <w:proofErr w:type="gramEnd"/>
    </w:p>
    <w:p w14:paraId="32F2342A" w14:textId="77777777" w:rsidR="00840EED" w:rsidRDefault="00840EED" w:rsidP="00A873D2">
      <w:pPr>
        <w:spacing w:after="200" w:line="252" w:lineRule="auto"/>
      </w:pPr>
      <w:r>
        <w:lastRenderedPageBreak/>
        <w:t xml:space="preserve">The anonymous module is included in </w:t>
      </w:r>
      <w:proofErr w:type="spellStart"/>
      <w:r>
        <w:t>Module#nesting</w:t>
      </w:r>
      <w:proofErr w:type="spellEnd"/>
      <w:r>
        <w:t>.</w:t>
      </w:r>
      <w:r w:rsidR="00DE6083">
        <w:br w:type="page"/>
      </w:r>
    </w:p>
    <w:p w14:paraId="10C8085A" w14:textId="77777777" w:rsidR="00EC4B94" w:rsidRDefault="00496DB3" w:rsidP="008323E4">
      <w:pPr>
        <w:pStyle w:val="Heading3"/>
      </w:pPr>
      <w:r>
        <w:lastRenderedPageBreak/>
        <w:t>Class hierarchy</w:t>
      </w:r>
    </w:p>
    <w:p w14:paraId="64F5170C" w14:textId="77777777" w:rsidR="00EC4B94" w:rsidRDefault="00EC4B94" w:rsidP="00B25740">
      <w:pPr>
        <w:tabs>
          <w:tab w:val="left" w:pos="0"/>
        </w:tabs>
        <w:rPr>
          <w:b/>
        </w:rPr>
      </w:pPr>
    </w:p>
    <w:p w14:paraId="29820399" w14:textId="0782D9B3" w:rsidR="00144831" w:rsidRDefault="002C6F62" w:rsidP="00B25740">
      <w:pPr>
        <w:tabs>
          <w:tab w:val="left" w:pos="0"/>
        </w:tabs>
      </w:pPr>
      <w:r>
        <w:object w:dxaOrig="13220" w:dyaOrig="13376" w14:anchorId="257CD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7pt" o:ole="">
            <v:imagedata r:id="rId14" o:title=""/>
          </v:shape>
          <o:OLEObject Type="Embed" ProgID="Visio.Drawing.11" ShapeID="_x0000_i1025" DrawAspect="Content" ObjectID="_1342981035" r:id="rId15"/>
        </w:object>
      </w:r>
    </w:p>
    <w:p w14:paraId="7BD0CF0F" w14:textId="77777777" w:rsidR="00144831" w:rsidRDefault="00144831" w:rsidP="00144831">
      <w:pPr>
        <w:tabs>
          <w:tab w:val="left" w:pos="0"/>
        </w:tabs>
        <w:jc w:val="center"/>
      </w:pPr>
    </w:p>
    <w:p w14:paraId="14A4616C" w14:textId="089111D7" w:rsidR="00144831" w:rsidRDefault="00C504BF" w:rsidP="00144831">
      <w:pPr>
        <w:tabs>
          <w:tab w:val="left" w:pos="0"/>
        </w:tabs>
        <w:jc w:val="center"/>
      </w:pPr>
      <w:hyperlink r:id="rId16" w:history="1">
        <w:r w:rsidR="00144831" w:rsidRPr="00144831">
          <w:rPr>
            <w:rStyle w:val="Hyperlink"/>
          </w:rPr>
          <w:t>MethodLookup.vsd</w:t>
        </w:r>
      </w:hyperlink>
    </w:p>
    <w:p w14:paraId="013A202A" w14:textId="77777777" w:rsidR="00EC4B94" w:rsidRDefault="00EC4B94" w:rsidP="00B25740">
      <w:pPr>
        <w:tabs>
          <w:tab w:val="left" w:pos="0"/>
        </w:tabs>
      </w:pPr>
    </w:p>
    <w:p w14:paraId="2DF09A04" w14:textId="77777777" w:rsidR="00144831" w:rsidRDefault="00144831" w:rsidP="008A77BA">
      <w:pPr>
        <w:pStyle w:val="ListParagraph"/>
        <w:numPr>
          <w:ilvl w:val="0"/>
          <w:numId w:val="17"/>
        </w:numPr>
        <w:tabs>
          <w:tab w:val="left" w:pos="0"/>
        </w:tabs>
      </w:pPr>
      <w:r>
        <w:t>Rectangles represent class objects.</w:t>
      </w:r>
    </w:p>
    <w:p w14:paraId="02514C1F" w14:textId="77777777" w:rsidR="00144831" w:rsidRDefault="00144831" w:rsidP="008A77BA">
      <w:pPr>
        <w:pStyle w:val="ListParagraph"/>
        <w:numPr>
          <w:ilvl w:val="0"/>
          <w:numId w:val="17"/>
        </w:numPr>
        <w:tabs>
          <w:tab w:val="left" w:pos="0"/>
        </w:tabs>
      </w:pPr>
      <w:r>
        <w:t xml:space="preserve">‘s’ arrow points from an object to its singleton class object </w:t>
      </w:r>
    </w:p>
    <w:p w14:paraId="03E1F6E0" w14:textId="77777777" w:rsidR="00144831" w:rsidRDefault="00144831" w:rsidP="008A77BA">
      <w:pPr>
        <w:pStyle w:val="ListParagraph"/>
        <w:numPr>
          <w:ilvl w:val="0"/>
          <w:numId w:val="17"/>
        </w:numPr>
        <w:tabs>
          <w:tab w:val="left" w:pos="0"/>
        </w:tabs>
      </w:pPr>
      <w:r>
        <w:t>‘b’ arrow points from a class to its base class</w:t>
      </w:r>
    </w:p>
    <w:p w14:paraId="0EC8B4A7" w14:textId="77777777" w:rsidR="0083219A" w:rsidRDefault="0083219A" w:rsidP="0083219A">
      <w:pPr>
        <w:pStyle w:val="ListParagraph"/>
        <w:numPr>
          <w:ilvl w:val="1"/>
          <w:numId w:val="17"/>
        </w:numPr>
        <w:tabs>
          <w:tab w:val="left" w:pos="0"/>
        </w:tabs>
      </w:pPr>
      <w:r>
        <w:t>Singleton classes are sealed (user classes cannot derive from them).</w:t>
      </w:r>
    </w:p>
    <w:p w14:paraId="44C71F27" w14:textId="77777777" w:rsidR="0083219A" w:rsidRDefault="0083219A" w:rsidP="0083219A">
      <w:pPr>
        <w:pStyle w:val="ListParagraph"/>
        <w:numPr>
          <w:ilvl w:val="1"/>
          <w:numId w:val="17"/>
        </w:numPr>
        <w:tabs>
          <w:tab w:val="left" w:pos="0"/>
        </w:tabs>
      </w:pPr>
      <w:r>
        <w:t xml:space="preserve">Class </w:t>
      </w:r>
      <w:proofErr w:type="spellStart"/>
      <w:r>
        <w:t>class</w:t>
      </w:r>
      <w:proofErr w:type="spellEnd"/>
      <w:r>
        <w:t xml:space="preserve"> is sealed.</w:t>
      </w:r>
    </w:p>
    <w:p w14:paraId="2602E362" w14:textId="77777777" w:rsidR="00831AFA" w:rsidRDefault="004B2AA7" w:rsidP="0083219A">
      <w:pPr>
        <w:pStyle w:val="ListParagraph"/>
        <w:numPr>
          <w:ilvl w:val="1"/>
          <w:numId w:val="17"/>
        </w:numPr>
        <w:tabs>
          <w:tab w:val="left" w:pos="0"/>
        </w:tabs>
      </w:pPr>
      <w:r>
        <w:t xml:space="preserve">Only classes and their singletons have an </w:t>
      </w:r>
      <w:r w:rsidR="00831AFA">
        <w:t>incoming b-edge.</w:t>
      </w:r>
    </w:p>
    <w:p w14:paraId="57D9E5D7" w14:textId="77777777" w:rsidR="00BA4C47" w:rsidRDefault="00BA4C47" w:rsidP="0083219A">
      <w:pPr>
        <w:pStyle w:val="ListParagraph"/>
        <w:numPr>
          <w:ilvl w:val="1"/>
          <w:numId w:val="17"/>
        </w:numPr>
        <w:tabs>
          <w:tab w:val="left" w:pos="0"/>
        </w:tabs>
      </w:pPr>
      <w:r>
        <w:lastRenderedPageBreak/>
        <w:t xml:space="preserve">A </w:t>
      </w:r>
      <w:r w:rsidRPr="00BA4C47">
        <w:rPr>
          <w:i/>
        </w:rPr>
        <w:t>module-function</w:t>
      </w:r>
      <w:r>
        <w:t xml:space="preserve"> method can only be defined on modules, not on classes.</w:t>
      </w:r>
    </w:p>
    <w:p w14:paraId="5D534EA2" w14:textId="77777777" w:rsidR="008A77BA" w:rsidRDefault="008A77BA" w:rsidP="008A77BA">
      <w:pPr>
        <w:pStyle w:val="ListParagraph"/>
        <w:numPr>
          <w:ilvl w:val="0"/>
          <w:numId w:val="17"/>
        </w:numPr>
        <w:tabs>
          <w:tab w:val="left" w:pos="0"/>
        </w:tabs>
      </w:pPr>
      <w:r>
        <w:t>‘</w:t>
      </w:r>
      <w:proofErr w:type="gramStart"/>
      <w:r>
        <w:t>c</w:t>
      </w:r>
      <w:proofErr w:type="gramEnd"/>
      <w:r>
        <w:t>’ arrow points from an object to its class unless the object has a singleton.</w:t>
      </w:r>
    </w:p>
    <w:p w14:paraId="5FFC7B69" w14:textId="77777777" w:rsidR="00144831" w:rsidRDefault="00144831" w:rsidP="008A77BA">
      <w:pPr>
        <w:pStyle w:val="ListParagraph"/>
        <w:numPr>
          <w:ilvl w:val="0"/>
          <w:numId w:val="17"/>
        </w:numPr>
        <w:tabs>
          <w:tab w:val="left" w:pos="0"/>
        </w:tabs>
      </w:pPr>
      <w:r>
        <w:t>S(x) denotes the singleton class object for x</w:t>
      </w:r>
    </w:p>
    <w:p w14:paraId="74174DD2" w14:textId="77777777" w:rsidR="00144831" w:rsidRDefault="00144831" w:rsidP="008A77BA">
      <w:pPr>
        <w:pStyle w:val="ListParagraph"/>
        <w:numPr>
          <w:ilvl w:val="0"/>
          <w:numId w:val="17"/>
        </w:numPr>
        <w:tabs>
          <w:tab w:val="left" w:pos="0"/>
        </w:tabs>
      </w:pPr>
      <w:r>
        <w:t>S</w:t>
      </w:r>
      <w:r w:rsidRPr="00144831">
        <w:rPr>
          <w:i/>
          <w:vertAlign w:val="superscript"/>
        </w:rPr>
        <w:t>i</w:t>
      </w:r>
      <w:r>
        <w:t>(x) denotes the i-</w:t>
      </w:r>
      <w:proofErr w:type="spellStart"/>
      <w:r>
        <w:t>th</w:t>
      </w:r>
      <w:proofErr w:type="spellEnd"/>
      <w:r>
        <w:t xml:space="preserve"> singleton class object for x</w:t>
      </w:r>
    </w:p>
    <w:p w14:paraId="3D1179F5" w14:textId="77777777" w:rsidR="00144831" w:rsidRDefault="00144831" w:rsidP="008A77BA">
      <w:pPr>
        <w:pStyle w:val="ListParagraph"/>
        <w:numPr>
          <w:ilvl w:val="0"/>
          <w:numId w:val="17"/>
        </w:numPr>
        <w:tabs>
          <w:tab w:val="left" w:pos="0"/>
        </w:tabs>
      </w:pPr>
      <w:r>
        <w:t>S</w:t>
      </w:r>
      <w:r w:rsidRPr="00144831">
        <w:rPr>
          <w:vertAlign w:val="superscript"/>
        </w:rPr>
        <w:t>D</w:t>
      </w:r>
      <w:r>
        <w:t xml:space="preserve">(x) denotes ‘dummy singleton’ for x – a terminator that </w:t>
      </w:r>
      <w:r w:rsidR="00496DB3">
        <w:t>s-</w:t>
      </w:r>
      <w:r>
        <w:t>points to itself</w:t>
      </w:r>
    </w:p>
    <w:p w14:paraId="628091D4" w14:textId="77777777" w:rsidR="00144831" w:rsidRDefault="00496DB3" w:rsidP="008A77BA">
      <w:pPr>
        <w:pStyle w:val="ListParagraph"/>
        <w:numPr>
          <w:ilvl w:val="0"/>
          <w:numId w:val="17"/>
        </w:numPr>
        <w:tabs>
          <w:tab w:val="left" w:pos="0"/>
        </w:tabs>
      </w:pPr>
      <w:r>
        <w:t xml:space="preserve">Whenever a new module/class is defined 2 class objects are created: The module/class itself (e.g. module M/class C) and its singleton </w:t>
      </w:r>
      <w:proofErr w:type="gramStart"/>
      <w:r>
        <w:t>S(</w:t>
      </w:r>
      <w:proofErr w:type="gramEnd"/>
      <w:r>
        <w:t xml:space="preserve">M)/S(C). At this point </w:t>
      </w:r>
      <w:proofErr w:type="gramStart"/>
      <w:r>
        <w:t>S(</w:t>
      </w:r>
      <w:proofErr w:type="gramEnd"/>
      <w:r>
        <w:t>M) == S</w:t>
      </w:r>
      <w:r w:rsidRPr="00496DB3">
        <w:rPr>
          <w:vertAlign w:val="superscript"/>
        </w:rPr>
        <w:t>D</w:t>
      </w:r>
      <w:r>
        <w:t>(M), S(C) == S</w:t>
      </w:r>
      <w:r w:rsidRPr="00496DB3">
        <w:rPr>
          <w:vertAlign w:val="superscript"/>
        </w:rPr>
        <w:t>D</w:t>
      </w:r>
      <w:r>
        <w:t>(C).</w:t>
      </w:r>
    </w:p>
    <w:p w14:paraId="79676C72" w14:textId="77777777" w:rsidR="00496DB3" w:rsidRDefault="00496DB3" w:rsidP="008A77BA">
      <w:pPr>
        <w:pStyle w:val="ListParagraph"/>
        <w:numPr>
          <w:ilvl w:val="0"/>
          <w:numId w:val="17"/>
        </w:numPr>
        <w:tabs>
          <w:tab w:val="left" w:pos="0"/>
        </w:tabs>
      </w:pPr>
      <w:r>
        <w:t xml:space="preserve">Whenever a singleton class is defined for an object </w:t>
      </w:r>
      <w:r w:rsidRPr="00496DB3">
        <w:rPr>
          <w:i/>
        </w:rPr>
        <w:t>x</w:t>
      </w:r>
      <w:r>
        <w:t xml:space="preserve">, it is checked whether there is already a singleton class for that object. If so, the existing singleton is returned. If not and the object </w:t>
      </w:r>
    </w:p>
    <w:p w14:paraId="0FB849FA" w14:textId="77777777" w:rsidR="00496DB3" w:rsidRDefault="00496DB3" w:rsidP="008A77BA">
      <w:pPr>
        <w:pStyle w:val="ListParagraph"/>
        <w:numPr>
          <w:ilvl w:val="1"/>
          <w:numId w:val="17"/>
        </w:numPr>
        <w:tabs>
          <w:tab w:val="left" w:pos="0"/>
        </w:tabs>
      </w:pPr>
      <w:r>
        <w:t xml:space="preserve">is a module or class </w:t>
      </w:r>
    </w:p>
    <w:p w14:paraId="2BFAB957" w14:textId="77777777" w:rsidR="00496DB3" w:rsidRDefault="00496DB3" w:rsidP="00496DB3">
      <w:pPr>
        <w:tabs>
          <w:tab w:val="left" w:pos="0"/>
        </w:tabs>
        <w:ind w:left="1080"/>
      </w:pPr>
      <w:r>
        <w:t>A new S</w:t>
      </w:r>
      <w:r w:rsidRPr="00496DB3">
        <w:rPr>
          <w:vertAlign w:val="superscript"/>
        </w:rPr>
        <w:t>D</w:t>
      </w:r>
      <w:r>
        <w:t xml:space="preserve">(x) is appended to the s-list and the previous one becomes S(x).  </w:t>
      </w:r>
    </w:p>
    <w:p w14:paraId="4CA4F6F3" w14:textId="77777777" w:rsidR="00496DB3" w:rsidRDefault="00496DB3" w:rsidP="008A77BA">
      <w:pPr>
        <w:pStyle w:val="ListParagraph"/>
        <w:numPr>
          <w:ilvl w:val="1"/>
          <w:numId w:val="17"/>
        </w:numPr>
        <w:tabs>
          <w:tab w:val="left" w:pos="0"/>
        </w:tabs>
      </w:pPr>
      <w:r>
        <w:t xml:space="preserve">otherwise </w:t>
      </w:r>
    </w:p>
    <w:p w14:paraId="6FA2B8E4" w14:textId="77777777" w:rsidR="0083219A" w:rsidRDefault="00496DB3" w:rsidP="0083219A">
      <w:pPr>
        <w:tabs>
          <w:tab w:val="left" w:pos="0"/>
        </w:tabs>
        <w:ind w:left="1080"/>
      </w:pPr>
      <w:r>
        <w:t>S(x) class is created and s-relationship is established x -&gt; S(x) == S</w:t>
      </w:r>
      <w:r w:rsidRPr="00496DB3">
        <w:rPr>
          <w:vertAlign w:val="superscript"/>
        </w:rPr>
        <w:t>D</w:t>
      </w:r>
      <w:r>
        <w:t xml:space="preserve">(x) via instance data of the object. </w:t>
      </w:r>
    </w:p>
    <w:p w14:paraId="509C0341" w14:textId="77777777" w:rsidR="00496DB3" w:rsidRDefault="00496DB3" w:rsidP="00496DB3">
      <w:pPr>
        <w:tabs>
          <w:tab w:val="left" w:pos="0"/>
        </w:tabs>
      </w:pPr>
    </w:p>
    <w:p w14:paraId="0C35BB32" w14:textId="77777777" w:rsidR="008323E4" w:rsidRPr="008323E4" w:rsidRDefault="008323E4" w:rsidP="008323E4">
      <w:pPr>
        <w:tabs>
          <w:tab w:val="left" w:pos="0"/>
        </w:tabs>
        <w:rPr>
          <w:b/>
        </w:rPr>
      </w:pPr>
      <w:r w:rsidRPr="008323E4">
        <w:rPr>
          <w:b/>
        </w:rPr>
        <w:t>Dummy singletons</w:t>
      </w:r>
    </w:p>
    <w:p w14:paraId="045B13D5" w14:textId="77777777" w:rsidR="008323E4" w:rsidRDefault="008323E4" w:rsidP="008323E4">
      <w:pPr>
        <w:tabs>
          <w:tab w:val="left" w:pos="0"/>
        </w:tabs>
      </w:pPr>
    </w:p>
    <w:p w14:paraId="35147B5E" w14:textId="77777777" w:rsidR="008323E4" w:rsidRDefault="008323E4" w:rsidP="008323E4">
      <w:pPr>
        <w:tabs>
          <w:tab w:val="left" w:pos="0"/>
        </w:tabs>
        <w:rPr>
          <w:vertAlign w:val="superscript"/>
        </w:rPr>
      </w:pPr>
      <w:proofErr w:type="gramStart"/>
      <w:r>
        <w:t>x</w:t>
      </w:r>
      <w:proofErr w:type="gramEnd"/>
      <w:r>
        <w:t xml:space="preserve"> </w:t>
      </w:r>
      <w:r>
        <w:rPr>
          <w:rFonts w:ascii="Times New Roman" w:hAnsi="Times New Roman" w:cs="Times New Roman"/>
        </w:rPr>
        <w:t>→</w:t>
      </w:r>
      <w:r>
        <w:t xml:space="preserve"> S(x) </w:t>
      </w:r>
      <w:r>
        <w:rPr>
          <w:rFonts w:ascii="Times New Roman" w:hAnsi="Times New Roman" w:cs="Times New Roman"/>
        </w:rPr>
        <w:t>→</w:t>
      </w:r>
      <w:r>
        <w:t xml:space="preserve"> S</w:t>
      </w:r>
      <w:r w:rsidRPr="000D24A5">
        <w:rPr>
          <w:vertAlign w:val="superscript"/>
        </w:rPr>
        <w:t>D</w:t>
      </w:r>
      <w:r>
        <w:t>(x)</w:t>
      </w:r>
    </w:p>
    <w:p w14:paraId="6DCD8655" w14:textId="77777777" w:rsidR="008323E4" w:rsidRDefault="008323E4" w:rsidP="008323E4">
      <w:pPr>
        <w:tabs>
          <w:tab w:val="left" w:pos="0"/>
        </w:tabs>
      </w:pPr>
    </w:p>
    <w:p w14:paraId="00A76C22" w14:textId="77777777" w:rsidR="008323E4" w:rsidRDefault="008323E4" w:rsidP="008323E4">
      <w:pPr>
        <w:tabs>
          <w:tab w:val="left" w:pos="0"/>
        </w:tabs>
      </w:pPr>
      <w:r>
        <w:t>DS(x)</w:t>
      </w:r>
      <w:r w:rsidRPr="00B25740">
        <w:t xml:space="preserve"> </w:t>
      </w:r>
      <w:r>
        <w:t>shares tables with S(x) until there is write operation on these tables.</w:t>
      </w:r>
    </w:p>
    <w:p w14:paraId="31EC1491" w14:textId="77777777" w:rsidR="008323E4" w:rsidRDefault="008323E4" w:rsidP="008323E4">
      <w:pPr>
        <w:tabs>
          <w:tab w:val="left" w:pos="0"/>
        </w:tabs>
      </w:pPr>
      <w:r>
        <w:t>At that very moment S</w:t>
      </w:r>
      <w:r w:rsidRPr="000D24A5">
        <w:rPr>
          <w:vertAlign w:val="superscript"/>
        </w:rPr>
        <w:t>D</w:t>
      </w:r>
      <w:r>
        <w:t>(x) is converted to S(S(x)) with new “empty” tables (tables containing default members for the singleton) and a new S</w:t>
      </w:r>
      <w:r w:rsidRPr="000D24A5">
        <w:rPr>
          <w:vertAlign w:val="superscript"/>
        </w:rPr>
        <w:t>D</w:t>
      </w:r>
      <w:r>
        <w:t xml:space="preserve">(S(x)) is created. We consider this behavior an implementation detail and don’t support it. New singletons in </w:t>
      </w:r>
      <w:proofErr w:type="spellStart"/>
      <w:r>
        <w:t>IronRuby</w:t>
      </w:r>
      <w:proofErr w:type="spellEnd"/>
      <w:r>
        <w:t xml:space="preserve"> can be created only explicitly using </w:t>
      </w:r>
      <w:r>
        <w:rPr>
          <w:rFonts w:ascii="Cambria Math" w:hAnsi="Cambria Math" w:cs="Cambria Math"/>
        </w:rPr>
        <w:t>≪</w:t>
      </w:r>
      <w:r>
        <w:t xml:space="preserve"> operator. No method sharing takes place, S</w:t>
      </w:r>
      <w:r w:rsidRPr="000D24A5">
        <w:rPr>
          <w:vertAlign w:val="superscript"/>
        </w:rPr>
        <w:t>D</w:t>
      </w:r>
      <w:r>
        <w:t>(x) is initialized as any other class.</w:t>
      </w:r>
    </w:p>
    <w:p w14:paraId="48DDCBB4" w14:textId="77777777" w:rsidR="008323E4" w:rsidRDefault="008323E4" w:rsidP="008323E4">
      <w:pPr>
        <w:tabs>
          <w:tab w:val="left" w:pos="0"/>
        </w:tabs>
      </w:pPr>
    </w:p>
    <w:p w14:paraId="7FDC933D" w14:textId="77777777" w:rsidR="00496DB3" w:rsidRPr="00496DB3" w:rsidRDefault="000D24A5" w:rsidP="006E6BEF">
      <w:pPr>
        <w:pStyle w:val="Heading4"/>
      </w:pPr>
      <w:r>
        <w:t xml:space="preserve">Method </w:t>
      </w:r>
      <w:r w:rsidR="00590F76">
        <w:t>Access</w:t>
      </w:r>
    </w:p>
    <w:p w14:paraId="4C098166" w14:textId="77777777" w:rsidR="00144831" w:rsidRDefault="00144831" w:rsidP="00B25740">
      <w:pPr>
        <w:tabs>
          <w:tab w:val="left" w:pos="0"/>
        </w:tabs>
      </w:pPr>
    </w:p>
    <w:p w14:paraId="23B5F1A9" w14:textId="77777777" w:rsidR="008A77BA" w:rsidRDefault="00C1651E" w:rsidP="00B25740">
      <w:pPr>
        <w:tabs>
          <w:tab w:val="left" w:pos="0"/>
        </w:tabs>
      </w:pPr>
      <w:r>
        <w:t>Read: an i</w:t>
      </w:r>
      <w:r w:rsidR="008A77BA">
        <w:t>nvocation of a method ‘f’ on object ‘x’:</w:t>
      </w:r>
    </w:p>
    <w:p w14:paraId="16049E70" w14:textId="77777777" w:rsidR="008A77BA" w:rsidRDefault="008A77BA" w:rsidP="008A77BA">
      <w:pPr>
        <w:pStyle w:val="ListParagraph"/>
        <w:numPr>
          <w:ilvl w:val="0"/>
          <w:numId w:val="18"/>
        </w:numPr>
        <w:tabs>
          <w:tab w:val="left" w:pos="0"/>
        </w:tabs>
      </w:pPr>
      <w:r>
        <w:t>S(x) defined?</w:t>
      </w:r>
    </w:p>
    <w:p w14:paraId="4A3EF173" w14:textId="77777777" w:rsidR="008A77BA" w:rsidRDefault="008A77BA" w:rsidP="008A77BA">
      <w:pPr>
        <w:pStyle w:val="ListParagraph"/>
        <w:numPr>
          <w:ilvl w:val="1"/>
          <w:numId w:val="18"/>
        </w:numPr>
        <w:tabs>
          <w:tab w:val="left" w:pos="0"/>
        </w:tabs>
      </w:pPr>
      <w:r>
        <w:t xml:space="preserve">yes =&gt; follow S(x) once </w:t>
      </w:r>
    </w:p>
    <w:p w14:paraId="6BC19C8B" w14:textId="77777777" w:rsidR="008A77BA" w:rsidRDefault="008A77BA" w:rsidP="008A77BA">
      <w:pPr>
        <w:pStyle w:val="ListParagraph"/>
        <w:numPr>
          <w:ilvl w:val="1"/>
          <w:numId w:val="18"/>
        </w:numPr>
        <w:tabs>
          <w:tab w:val="left" w:pos="0"/>
        </w:tabs>
      </w:pPr>
      <w:r>
        <w:t>no (the object doesn’t have a singleton class object) =&gt; follow C(x) once</w:t>
      </w:r>
    </w:p>
    <w:p w14:paraId="7D9F838B" w14:textId="77777777" w:rsidR="008A77BA" w:rsidRDefault="008A77BA" w:rsidP="008A77BA">
      <w:pPr>
        <w:pStyle w:val="ListParagraph"/>
        <w:numPr>
          <w:ilvl w:val="0"/>
          <w:numId w:val="18"/>
        </w:numPr>
        <w:tabs>
          <w:tab w:val="left" w:pos="0"/>
        </w:tabs>
      </w:pPr>
      <w:r>
        <w:t>Follow B(x) until the method is found or Object is reached.</w:t>
      </w:r>
    </w:p>
    <w:p w14:paraId="6B865FDB" w14:textId="77777777" w:rsidR="00496DB3" w:rsidRPr="00EC4B94" w:rsidRDefault="008A77BA" w:rsidP="008A77BA">
      <w:pPr>
        <w:pStyle w:val="ListParagraph"/>
        <w:numPr>
          <w:ilvl w:val="0"/>
          <w:numId w:val="18"/>
        </w:numPr>
        <w:tabs>
          <w:tab w:val="left" w:pos="0"/>
        </w:tabs>
      </w:pPr>
      <w:r>
        <w:t>If not found search for ‘</w:t>
      </w:r>
      <w:proofErr w:type="spellStart"/>
      <w:r>
        <w:t>method_missing</w:t>
      </w:r>
      <w:proofErr w:type="spellEnd"/>
      <w:r>
        <w:t>’ in the same way</w:t>
      </w:r>
    </w:p>
    <w:p w14:paraId="1D185836" w14:textId="77777777" w:rsidR="00EC4B94" w:rsidRDefault="00EC4B94" w:rsidP="00B25740">
      <w:pPr>
        <w:tabs>
          <w:tab w:val="left" w:pos="0"/>
        </w:tabs>
        <w:rPr>
          <w:b/>
        </w:rPr>
      </w:pPr>
    </w:p>
    <w:p w14:paraId="49FCC8A3" w14:textId="77777777" w:rsidR="00590F76" w:rsidRDefault="00C1651E" w:rsidP="00B25740">
      <w:pPr>
        <w:tabs>
          <w:tab w:val="left" w:pos="0"/>
        </w:tabs>
      </w:pPr>
      <w:r>
        <w:t>Write: a d</w:t>
      </w:r>
      <w:r w:rsidR="00590F76" w:rsidRPr="00590F76">
        <w:t>ef</w:t>
      </w:r>
      <w:r w:rsidR="00590F76">
        <w:t>inition of a method ‘f’:</w:t>
      </w:r>
    </w:p>
    <w:p w14:paraId="01A9F7D3" w14:textId="77777777" w:rsidR="00590F76" w:rsidRDefault="00590F76" w:rsidP="00590F76">
      <w:pPr>
        <w:pStyle w:val="ListParagraph"/>
        <w:numPr>
          <w:ilvl w:val="0"/>
          <w:numId w:val="24"/>
        </w:numPr>
        <w:tabs>
          <w:tab w:val="left" w:pos="0"/>
        </w:tabs>
      </w:pPr>
      <w:r>
        <w:t>Instance (unqualified)</w:t>
      </w:r>
    </w:p>
    <w:p w14:paraId="70950EA0" w14:textId="77777777" w:rsidR="00590F76" w:rsidRDefault="00590F76" w:rsidP="00590F76">
      <w:pPr>
        <w:pStyle w:val="ListParagraph"/>
        <w:numPr>
          <w:ilvl w:val="0"/>
          <w:numId w:val="24"/>
        </w:numPr>
        <w:tabs>
          <w:tab w:val="left" w:pos="0"/>
        </w:tabs>
      </w:pPr>
      <w:r>
        <w:t>Singleton (qualified)</w:t>
      </w:r>
    </w:p>
    <w:p w14:paraId="215EFA14" w14:textId="77777777" w:rsidR="00E93CB5" w:rsidRDefault="00E93CB5" w:rsidP="00E93CB5">
      <w:pPr>
        <w:tabs>
          <w:tab w:val="left" w:pos="0"/>
        </w:tabs>
      </w:pPr>
    </w:p>
    <w:p w14:paraId="53AC8A23" w14:textId="77777777" w:rsidR="00E93CB5" w:rsidRPr="00496DB3" w:rsidRDefault="00E93CB5" w:rsidP="00E93CB5">
      <w:pPr>
        <w:pStyle w:val="Heading4"/>
      </w:pPr>
      <w:r>
        <w:t>Super call</w:t>
      </w:r>
    </w:p>
    <w:p w14:paraId="1D3C3563" w14:textId="77777777" w:rsidR="00E93CB5" w:rsidRDefault="00E93CB5" w:rsidP="00E93CB5">
      <w:pPr>
        <w:tabs>
          <w:tab w:val="left" w:pos="0"/>
        </w:tabs>
      </w:pPr>
    </w:p>
    <w:p w14:paraId="29D8D42F" w14:textId="77777777" w:rsidR="00E93CB5" w:rsidRPr="00E93CB5" w:rsidRDefault="00E93CB5" w:rsidP="00E93CB5">
      <w:pPr>
        <w:tabs>
          <w:tab w:val="left" w:pos="0"/>
        </w:tabs>
        <w:rPr>
          <w:b/>
        </w:rPr>
      </w:pPr>
      <w:r w:rsidRPr="00E93CB5">
        <w:rPr>
          <w:b/>
        </w:rPr>
        <w:t>Parameters</w:t>
      </w:r>
    </w:p>
    <w:p w14:paraId="7E50D1E8" w14:textId="77777777" w:rsidR="00E93CB5" w:rsidRDefault="00E93CB5" w:rsidP="00E93CB5">
      <w:pPr>
        <w:tabs>
          <w:tab w:val="left" w:pos="0"/>
        </w:tabs>
      </w:pPr>
      <w:r>
        <w:t>TODO …</w:t>
      </w:r>
    </w:p>
    <w:p w14:paraId="7D91B261" w14:textId="77777777" w:rsidR="00E93CB5" w:rsidRDefault="00E93CB5" w:rsidP="00E93CB5">
      <w:pPr>
        <w:tabs>
          <w:tab w:val="left" w:pos="0"/>
        </w:tabs>
      </w:pPr>
    </w:p>
    <w:p w14:paraId="5975323E" w14:textId="77777777" w:rsidR="00E93CB5" w:rsidRPr="00E93CB5" w:rsidRDefault="00E93CB5" w:rsidP="00E93CB5">
      <w:pPr>
        <w:tabs>
          <w:tab w:val="left" w:pos="0"/>
        </w:tabs>
        <w:rPr>
          <w:b/>
        </w:rPr>
      </w:pPr>
      <w:r w:rsidRPr="00E93CB5">
        <w:rPr>
          <w:b/>
        </w:rPr>
        <w:t>Target method</w:t>
      </w:r>
    </w:p>
    <w:p w14:paraId="001549DF" w14:textId="77777777" w:rsidR="00E93CB5" w:rsidRDefault="000C053F" w:rsidP="000C053F">
      <w:pPr>
        <w:pStyle w:val="ListParagraph"/>
        <w:numPr>
          <w:ilvl w:val="0"/>
          <w:numId w:val="26"/>
        </w:numPr>
        <w:tabs>
          <w:tab w:val="left" w:pos="0"/>
        </w:tabs>
      </w:pPr>
      <w:r>
        <w:t xml:space="preserve">Let </w:t>
      </w:r>
      <w:proofErr w:type="spellStart"/>
      <w:r>
        <w:rPr>
          <w:b/>
        </w:rPr>
        <w:t>s</w:t>
      </w:r>
      <w:proofErr w:type="spellEnd"/>
      <w:r>
        <w:t xml:space="preserve"> be the inner-most scope in the lexical scope hierarchy of the ‘super’ call site that is either </w:t>
      </w:r>
    </w:p>
    <w:p w14:paraId="4BBF9F37" w14:textId="77777777" w:rsidR="000C053F" w:rsidRDefault="000C053F" w:rsidP="000C053F">
      <w:pPr>
        <w:pStyle w:val="ListParagraph"/>
        <w:numPr>
          <w:ilvl w:val="1"/>
          <w:numId w:val="26"/>
        </w:numPr>
        <w:tabs>
          <w:tab w:val="left" w:pos="0"/>
        </w:tabs>
      </w:pPr>
      <w:r>
        <w:t>a method scope</w:t>
      </w:r>
      <w:r w:rsidR="006002E7">
        <w:t>, or</w:t>
      </w:r>
    </w:p>
    <w:p w14:paraId="114BEB75" w14:textId="77777777" w:rsidR="000C053F" w:rsidRDefault="000C053F" w:rsidP="000C053F">
      <w:pPr>
        <w:pStyle w:val="ListParagraph"/>
        <w:numPr>
          <w:ilvl w:val="1"/>
          <w:numId w:val="26"/>
        </w:numPr>
        <w:tabs>
          <w:tab w:val="left" w:pos="0"/>
        </w:tabs>
      </w:pPr>
      <w:r>
        <w:t>a block definition scope of a block whose caller is a method created by ‘</w:t>
      </w:r>
      <w:proofErr w:type="spellStart"/>
      <w:r>
        <w:t>define_method</w:t>
      </w:r>
      <w:proofErr w:type="spellEnd"/>
      <w:r>
        <w:t>’</w:t>
      </w:r>
    </w:p>
    <w:p w14:paraId="2894ACE4" w14:textId="77777777" w:rsidR="000C053F" w:rsidRDefault="000C053F" w:rsidP="000C053F">
      <w:pPr>
        <w:pStyle w:val="ListParagraph"/>
        <w:numPr>
          <w:ilvl w:val="0"/>
          <w:numId w:val="26"/>
        </w:numPr>
        <w:tabs>
          <w:tab w:val="left" w:pos="0"/>
        </w:tabs>
      </w:pPr>
      <w:r>
        <w:t xml:space="preserve">If </w:t>
      </w:r>
      <w:r w:rsidRPr="000C053F">
        <w:rPr>
          <w:b/>
        </w:rPr>
        <w:t>s</w:t>
      </w:r>
      <w:r>
        <w:t xml:space="preserve"> is a method definition scope </w:t>
      </w:r>
      <w:r w:rsidR="006002E7">
        <w:t xml:space="preserve">(a) </w:t>
      </w:r>
      <w:r>
        <w:t xml:space="preserve">then </w:t>
      </w:r>
      <w:r w:rsidR="006002E7">
        <w:t xml:space="preserve">this method’s frame </w:t>
      </w:r>
      <w:r w:rsidR="006002E7" w:rsidRPr="006002E7">
        <w:rPr>
          <w:b/>
        </w:rPr>
        <w:t>f</w:t>
      </w:r>
      <w:r w:rsidR="006002E7">
        <w:t xml:space="preserve"> is available: either it is </w:t>
      </w:r>
    </w:p>
    <w:p w14:paraId="6AB961F2" w14:textId="77777777" w:rsidR="006002E7" w:rsidRDefault="006002E7" w:rsidP="006002E7">
      <w:pPr>
        <w:pStyle w:val="ListParagraph"/>
        <w:numPr>
          <w:ilvl w:val="1"/>
          <w:numId w:val="26"/>
        </w:numPr>
        <w:tabs>
          <w:tab w:val="left" w:pos="0"/>
        </w:tabs>
      </w:pPr>
      <w:r>
        <w:lastRenderedPageBreak/>
        <w:t>the frame that invokes the ‘super’ call, or</w:t>
      </w:r>
    </w:p>
    <w:p w14:paraId="64EF66D1" w14:textId="77777777" w:rsidR="006002E7" w:rsidRDefault="006002E7" w:rsidP="006002E7">
      <w:pPr>
        <w:pStyle w:val="ListParagraph"/>
        <w:numPr>
          <w:ilvl w:val="1"/>
          <w:numId w:val="26"/>
        </w:numPr>
        <w:tabs>
          <w:tab w:val="left" w:pos="0"/>
        </w:tabs>
      </w:pPr>
      <w:r>
        <w:t>captured by a closure of the block that contains the ‘super’ call</w:t>
      </w:r>
    </w:p>
    <w:p w14:paraId="4F483AF7" w14:textId="77777777" w:rsidR="006002E7" w:rsidRDefault="006002E7" w:rsidP="000C053F">
      <w:pPr>
        <w:pStyle w:val="ListParagraph"/>
        <w:numPr>
          <w:ilvl w:val="0"/>
          <w:numId w:val="26"/>
        </w:numPr>
        <w:tabs>
          <w:tab w:val="left" w:pos="0"/>
        </w:tabs>
      </w:pPr>
      <w:r>
        <w:t xml:space="preserve">If </w:t>
      </w:r>
      <w:r>
        <w:rPr>
          <w:b/>
        </w:rPr>
        <w:t>s</w:t>
      </w:r>
      <w:r>
        <w:t xml:space="preserve"> is a block (b) then its caller’s frame </w:t>
      </w:r>
      <w:r w:rsidRPr="006002E7">
        <w:rPr>
          <w:b/>
        </w:rPr>
        <w:t>f</w:t>
      </w:r>
      <w:r>
        <w:t xml:space="preserve"> is available.</w:t>
      </w:r>
    </w:p>
    <w:p w14:paraId="210AE3CF" w14:textId="77777777" w:rsidR="00E93CB5" w:rsidRDefault="00E93CB5" w:rsidP="00E93CB5">
      <w:pPr>
        <w:tabs>
          <w:tab w:val="left" w:pos="0"/>
        </w:tabs>
      </w:pPr>
    </w:p>
    <w:p w14:paraId="39D23A04" w14:textId="77777777" w:rsidR="000C053F" w:rsidRDefault="000C053F" w:rsidP="00E93CB5">
      <w:pPr>
        <w:tabs>
          <w:tab w:val="left" w:pos="0"/>
        </w:tabs>
      </w:pPr>
      <w:r>
        <w:t xml:space="preserve">Use the arguments, </w:t>
      </w:r>
      <w:proofErr w:type="spellStart"/>
      <w:r>
        <w:t>self object</w:t>
      </w:r>
      <w:proofErr w:type="spellEnd"/>
      <w:r>
        <w:t xml:space="preserve"> and method name of the frame </w:t>
      </w:r>
      <w:r w:rsidRPr="000C053F">
        <w:rPr>
          <w:b/>
        </w:rPr>
        <w:t xml:space="preserve">f </w:t>
      </w:r>
      <w:r>
        <w:t xml:space="preserve">for the </w:t>
      </w:r>
      <w:r w:rsidR="006002E7">
        <w:t xml:space="preserve">‘super’ </w:t>
      </w:r>
      <w:r>
        <w:t>invocation.</w:t>
      </w:r>
    </w:p>
    <w:p w14:paraId="51087FAC" w14:textId="77777777" w:rsidR="00EC2700" w:rsidRDefault="00EC2700" w:rsidP="00E93CB5">
      <w:pPr>
        <w:tabs>
          <w:tab w:val="left" w:pos="0"/>
        </w:tabs>
      </w:pPr>
    </w:p>
    <w:p w14:paraId="4E16C99E" w14:textId="77777777" w:rsidR="00EC2700" w:rsidRPr="00EC2700" w:rsidRDefault="00EC2700" w:rsidP="00E93CB5">
      <w:pPr>
        <w:tabs>
          <w:tab w:val="left" w:pos="0"/>
        </w:tabs>
      </w:pPr>
      <w:r>
        <w:t xml:space="preserve">Implementation: the method defined by </w:t>
      </w:r>
      <w:proofErr w:type="spellStart"/>
      <w:r>
        <w:t>define_method</w:t>
      </w:r>
      <w:proofErr w:type="spellEnd"/>
      <w:r>
        <w:t xml:space="preserve"> passes its frame into the block it calls (in </w:t>
      </w:r>
      <w:proofErr w:type="spellStart"/>
      <w:r>
        <w:t>BlockParam</w:t>
      </w:r>
      <w:proofErr w:type="spellEnd"/>
      <w:r>
        <w:t xml:space="preserve"> object). Super call site traverses lexical hierarchy and finds scope </w:t>
      </w:r>
      <w:r w:rsidRPr="00EC2700">
        <w:rPr>
          <w:b/>
        </w:rPr>
        <w:t>s</w:t>
      </w:r>
      <w:r>
        <w:t xml:space="preserve">. </w:t>
      </w:r>
    </w:p>
    <w:p w14:paraId="5B418DF6" w14:textId="77777777" w:rsidR="000C053F" w:rsidRDefault="000C053F" w:rsidP="00E93CB5">
      <w:pPr>
        <w:tabs>
          <w:tab w:val="left" w:pos="0"/>
        </w:tabs>
      </w:pPr>
    </w:p>
    <w:p w14:paraId="7CEFEEDB" w14:textId="77777777" w:rsidR="00820A53" w:rsidRDefault="00820A53" w:rsidP="006E6BEF">
      <w:pPr>
        <w:pStyle w:val="Heading4"/>
      </w:pPr>
      <w:r w:rsidRPr="00820A53">
        <w:t>C</w:t>
      </w:r>
      <w:r w:rsidR="006E6BEF">
        <w:t xml:space="preserve">onstant </w:t>
      </w:r>
      <w:r w:rsidR="00590F76">
        <w:t>Access</w:t>
      </w:r>
    </w:p>
    <w:p w14:paraId="1BAB3542" w14:textId="77777777" w:rsidR="00820A53" w:rsidRDefault="00820A53" w:rsidP="00B25740">
      <w:pPr>
        <w:tabs>
          <w:tab w:val="left" w:pos="0"/>
        </w:tabs>
        <w:rPr>
          <w:b/>
        </w:rPr>
      </w:pPr>
    </w:p>
    <w:p w14:paraId="1226D575" w14:textId="77777777" w:rsidR="00B23F45" w:rsidRDefault="00B23F45" w:rsidP="00B25740">
      <w:pPr>
        <w:tabs>
          <w:tab w:val="left" w:pos="0"/>
        </w:tabs>
      </w:pPr>
      <w:r>
        <w:t xml:space="preserve">Let </w:t>
      </w:r>
      <w:proofErr w:type="spellStart"/>
      <w:r>
        <w:t>M</w:t>
      </w:r>
      <w:proofErr w:type="spellEnd"/>
      <w:r>
        <w:t xml:space="preserve"> is the module/class/singleton defined by the lexical scope inner-most to the constant access.</w:t>
      </w:r>
    </w:p>
    <w:p w14:paraId="76D7B0FC" w14:textId="77777777" w:rsidR="00B23F45" w:rsidRDefault="00B23F45" w:rsidP="00B25740">
      <w:pPr>
        <w:tabs>
          <w:tab w:val="left" w:pos="0"/>
        </w:tabs>
      </w:pPr>
      <w:r>
        <w:t>If the top-level scope the code was executed in isolated mode (</w:t>
      </w:r>
      <w:proofErr w:type="spellStart"/>
      <w:r>
        <w:t>Kernel#load</w:t>
      </w:r>
      <w:proofErr w:type="spellEnd"/>
      <w:r>
        <w:t xml:space="preserve"> wrap = true), let G be the anonymous module created by this method. Otherwise let G be the Object class.</w:t>
      </w:r>
    </w:p>
    <w:p w14:paraId="4BAD9853" w14:textId="77777777" w:rsidR="00B23F45" w:rsidRDefault="00B23F45" w:rsidP="00B25740">
      <w:pPr>
        <w:tabs>
          <w:tab w:val="left" w:pos="0"/>
        </w:tabs>
      </w:pPr>
    </w:p>
    <w:p w14:paraId="5DB98DD4" w14:textId="77777777" w:rsidR="00315C75" w:rsidRDefault="00A90996" w:rsidP="00B25740">
      <w:pPr>
        <w:tabs>
          <w:tab w:val="left" w:pos="0"/>
        </w:tabs>
      </w:pPr>
      <w:r>
        <w:t>Read</w:t>
      </w:r>
      <w:r w:rsidR="00B23F45">
        <w:t>:</w:t>
      </w:r>
    </w:p>
    <w:p w14:paraId="3282EA83" w14:textId="77777777" w:rsidR="006E6BEF" w:rsidRDefault="00315C75" w:rsidP="00315C75">
      <w:pPr>
        <w:pStyle w:val="ListParagraph"/>
        <w:numPr>
          <w:ilvl w:val="0"/>
          <w:numId w:val="19"/>
        </w:numPr>
        <w:tabs>
          <w:tab w:val="left" w:pos="0"/>
        </w:tabs>
      </w:pPr>
      <w:r>
        <w:t xml:space="preserve">Global constant </w:t>
      </w:r>
      <w:r w:rsidR="00A90996">
        <w:t xml:space="preserve">read </w:t>
      </w:r>
      <w:r>
        <w:t>(::C)</w:t>
      </w:r>
    </w:p>
    <w:p w14:paraId="636B7E07" w14:textId="77777777" w:rsidR="00315C75" w:rsidRDefault="00A90996" w:rsidP="00315C75">
      <w:pPr>
        <w:pStyle w:val="ListParagraph"/>
        <w:tabs>
          <w:tab w:val="left" w:pos="0"/>
        </w:tabs>
      </w:pPr>
      <w:r>
        <w:t xml:space="preserve"> </w:t>
      </w:r>
      <w:r w:rsidR="00B23F45">
        <w:t xml:space="preserve">Look at the constant table </w:t>
      </w:r>
      <w:r>
        <w:t xml:space="preserve">of </w:t>
      </w:r>
      <w:r w:rsidRPr="00A90996">
        <w:rPr>
          <w:b/>
        </w:rPr>
        <w:t>Object</w:t>
      </w:r>
      <w:r>
        <w:t xml:space="preserve"> </w:t>
      </w:r>
      <w:r w:rsidR="00B23F45">
        <w:t>and its ancestors.</w:t>
      </w:r>
    </w:p>
    <w:p w14:paraId="2DCEB599" w14:textId="77777777" w:rsidR="00B23F45" w:rsidRDefault="00B23F45" w:rsidP="00315C75">
      <w:pPr>
        <w:pStyle w:val="ListParagraph"/>
        <w:tabs>
          <w:tab w:val="left" w:pos="0"/>
        </w:tabs>
      </w:pPr>
    </w:p>
    <w:p w14:paraId="6E198D5D" w14:textId="77777777" w:rsidR="00315C75" w:rsidRDefault="00E813E4" w:rsidP="00315C75">
      <w:pPr>
        <w:pStyle w:val="ListParagraph"/>
        <w:numPr>
          <w:ilvl w:val="0"/>
          <w:numId w:val="19"/>
        </w:numPr>
        <w:tabs>
          <w:tab w:val="left" w:pos="0"/>
        </w:tabs>
      </w:pPr>
      <w:r>
        <w:t xml:space="preserve">Unqualified constant </w:t>
      </w:r>
      <w:r w:rsidR="00A90996">
        <w:t>read</w:t>
      </w:r>
      <w:r>
        <w:t xml:space="preserve"> </w:t>
      </w:r>
      <w:r w:rsidR="00315C75">
        <w:t>(C)</w:t>
      </w:r>
    </w:p>
    <w:p w14:paraId="6551205E" w14:textId="77777777" w:rsidR="00B23F45" w:rsidRDefault="00B23F45" w:rsidP="00B23F45">
      <w:pPr>
        <w:pStyle w:val="ListParagraph"/>
        <w:numPr>
          <w:ilvl w:val="0"/>
          <w:numId w:val="21"/>
        </w:numPr>
        <w:tabs>
          <w:tab w:val="left" w:pos="0"/>
        </w:tabs>
      </w:pPr>
      <w:r>
        <w:t>Look at the constant table of each module/class/singleton whose definition is in the current lexical scope chain. Start from the inner most lexical, where the constant access takes place.</w:t>
      </w:r>
      <w:r>
        <w:br/>
        <w:t>(Note: do not look at tables of ancestors of the modules).</w:t>
      </w:r>
    </w:p>
    <w:p w14:paraId="7453B274" w14:textId="77777777" w:rsidR="00B23F45" w:rsidRDefault="00B23F45" w:rsidP="00B23F45">
      <w:pPr>
        <w:pStyle w:val="ListParagraph"/>
        <w:numPr>
          <w:ilvl w:val="0"/>
          <w:numId w:val="21"/>
        </w:numPr>
        <w:tabs>
          <w:tab w:val="left" w:pos="0"/>
        </w:tabs>
      </w:pPr>
      <w:r>
        <w:t xml:space="preserve">Look at the constant table of the module </w:t>
      </w:r>
      <w:r w:rsidRPr="004737D0">
        <w:rPr>
          <w:b/>
        </w:rPr>
        <w:t>G</w:t>
      </w:r>
      <w:proofErr w:type="gramStart"/>
      <w:r>
        <w:t>.</w:t>
      </w:r>
      <w:proofErr w:type="gramEnd"/>
      <w:r>
        <w:br/>
        <w:t>(Note: do not look at tables of ancestors of the modules).</w:t>
      </w:r>
    </w:p>
    <w:p w14:paraId="49F1F318" w14:textId="77777777" w:rsidR="00C45EA0" w:rsidRDefault="00C45EA0" w:rsidP="00B23F45">
      <w:pPr>
        <w:pStyle w:val="ListParagraph"/>
        <w:numPr>
          <w:ilvl w:val="0"/>
          <w:numId w:val="21"/>
        </w:numPr>
        <w:tabs>
          <w:tab w:val="left" w:pos="0"/>
        </w:tabs>
      </w:pPr>
      <w:r>
        <w:t xml:space="preserve">If </w:t>
      </w:r>
      <w:proofErr w:type="gramStart"/>
      <w:r>
        <w:t>G !</w:t>
      </w:r>
      <w:proofErr w:type="gramEnd"/>
      <w:r>
        <w:t>= Object, look into Object’s constant table.</w:t>
      </w:r>
    </w:p>
    <w:p w14:paraId="6207A939" w14:textId="77777777" w:rsidR="00B23F45" w:rsidRDefault="00B23F45" w:rsidP="00B23F45">
      <w:pPr>
        <w:pStyle w:val="ListParagraph"/>
        <w:numPr>
          <w:ilvl w:val="0"/>
          <w:numId w:val="21"/>
        </w:numPr>
        <w:tabs>
          <w:tab w:val="left" w:pos="0"/>
        </w:tabs>
      </w:pPr>
      <w:r>
        <w:t>Look at constant tables of M’s ancestors in the ancestor hierarchy order.</w:t>
      </w:r>
    </w:p>
    <w:p w14:paraId="5AF3D0D0" w14:textId="77777777" w:rsidR="00E813E4" w:rsidRDefault="00E813E4" w:rsidP="00E813E4">
      <w:pPr>
        <w:pStyle w:val="ListParagraph"/>
        <w:tabs>
          <w:tab w:val="left" w:pos="0"/>
        </w:tabs>
      </w:pPr>
    </w:p>
    <w:p w14:paraId="569EA4FC" w14:textId="77777777" w:rsidR="00315C75" w:rsidRDefault="00E813E4" w:rsidP="00315C75">
      <w:pPr>
        <w:pStyle w:val="ListParagraph"/>
        <w:numPr>
          <w:ilvl w:val="0"/>
          <w:numId w:val="19"/>
        </w:numPr>
        <w:tabs>
          <w:tab w:val="left" w:pos="0"/>
        </w:tabs>
      </w:pPr>
      <w:r>
        <w:t xml:space="preserve">Qualified constant </w:t>
      </w:r>
      <w:r w:rsidR="00A90996">
        <w:t xml:space="preserve">read </w:t>
      </w:r>
      <w:r w:rsidR="00315C75">
        <w:t>(expression::C)</w:t>
      </w:r>
    </w:p>
    <w:p w14:paraId="1F2C4731" w14:textId="77777777" w:rsidR="00B23F45" w:rsidRDefault="00B23F45" w:rsidP="00B23F45">
      <w:pPr>
        <w:pStyle w:val="ListParagraph"/>
        <w:tabs>
          <w:tab w:val="left" w:pos="0"/>
        </w:tabs>
      </w:pPr>
      <w:r>
        <w:t>Look at the constant table of the module &lt;expression&gt; and its ancestors.</w:t>
      </w:r>
    </w:p>
    <w:p w14:paraId="00B3EF02" w14:textId="77777777" w:rsidR="00820A53" w:rsidRDefault="00820A53" w:rsidP="00B25740">
      <w:pPr>
        <w:tabs>
          <w:tab w:val="left" w:pos="0"/>
        </w:tabs>
        <w:rPr>
          <w:b/>
        </w:rPr>
      </w:pPr>
    </w:p>
    <w:p w14:paraId="11E4C8CA" w14:textId="77777777" w:rsidR="00A90996" w:rsidRDefault="00A90996" w:rsidP="00B25740">
      <w:pPr>
        <w:tabs>
          <w:tab w:val="left" w:pos="0"/>
        </w:tabs>
      </w:pPr>
      <w:r w:rsidRPr="00A90996">
        <w:t>Write:</w:t>
      </w:r>
    </w:p>
    <w:p w14:paraId="10F7B58B" w14:textId="77777777" w:rsidR="00A90996" w:rsidRDefault="00A90996" w:rsidP="00A90996">
      <w:pPr>
        <w:pStyle w:val="ListParagraph"/>
        <w:numPr>
          <w:ilvl w:val="0"/>
          <w:numId w:val="22"/>
        </w:numPr>
        <w:tabs>
          <w:tab w:val="left" w:pos="0"/>
        </w:tabs>
      </w:pPr>
      <w:r>
        <w:t>Global constant write (::C)</w:t>
      </w:r>
    </w:p>
    <w:p w14:paraId="09FC5168" w14:textId="77777777" w:rsidR="00A90996" w:rsidRDefault="00A90996" w:rsidP="00A90996">
      <w:pPr>
        <w:pStyle w:val="ListParagraph"/>
        <w:tabs>
          <w:tab w:val="left" w:pos="0"/>
        </w:tabs>
      </w:pPr>
      <w:r>
        <w:t xml:space="preserve">Write to the constant table of </w:t>
      </w:r>
      <w:r w:rsidR="001B36F9">
        <w:rPr>
          <w:b/>
        </w:rPr>
        <w:t>Object</w:t>
      </w:r>
      <w:r>
        <w:t>.</w:t>
      </w:r>
    </w:p>
    <w:p w14:paraId="2FCBAB95" w14:textId="77777777" w:rsidR="00925FF7" w:rsidRDefault="00925FF7" w:rsidP="00A90996">
      <w:pPr>
        <w:pStyle w:val="ListParagraph"/>
        <w:tabs>
          <w:tab w:val="left" w:pos="0"/>
        </w:tabs>
      </w:pPr>
    </w:p>
    <w:p w14:paraId="33823614" w14:textId="77777777" w:rsidR="00925FF7" w:rsidRDefault="004737D0" w:rsidP="00A90996">
      <w:pPr>
        <w:pStyle w:val="ListParagraph"/>
        <w:pBdr>
          <w:top w:val="single" w:sz="6" w:space="1" w:color="auto"/>
          <w:bottom w:val="single" w:sz="6" w:space="1" w:color="auto"/>
        </w:pBdr>
        <w:tabs>
          <w:tab w:val="left" w:pos="0"/>
        </w:tabs>
      </w:pPr>
      <w:r>
        <w:br/>
        <w:t>R</w:t>
      </w:r>
      <w:r w:rsidR="00925FF7">
        <w:t>uby</w:t>
      </w:r>
      <w:r w:rsidR="001B36F9">
        <w:t xml:space="preserve"> 1.8 has very weird behavior for </w:t>
      </w:r>
      <w:r>
        <w:t xml:space="preserve">an </w:t>
      </w:r>
      <w:r w:rsidR="001B36F9">
        <w:t xml:space="preserve">assignment </w:t>
      </w:r>
      <w:proofErr w:type="gramStart"/>
      <w:r w:rsidR="001B36F9">
        <w:t>to ::</w:t>
      </w:r>
      <w:proofErr w:type="gramEnd"/>
      <w:r w:rsidR="001B36F9">
        <w:t xml:space="preserve">C. It seems that </w:t>
      </w:r>
      <w:r w:rsidR="00E93CB5">
        <w:t xml:space="preserve">it uses the </w:t>
      </w:r>
      <w:r w:rsidR="001B36F9">
        <w:t xml:space="preserve">current self. </w:t>
      </w:r>
    </w:p>
    <w:p w14:paraId="25616F47" w14:textId="77777777" w:rsidR="001B36F9" w:rsidRDefault="00925FF7" w:rsidP="00A90996">
      <w:pPr>
        <w:pStyle w:val="ListParagraph"/>
        <w:pBdr>
          <w:top w:val="single" w:sz="6" w:space="1" w:color="auto"/>
          <w:bottom w:val="single" w:sz="6" w:space="1" w:color="auto"/>
        </w:pBdr>
        <w:tabs>
          <w:tab w:val="left" w:pos="0"/>
        </w:tabs>
      </w:pPr>
      <w:r>
        <w:t>Ruby 1.9: as above.</w:t>
      </w:r>
    </w:p>
    <w:p w14:paraId="25F6B5FF" w14:textId="77777777" w:rsidR="004737D0" w:rsidRDefault="004737D0" w:rsidP="00A90996">
      <w:pPr>
        <w:pStyle w:val="ListParagraph"/>
        <w:pBdr>
          <w:top w:val="single" w:sz="6" w:space="1" w:color="auto"/>
          <w:bottom w:val="single" w:sz="6" w:space="1" w:color="auto"/>
        </w:pBdr>
        <w:tabs>
          <w:tab w:val="left" w:pos="0"/>
        </w:tabs>
      </w:pPr>
    </w:p>
    <w:p w14:paraId="04B0C681" w14:textId="77777777" w:rsidR="001B36F9" w:rsidRDefault="001B36F9" w:rsidP="00A90996">
      <w:pPr>
        <w:pStyle w:val="ListParagraph"/>
        <w:tabs>
          <w:tab w:val="left" w:pos="0"/>
        </w:tabs>
      </w:pPr>
    </w:p>
    <w:p w14:paraId="0CBBE9F1" w14:textId="77777777" w:rsidR="00A90996" w:rsidRDefault="00A90996" w:rsidP="00A90996">
      <w:pPr>
        <w:pStyle w:val="ListParagraph"/>
        <w:tabs>
          <w:tab w:val="left" w:pos="0"/>
        </w:tabs>
      </w:pPr>
    </w:p>
    <w:p w14:paraId="200A7EAF" w14:textId="77777777" w:rsidR="00A90996" w:rsidRDefault="00A90996" w:rsidP="00A90996">
      <w:pPr>
        <w:pStyle w:val="ListParagraph"/>
        <w:numPr>
          <w:ilvl w:val="0"/>
          <w:numId w:val="22"/>
        </w:numPr>
        <w:tabs>
          <w:tab w:val="left" w:pos="0"/>
        </w:tabs>
      </w:pPr>
      <w:r>
        <w:t>Unqualified constant write (C)</w:t>
      </w:r>
    </w:p>
    <w:p w14:paraId="4DAABD47" w14:textId="77777777" w:rsidR="00A90996" w:rsidRDefault="004737D0" w:rsidP="004737D0">
      <w:pPr>
        <w:pStyle w:val="ListParagraph"/>
        <w:numPr>
          <w:ilvl w:val="0"/>
          <w:numId w:val="23"/>
        </w:numPr>
        <w:tabs>
          <w:tab w:val="left" w:pos="0"/>
        </w:tabs>
      </w:pPr>
      <w:r>
        <w:t xml:space="preserve">Find the inner-most module/class/singleton definition in the current lexical scope chain. Start from the inner most lexical, where the constant write takes place. </w:t>
      </w:r>
    </w:p>
    <w:p w14:paraId="2A2C29BE" w14:textId="77777777" w:rsidR="004737D0" w:rsidRDefault="004737D0" w:rsidP="004737D0">
      <w:pPr>
        <w:pStyle w:val="ListParagraph"/>
        <w:numPr>
          <w:ilvl w:val="0"/>
          <w:numId w:val="23"/>
        </w:numPr>
        <w:tabs>
          <w:tab w:val="left" w:pos="0"/>
        </w:tabs>
      </w:pPr>
      <w:r>
        <w:t xml:space="preserve">If no module found then write to the constant table of </w:t>
      </w:r>
      <w:r w:rsidRPr="004737D0">
        <w:rPr>
          <w:b/>
        </w:rPr>
        <w:t>G</w:t>
      </w:r>
      <w:r>
        <w:t>.</w:t>
      </w:r>
    </w:p>
    <w:p w14:paraId="7B4A3131" w14:textId="77777777" w:rsidR="004737D0" w:rsidRDefault="004737D0" w:rsidP="00A90996">
      <w:pPr>
        <w:pStyle w:val="ListParagraph"/>
        <w:tabs>
          <w:tab w:val="left" w:pos="0"/>
        </w:tabs>
      </w:pPr>
    </w:p>
    <w:p w14:paraId="684E1677" w14:textId="77777777" w:rsidR="00A90996" w:rsidRDefault="00A90996" w:rsidP="00A90996">
      <w:pPr>
        <w:pStyle w:val="ListParagraph"/>
        <w:numPr>
          <w:ilvl w:val="0"/>
          <w:numId w:val="22"/>
        </w:numPr>
        <w:tabs>
          <w:tab w:val="left" w:pos="0"/>
        </w:tabs>
      </w:pPr>
      <w:r>
        <w:t>Qualified constant write (expression::C)</w:t>
      </w:r>
    </w:p>
    <w:p w14:paraId="16C0C234" w14:textId="77777777" w:rsidR="00C9643B" w:rsidRDefault="00A90996" w:rsidP="00C9643B">
      <w:pPr>
        <w:pStyle w:val="ListParagraph"/>
        <w:tabs>
          <w:tab w:val="left" w:pos="0"/>
        </w:tabs>
      </w:pPr>
      <w:r>
        <w:t>Write to the constant table of the &lt;expression&gt; module.</w:t>
      </w:r>
    </w:p>
    <w:p w14:paraId="7BE6F8BD" w14:textId="77777777" w:rsidR="00C9643B" w:rsidRDefault="00C9643B" w:rsidP="00C9643B">
      <w:pPr>
        <w:pStyle w:val="ListParagraph"/>
        <w:tabs>
          <w:tab w:val="left" w:pos="0"/>
        </w:tabs>
      </w:pPr>
    </w:p>
    <w:p w14:paraId="66E15F2C" w14:textId="77777777" w:rsidR="00C9643B" w:rsidRDefault="00A873D2" w:rsidP="00C9643B">
      <w:pPr>
        <w:pStyle w:val="Heading4"/>
      </w:pPr>
      <w:r>
        <w:t>Ancestors</w:t>
      </w:r>
    </w:p>
    <w:p w14:paraId="6F0D0634" w14:textId="77777777" w:rsidR="00C9643B" w:rsidRDefault="00C9643B" w:rsidP="00C9643B">
      <w:pPr>
        <w:tabs>
          <w:tab w:val="left" w:pos="0"/>
        </w:tabs>
        <w:rPr>
          <w:b/>
        </w:rPr>
      </w:pPr>
    </w:p>
    <w:p w14:paraId="61B3F652" w14:textId="77777777" w:rsidR="00A90996" w:rsidRDefault="0020751D" w:rsidP="009575D1">
      <w:pPr>
        <w:pStyle w:val="ListParagraph"/>
        <w:numPr>
          <w:ilvl w:val="0"/>
          <w:numId w:val="43"/>
        </w:numPr>
        <w:tabs>
          <w:tab w:val="left" w:pos="0"/>
        </w:tabs>
      </w:pPr>
      <w:r>
        <w:t xml:space="preserve">“include </w:t>
      </w:r>
      <w:r w:rsidR="009575D1">
        <w:t>m1</w:t>
      </w:r>
      <w:r>
        <w:t xml:space="preserve">, </w:t>
      </w:r>
      <w:r w:rsidR="009575D1">
        <w:t>m2</w:t>
      </w:r>
      <w:r>
        <w:t xml:space="preserve">” </w:t>
      </w:r>
      <w:r w:rsidR="009575D1">
        <w:t xml:space="preserve">is equivalent to </w:t>
      </w:r>
      <w:r>
        <w:t xml:space="preserve"> “include </w:t>
      </w:r>
      <w:r w:rsidR="009575D1">
        <w:t>m2</w:t>
      </w:r>
      <w:r>
        <w:t xml:space="preserve">; include </w:t>
      </w:r>
      <w:r w:rsidR="009575D1">
        <w:t>m1</w:t>
      </w:r>
      <w:r>
        <w:t>”</w:t>
      </w:r>
    </w:p>
    <w:p w14:paraId="4FFD842D" w14:textId="77777777" w:rsidR="009575D1" w:rsidRDefault="009575D1" w:rsidP="009575D1">
      <w:pPr>
        <w:pStyle w:val="ListParagraph"/>
        <w:numPr>
          <w:ilvl w:val="0"/>
          <w:numId w:val="43"/>
        </w:numPr>
        <w:tabs>
          <w:tab w:val="left" w:pos="0"/>
        </w:tabs>
      </w:pPr>
      <w:r>
        <w:t>Including module m1 which has not yet been included</w:t>
      </w:r>
      <w:r w:rsidR="00876D10">
        <w:t xml:space="preserve"> causes all of the </w:t>
      </w:r>
    </w:p>
    <w:p w14:paraId="4BC48AC3" w14:textId="77777777" w:rsidR="009575D1" w:rsidRDefault="009575D1" w:rsidP="009575D1">
      <w:pPr>
        <w:pStyle w:val="ListParagraph"/>
        <w:numPr>
          <w:ilvl w:val="1"/>
          <w:numId w:val="43"/>
        </w:numPr>
        <w:tabs>
          <w:tab w:val="left" w:pos="0"/>
        </w:tabs>
      </w:pPr>
      <w:r>
        <w:t>Iterating over m1.ancestors from back to front, recursively include each ancestor module.</w:t>
      </w:r>
    </w:p>
    <w:p w14:paraId="4E0C4191" w14:textId="77777777" w:rsidR="009575D1" w:rsidRDefault="009575D1" w:rsidP="009575D1">
      <w:pPr>
        <w:pStyle w:val="ListParagraph"/>
        <w:numPr>
          <w:ilvl w:val="0"/>
          <w:numId w:val="43"/>
        </w:numPr>
        <w:tabs>
          <w:tab w:val="left" w:pos="0"/>
        </w:tabs>
      </w:pPr>
      <w:r>
        <w:t>Including module m</w:t>
      </w:r>
    </w:p>
    <w:p w14:paraId="473C32A3" w14:textId="77777777" w:rsidR="009575D1" w:rsidRPr="00A90996" w:rsidRDefault="009575D1" w:rsidP="00A90996">
      <w:pPr>
        <w:pStyle w:val="ListParagraph"/>
        <w:tabs>
          <w:tab w:val="left" w:pos="0"/>
        </w:tabs>
      </w:pPr>
    </w:p>
    <w:p w14:paraId="6B6F84AF" w14:textId="77777777" w:rsidR="00A90996" w:rsidRPr="00820A53" w:rsidRDefault="00A90996" w:rsidP="00B25740">
      <w:pPr>
        <w:tabs>
          <w:tab w:val="left" w:pos="0"/>
        </w:tabs>
        <w:rPr>
          <w:b/>
        </w:rPr>
      </w:pPr>
    </w:p>
    <w:p w14:paraId="304215E0" w14:textId="77777777" w:rsidR="00B25740" w:rsidRDefault="00B25740" w:rsidP="00B25740">
      <w:pPr>
        <w:pStyle w:val="Heading3"/>
        <w:pBdr>
          <w:top w:val="dotted" w:sz="4" w:space="0" w:color="622423" w:themeColor="accent2" w:themeShade="7F"/>
        </w:pBdr>
      </w:pPr>
      <w:r>
        <w:br w:type="page"/>
      </w:r>
      <w:r>
        <w:lastRenderedPageBreak/>
        <w:t>Generics</w:t>
      </w:r>
    </w:p>
    <w:p w14:paraId="724E0638" w14:textId="77777777" w:rsidR="00B25740" w:rsidRDefault="00B25740" w:rsidP="00B25740">
      <w:pPr>
        <w:spacing w:after="200" w:line="252" w:lineRule="auto"/>
        <w:rPr>
          <w:caps/>
          <w:color w:val="622423" w:themeColor="accent2" w:themeShade="7F"/>
          <w:sz w:val="24"/>
          <w:szCs w:val="24"/>
        </w:rPr>
      </w:pPr>
    </w:p>
    <w:p w14:paraId="36517600" w14:textId="77777777" w:rsidR="00B25740" w:rsidRDefault="00B25740" w:rsidP="00B25740">
      <w:pPr>
        <w:spacing w:after="200" w:line="252" w:lineRule="auto"/>
        <w:rPr>
          <w:caps/>
          <w:color w:val="622423" w:themeColor="accent2" w:themeShade="7F"/>
          <w:sz w:val="24"/>
          <w:szCs w:val="24"/>
        </w:rPr>
      </w:pPr>
    </w:p>
    <w:p w14:paraId="6E28A7CD" w14:textId="77777777" w:rsidR="00B25740" w:rsidRDefault="00B25740" w:rsidP="00B25740">
      <w:pPr>
        <w:spacing w:after="200" w:line="252" w:lineRule="auto"/>
        <w:rPr>
          <w:caps/>
          <w:color w:val="622423" w:themeColor="accent2" w:themeShade="7F"/>
          <w:sz w:val="24"/>
          <w:szCs w:val="24"/>
        </w:rPr>
      </w:pPr>
      <w:r>
        <w:rPr>
          <w:caps/>
          <w:color w:val="622423" w:themeColor="accent2" w:themeShade="7F"/>
          <w:sz w:val="24"/>
          <w:szCs w:val="24"/>
        </w:rPr>
        <w:br w:type="page"/>
      </w:r>
    </w:p>
    <w:p w14:paraId="28BA6074" w14:textId="77777777" w:rsidR="00E023EA" w:rsidRDefault="00E023EA">
      <w:pPr>
        <w:spacing w:after="200" w:line="252" w:lineRule="auto"/>
        <w:rPr>
          <w:caps/>
          <w:color w:val="622423" w:themeColor="accent2" w:themeShade="7F"/>
          <w:sz w:val="24"/>
          <w:szCs w:val="24"/>
        </w:rPr>
      </w:pPr>
    </w:p>
    <w:p w14:paraId="11131B15" w14:textId="1F473286" w:rsidR="00106BCA" w:rsidRDefault="00106BCA" w:rsidP="000B640E">
      <w:pPr>
        <w:pStyle w:val="Heading3"/>
      </w:pPr>
      <w:r>
        <w:t>Parallel Assignment</w:t>
      </w:r>
      <w:r w:rsidR="00F7752C">
        <w:t xml:space="preserve"> (1.8)</w:t>
      </w:r>
    </w:p>
    <w:p w14:paraId="2502BF69" w14:textId="77777777" w:rsidR="00106BCA" w:rsidRDefault="00106BCA" w:rsidP="00106BCA"/>
    <w:p w14:paraId="7575DD42" w14:textId="77777777" w:rsidR="002D6CED" w:rsidRDefault="002D6CED" w:rsidP="00106BCA">
      <w:r>
        <w:t xml:space="preserve">Parallel assignment semantics is used in </w:t>
      </w:r>
      <w:r w:rsidR="00A92E7B">
        <w:t xml:space="preserve">a </w:t>
      </w:r>
      <w:r>
        <w:t xml:space="preserve">parallel assignment expression, </w:t>
      </w:r>
      <w:r w:rsidR="00A92E7B">
        <w:t xml:space="preserve">a </w:t>
      </w:r>
      <w:r>
        <w:t xml:space="preserve">yield to a block, jump statements (return value) and </w:t>
      </w:r>
      <w:r w:rsidR="00A92E7B">
        <w:t xml:space="preserve">an </w:t>
      </w:r>
      <w:r>
        <w:t>array constructor.</w:t>
      </w:r>
    </w:p>
    <w:p w14:paraId="45B61D12" w14:textId="77777777" w:rsidR="002D6CED" w:rsidRDefault="002D6CED" w:rsidP="00106BCA"/>
    <w:p w14:paraId="76860B2F" w14:textId="77777777" w:rsidR="002D6CED" w:rsidRDefault="002D6CED" w:rsidP="00106BCA">
      <w:r w:rsidRPr="00417753">
        <w:rPr>
          <w:b/>
        </w:rPr>
        <w:t>Notation</w:t>
      </w:r>
      <w:r>
        <w:t>:</w:t>
      </w:r>
    </w:p>
    <w:p w14:paraId="0F680D80"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p>
    <w:p w14:paraId="25DAB1E8"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r w:rsidR="00A31924">
        <w:t>, *y</w:t>
      </w:r>
    </w:p>
    <w:p w14:paraId="51E7D2EB" w14:textId="77777777" w:rsidR="002D6CED" w:rsidRDefault="00A31924" w:rsidP="00106BCA">
      <w:r>
        <w:tab/>
      </w:r>
      <w:proofErr w:type="gramStart"/>
      <w:r>
        <w:t>L(</w:t>
      </w:r>
      <w:proofErr w:type="gramEnd"/>
      <w:r>
        <w:t>1+, -) ... left hand side: x</w:t>
      </w:r>
      <w:r w:rsidRPr="00A31924">
        <w:rPr>
          <w:vertAlign w:val="subscript"/>
        </w:rPr>
        <w:t>1</w:t>
      </w:r>
      <w:r>
        <w:t>,</w:t>
      </w:r>
    </w:p>
    <w:p w14:paraId="45935FB5" w14:textId="77777777" w:rsidR="002D6CED" w:rsidRDefault="002D6CED" w:rsidP="00106BCA"/>
    <w:p w14:paraId="41CB7088" w14:textId="77777777" w:rsidR="00A31924" w:rsidRDefault="00A31924" w:rsidP="00A31924">
      <w:r>
        <w:tab/>
        <w:t>R/L[n] ... n-</w:t>
      </w:r>
      <w:proofErr w:type="spellStart"/>
      <w:r>
        <w:t>th</w:t>
      </w:r>
      <w:proofErr w:type="spellEnd"/>
      <w:r>
        <w:t xml:space="preserve"> value of RHS/LHS</w:t>
      </w:r>
    </w:p>
    <w:p w14:paraId="34A8D9B7" w14:textId="77777777" w:rsidR="00A31924" w:rsidRDefault="00A31924" w:rsidP="00106BCA">
      <w:r>
        <w:tab/>
        <w:t>R/</w:t>
      </w:r>
      <w:proofErr w:type="gramStart"/>
      <w:r>
        <w:t>L[</w:t>
      </w:r>
      <w:proofErr w:type="gramEnd"/>
      <w:r>
        <w:t>*] ... splatted value from RHS/LHS</w:t>
      </w:r>
    </w:p>
    <w:p w14:paraId="4CB4FFD2" w14:textId="77777777" w:rsidR="00A31924" w:rsidRDefault="00A31924" w:rsidP="00106BCA"/>
    <w:p w14:paraId="56C6F9EC" w14:textId="77777777" w:rsidR="00A31924" w:rsidRDefault="00A31924" w:rsidP="00106BCA">
      <w:r w:rsidRPr="00417753">
        <w:rPr>
          <w:b/>
        </w:rPr>
        <w:t>Rules</w:t>
      </w:r>
      <w:r>
        <w:t>:</w:t>
      </w:r>
    </w:p>
    <w:p w14:paraId="2A6EBC63" w14:textId="77777777" w:rsidR="00A31924" w:rsidRDefault="00A31924" w:rsidP="00A31924"/>
    <w:p w14:paraId="753DD9C9" w14:textId="77777777" w:rsidR="00A31924" w:rsidRDefault="00A31924" w:rsidP="00A31924">
      <w:proofErr w:type="gramStart"/>
      <w:r>
        <w:t>L(</w:t>
      </w:r>
      <w:proofErr w:type="gramEnd"/>
      <w:r w:rsidR="001334E5">
        <w:t>1+, -) is equivalent to L(2, -)</w:t>
      </w:r>
      <w:r>
        <w:t xml:space="preserve"> </w:t>
      </w:r>
      <w:r w:rsidR="001334E5">
        <w:t xml:space="preserve">with </w:t>
      </w:r>
      <w:r>
        <w:t>a placeholder</w:t>
      </w:r>
      <w:r w:rsidR="001334E5">
        <w:t xml:space="preserve"> as a second parameter.</w:t>
      </w:r>
    </w:p>
    <w:p w14:paraId="60D8DA38" w14:textId="77777777" w:rsidR="00C90AEC" w:rsidRDefault="00C90AEC" w:rsidP="00A31924">
      <w:r>
        <w:t>Nested left values are handled recursively.</w:t>
      </w:r>
    </w:p>
    <w:p w14:paraId="7A388D40" w14:textId="77777777" w:rsidR="004E20B8" w:rsidRDefault="004E20B8" w:rsidP="00A31924">
      <w:r>
        <w:t xml:space="preserve">Nested </w:t>
      </w:r>
      <w:proofErr w:type="gramStart"/>
      <w:r>
        <w:t>L(</w:t>
      </w:r>
      <w:proofErr w:type="gramEnd"/>
      <w:r>
        <w:t>1, -) are handled by an immediate recursion (i.e. removing parenthesis, w/o evaluating the current level) .</w:t>
      </w:r>
    </w:p>
    <w:p w14:paraId="668FDA91" w14:textId="77777777" w:rsidR="00A31924" w:rsidRDefault="00A31924" w:rsidP="00106BCA"/>
    <w:tbl>
      <w:tblPr>
        <w:tblStyle w:val="TableGrid"/>
        <w:tblW w:w="0" w:type="auto"/>
        <w:tblInd w:w="108" w:type="dxa"/>
        <w:tblLook w:val="04A0" w:firstRow="1" w:lastRow="0" w:firstColumn="1" w:lastColumn="0" w:noHBand="0" w:noVBand="1"/>
      </w:tblPr>
      <w:tblGrid>
        <w:gridCol w:w="1161"/>
        <w:gridCol w:w="1161"/>
        <w:gridCol w:w="3272"/>
        <w:gridCol w:w="4144"/>
      </w:tblGrid>
      <w:tr w:rsidR="00472C4E" w14:paraId="3E5D48A3" w14:textId="77777777" w:rsidTr="003B77D8">
        <w:tc>
          <w:tcPr>
            <w:tcW w:w="1161" w:type="dxa"/>
          </w:tcPr>
          <w:p w14:paraId="37C0D25B" w14:textId="77777777" w:rsidR="00472C4E" w:rsidRDefault="00472C4E" w:rsidP="00106BCA">
            <w:r>
              <w:t>LHS</w:t>
            </w:r>
          </w:p>
        </w:tc>
        <w:tc>
          <w:tcPr>
            <w:tcW w:w="1161" w:type="dxa"/>
          </w:tcPr>
          <w:p w14:paraId="7B52B330" w14:textId="77777777" w:rsidR="00472C4E" w:rsidRDefault="00472C4E" w:rsidP="00106BCA">
            <w:r>
              <w:t>RHS</w:t>
            </w:r>
          </w:p>
        </w:tc>
        <w:tc>
          <w:tcPr>
            <w:tcW w:w="3272" w:type="dxa"/>
          </w:tcPr>
          <w:p w14:paraId="2EB1393E" w14:textId="77777777" w:rsidR="00472C4E" w:rsidRDefault="00472C4E" w:rsidP="00106BCA">
            <w:r>
              <w:t>result expression</w:t>
            </w:r>
          </w:p>
        </w:tc>
        <w:tc>
          <w:tcPr>
            <w:tcW w:w="4144" w:type="dxa"/>
          </w:tcPr>
          <w:p w14:paraId="5FEDBC4A" w14:textId="77777777" w:rsidR="00472C4E" w:rsidRDefault="00472C4E" w:rsidP="00106BCA">
            <w:r>
              <w:t>writes</w:t>
            </w:r>
          </w:p>
        </w:tc>
      </w:tr>
      <w:tr w:rsidR="003B77D8" w14:paraId="48869666" w14:textId="77777777" w:rsidTr="003B77D8">
        <w:tc>
          <w:tcPr>
            <w:tcW w:w="1161" w:type="dxa"/>
            <w:vMerge w:val="restart"/>
          </w:tcPr>
          <w:p w14:paraId="1BB86252" w14:textId="77777777" w:rsidR="003B77D8" w:rsidRDefault="003B77D8" w:rsidP="00106BCA">
            <w:r>
              <w:t>(1, -)</w:t>
            </w:r>
          </w:p>
        </w:tc>
        <w:tc>
          <w:tcPr>
            <w:tcW w:w="1161" w:type="dxa"/>
          </w:tcPr>
          <w:p w14:paraId="0BA093BF" w14:textId="77777777" w:rsidR="003B77D8" w:rsidRDefault="003B77D8" w:rsidP="00106BCA">
            <w:r>
              <w:t>(0, *)</w:t>
            </w:r>
          </w:p>
        </w:tc>
        <w:tc>
          <w:tcPr>
            <w:tcW w:w="3272" w:type="dxa"/>
          </w:tcPr>
          <w:p w14:paraId="2A50C374" w14:textId="77777777" w:rsidR="003B77D8" w:rsidRDefault="003B77D8" w:rsidP="00472C4E">
            <w:r>
              <w:t>result = Splat(R[*])</w:t>
            </w:r>
          </w:p>
        </w:tc>
        <w:tc>
          <w:tcPr>
            <w:tcW w:w="4144" w:type="dxa"/>
            <w:vMerge w:val="restart"/>
          </w:tcPr>
          <w:p w14:paraId="77671466" w14:textId="77777777" w:rsidR="003B77D8" w:rsidRDefault="003B77D8" w:rsidP="00A31924">
            <w:r>
              <w:t>L[1] = result;</w:t>
            </w:r>
            <w:r w:rsidR="007974FC">
              <w:br/>
            </w:r>
          </w:p>
        </w:tc>
      </w:tr>
      <w:tr w:rsidR="00730B9A" w14:paraId="1DE1ED10" w14:textId="77777777" w:rsidTr="003B77D8">
        <w:tc>
          <w:tcPr>
            <w:tcW w:w="1161" w:type="dxa"/>
            <w:vMerge/>
          </w:tcPr>
          <w:p w14:paraId="6E449EF1" w14:textId="77777777" w:rsidR="00730B9A" w:rsidRDefault="00730B9A" w:rsidP="00106BCA"/>
        </w:tc>
        <w:tc>
          <w:tcPr>
            <w:tcW w:w="1161" w:type="dxa"/>
          </w:tcPr>
          <w:p w14:paraId="59928639" w14:textId="77777777" w:rsidR="00730B9A" w:rsidRDefault="00730B9A" w:rsidP="00A31924">
            <w:r>
              <w:t>(1,*)</w:t>
            </w:r>
          </w:p>
        </w:tc>
        <w:tc>
          <w:tcPr>
            <w:tcW w:w="3272" w:type="dxa"/>
          </w:tcPr>
          <w:p w14:paraId="65343084" w14:textId="77777777" w:rsidR="00730B9A" w:rsidRDefault="00730B9A" w:rsidP="00730B9A">
            <w:r>
              <w:t xml:space="preserve">result = </w:t>
            </w:r>
            <w:proofErr w:type="spellStart"/>
            <w:r>
              <w:t>SplatPair</w:t>
            </w:r>
            <w:proofErr w:type="spellEnd"/>
            <w:r>
              <w:t>(R[0], R[*])</w:t>
            </w:r>
          </w:p>
        </w:tc>
        <w:tc>
          <w:tcPr>
            <w:tcW w:w="4144" w:type="dxa"/>
            <w:vMerge/>
          </w:tcPr>
          <w:p w14:paraId="1E3622CE" w14:textId="77777777" w:rsidR="00730B9A" w:rsidRDefault="00730B9A" w:rsidP="00A31924"/>
        </w:tc>
      </w:tr>
      <w:tr w:rsidR="003B77D8" w14:paraId="21B38206" w14:textId="77777777" w:rsidTr="003B77D8">
        <w:tc>
          <w:tcPr>
            <w:tcW w:w="1161" w:type="dxa"/>
            <w:vMerge/>
          </w:tcPr>
          <w:p w14:paraId="7F504970" w14:textId="77777777" w:rsidR="003B77D8" w:rsidRDefault="003B77D8" w:rsidP="00106BCA"/>
        </w:tc>
        <w:tc>
          <w:tcPr>
            <w:tcW w:w="1161" w:type="dxa"/>
          </w:tcPr>
          <w:p w14:paraId="461E4A98" w14:textId="77777777" w:rsidR="003B77D8" w:rsidRDefault="003B77D8" w:rsidP="00A31924">
            <w:r>
              <w:t>otherwise</w:t>
            </w:r>
          </w:p>
        </w:tc>
        <w:tc>
          <w:tcPr>
            <w:tcW w:w="3272" w:type="dxa"/>
          </w:tcPr>
          <w:p w14:paraId="13207B45" w14:textId="77777777" w:rsidR="003B77D8" w:rsidRDefault="003B77D8" w:rsidP="003B77D8">
            <w:r>
              <w:t xml:space="preserve">result = </w:t>
            </w:r>
            <w:proofErr w:type="spellStart"/>
            <w:r>
              <w:t>MakeArray</w:t>
            </w:r>
            <w:proofErr w:type="spellEnd"/>
            <w:r>
              <w:t>(RHS)</w:t>
            </w:r>
          </w:p>
        </w:tc>
        <w:tc>
          <w:tcPr>
            <w:tcW w:w="4144" w:type="dxa"/>
            <w:vMerge/>
          </w:tcPr>
          <w:p w14:paraId="6025B592" w14:textId="77777777" w:rsidR="003B77D8" w:rsidRDefault="003B77D8" w:rsidP="00A31924"/>
        </w:tc>
      </w:tr>
      <w:tr w:rsidR="003B77D8" w14:paraId="512117EC" w14:textId="77777777" w:rsidTr="003B77D8">
        <w:tc>
          <w:tcPr>
            <w:tcW w:w="1161" w:type="dxa"/>
            <w:vMerge w:val="restart"/>
          </w:tcPr>
          <w:p w14:paraId="7E8FEDCD" w14:textId="77777777" w:rsidR="003B77D8" w:rsidRDefault="003B77D8" w:rsidP="00106BCA">
            <w:r>
              <w:t>otherwise</w:t>
            </w:r>
          </w:p>
        </w:tc>
        <w:tc>
          <w:tcPr>
            <w:tcW w:w="1161" w:type="dxa"/>
          </w:tcPr>
          <w:p w14:paraId="72A2D891" w14:textId="77777777" w:rsidR="003B77D8" w:rsidRDefault="003B77D8" w:rsidP="00106BCA">
            <w:r>
              <w:t>(0, *)</w:t>
            </w:r>
          </w:p>
        </w:tc>
        <w:tc>
          <w:tcPr>
            <w:tcW w:w="3272" w:type="dxa"/>
          </w:tcPr>
          <w:p w14:paraId="6C5B1FB2" w14:textId="77777777" w:rsidR="003B77D8" w:rsidRDefault="003B77D8" w:rsidP="00472C4E">
            <w:r>
              <w:t xml:space="preserve">result = </w:t>
            </w:r>
            <w:proofErr w:type="spellStart"/>
            <w:r>
              <w:t>Unsplat</w:t>
            </w:r>
            <w:proofErr w:type="spellEnd"/>
            <w:r>
              <w:t>(R[*])</w:t>
            </w:r>
          </w:p>
        </w:tc>
        <w:tc>
          <w:tcPr>
            <w:tcW w:w="4144" w:type="dxa"/>
            <w:vMerge w:val="restart"/>
          </w:tcPr>
          <w:p w14:paraId="7EDBD497" w14:textId="77777777" w:rsidR="003B77D8" w:rsidRDefault="003B77D8" w:rsidP="00472C4E">
            <w:r>
              <w:rPr>
                <w:rFonts w:ascii="Cambria Math" w:hAnsi="Cambria Math" w:cs="Cambria Math"/>
              </w:rPr>
              <w:t>∀</w:t>
            </w:r>
            <w:r>
              <w:t>i: L[i] = result[i]</w:t>
            </w:r>
          </w:p>
          <w:p w14:paraId="52779878" w14:textId="77777777" w:rsidR="003B77D8" w:rsidRDefault="003B77D8" w:rsidP="00472C4E">
            <w:r>
              <w:t xml:space="preserve">if (s == *) L[*] = result[n </w:t>
            </w:r>
            <w:r>
              <w:rPr>
                <w:rFonts w:ascii="Times New Roman" w:hAnsi="Times New Roman" w:cs="Times New Roman"/>
              </w:rPr>
              <w:t>→</w:t>
            </w:r>
            <w:r>
              <w:t>]</w:t>
            </w:r>
          </w:p>
        </w:tc>
      </w:tr>
      <w:tr w:rsidR="003B77D8" w14:paraId="157AC96F" w14:textId="77777777" w:rsidTr="003B77D8">
        <w:tc>
          <w:tcPr>
            <w:tcW w:w="1161" w:type="dxa"/>
            <w:vMerge/>
          </w:tcPr>
          <w:p w14:paraId="7D9F9AE3" w14:textId="77777777" w:rsidR="003B77D8" w:rsidRDefault="003B77D8" w:rsidP="00106BCA"/>
        </w:tc>
        <w:tc>
          <w:tcPr>
            <w:tcW w:w="1161" w:type="dxa"/>
          </w:tcPr>
          <w:p w14:paraId="6F05F4B7" w14:textId="77777777" w:rsidR="003B77D8" w:rsidRDefault="003B77D8" w:rsidP="00106BCA">
            <w:r>
              <w:t>(1, -)</w:t>
            </w:r>
          </w:p>
        </w:tc>
        <w:tc>
          <w:tcPr>
            <w:tcW w:w="3272" w:type="dxa"/>
          </w:tcPr>
          <w:p w14:paraId="528A133B" w14:textId="77777777" w:rsidR="003B77D8" w:rsidRDefault="003B77D8" w:rsidP="00106BCA">
            <w:r>
              <w:t xml:space="preserve">result = </w:t>
            </w:r>
            <w:proofErr w:type="spellStart"/>
            <w:r>
              <w:t>Unsplat</w:t>
            </w:r>
            <w:proofErr w:type="spellEnd"/>
            <w:r>
              <w:t>(R[1])</w:t>
            </w:r>
          </w:p>
        </w:tc>
        <w:tc>
          <w:tcPr>
            <w:tcW w:w="4144" w:type="dxa"/>
            <w:vMerge/>
          </w:tcPr>
          <w:p w14:paraId="161096ED" w14:textId="77777777" w:rsidR="003B77D8" w:rsidRDefault="003B77D8" w:rsidP="00106BCA"/>
        </w:tc>
      </w:tr>
      <w:tr w:rsidR="003B77D8" w14:paraId="0C13444E" w14:textId="77777777" w:rsidTr="003B77D8">
        <w:tc>
          <w:tcPr>
            <w:tcW w:w="1161" w:type="dxa"/>
            <w:vMerge/>
          </w:tcPr>
          <w:p w14:paraId="228E57CE" w14:textId="77777777" w:rsidR="003B77D8" w:rsidRDefault="003B77D8" w:rsidP="00106BCA"/>
        </w:tc>
        <w:tc>
          <w:tcPr>
            <w:tcW w:w="1161" w:type="dxa"/>
          </w:tcPr>
          <w:p w14:paraId="49CB4151" w14:textId="77777777" w:rsidR="003B77D8" w:rsidRDefault="003B77D8" w:rsidP="00106BCA">
            <w:r>
              <w:t>otherwise</w:t>
            </w:r>
          </w:p>
        </w:tc>
        <w:tc>
          <w:tcPr>
            <w:tcW w:w="3272" w:type="dxa"/>
          </w:tcPr>
          <w:p w14:paraId="1595A535" w14:textId="77777777" w:rsidR="003B77D8" w:rsidRDefault="003B77D8" w:rsidP="003B77D8">
            <w:r>
              <w:t xml:space="preserve">result = </w:t>
            </w:r>
            <w:proofErr w:type="spellStart"/>
            <w:r>
              <w:t>MakeArray</w:t>
            </w:r>
            <w:proofErr w:type="spellEnd"/>
            <w:r>
              <w:t>(RHS)</w:t>
            </w:r>
          </w:p>
        </w:tc>
        <w:tc>
          <w:tcPr>
            <w:tcW w:w="4144" w:type="dxa"/>
            <w:vMerge/>
          </w:tcPr>
          <w:p w14:paraId="28EFA17F" w14:textId="77777777" w:rsidR="003B77D8" w:rsidRDefault="003B77D8" w:rsidP="00106BCA"/>
        </w:tc>
      </w:tr>
    </w:tbl>
    <w:p w14:paraId="5A301C88" w14:textId="77777777" w:rsidR="00A31924" w:rsidRDefault="00A31924" w:rsidP="00106BCA"/>
    <w:p w14:paraId="02C37017" w14:textId="77777777" w:rsidR="00A31924" w:rsidRDefault="00472C4E" w:rsidP="00106BCA">
      <w:proofErr w:type="gramStart"/>
      <w:r>
        <w:t>where</w:t>
      </w:r>
      <w:proofErr w:type="gramEnd"/>
      <w:r>
        <w:t xml:space="preserve"> runtime operations are:</w:t>
      </w:r>
    </w:p>
    <w:p w14:paraId="1EAFDE4D" w14:textId="77777777" w:rsidR="00472C4E" w:rsidRDefault="00472C4E" w:rsidP="00472C4E">
      <w:proofErr w:type="gramStart"/>
      <w:r>
        <w:t>Splat(</w:t>
      </w:r>
      <w:proofErr w:type="spellStart"/>
      <w:proofErr w:type="gramEnd"/>
      <w:r>
        <w:t>obj</w:t>
      </w:r>
      <w:proofErr w:type="spellEnd"/>
      <w:r>
        <w:t xml:space="preserve">) = </w:t>
      </w:r>
    </w:p>
    <w:p w14:paraId="5BEFEF70" w14:textId="77777777" w:rsidR="00472C4E" w:rsidRDefault="00472C4E" w:rsidP="00472C4E">
      <w:pPr>
        <w:ind w:firstLine="720"/>
      </w:pPr>
      <w:proofErr w:type="gramStart"/>
      <w:r>
        <w:t>if</w:t>
      </w:r>
      <w:proofErr w:type="gramEnd"/>
      <w:r>
        <w:t xml:space="preserve"> </w:t>
      </w:r>
      <w:proofErr w:type="spellStart"/>
      <w:r>
        <w:t>obj</w:t>
      </w:r>
      <w:proofErr w:type="spellEnd"/>
      <w:r>
        <w:t xml:space="preserve"> is array then</w:t>
      </w:r>
    </w:p>
    <w:p w14:paraId="1EC186C3" w14:textId="77777777" w:rsidR="003B77D8" w:rsidRDefault="00472C4E" w:rsidP="00472C4E">
      <w:pPr>
        <w:ind w:left="720" w:firstLine="720"/>
      </w:pPr>
      <w:proofErr w:type="gramStart"/>
      <w:r>
        <w:t>if</w:t>
      </w:r>
      <w:proofErr w:type="gramEnd"/>
      <w:r>
        <w:t xml:space="preserve"> |</w:t>
      </w:r>
      <w:proofErr w:type="spellStart"/>
      <w:r>
        <w:t>obj</w:t>
      </w:r>
      <w:proofErr w:type="spellEnd"/>
      <w:r>
        <w:t>| == 0 then nil else if |</w:t>
      </w:r>
      <w:proofErr w:type="spellStart"/>
      <w:r>
        <w:t>obj</w:t>
      </w:r>
      <w:proofErr w:type="spellEnd"/>
      <w:r>
        <w:t xml:space="preserve">| == 1 then </w:t>
      </w:r>
      <w:proofErr w:type="spellStart"/>
      <w:r>
        <w:t>obj</w:t>
      </w:r>
      <w:proofErr w:type="spellEnd"/>
      <w:r>
        <w:t xml:space="preserve">[1] else </w:t>
      </w:r>
      <w:proofErr w:type="spellStart"/>
      <w:r>
        <w:t>obj</w:t>
      </w:r>
      <w:proofErr w:type="spellEnd"/>
      <w:r>
        <w:t xml:space="preserve"> </w:t>
      </w:r>
      <w:r w:rsidR="003B77D8">
        <w:t>end</w:t>
      </w:r>
    </w:p>
    <w:p w14:paraId="015BAFF9" w14:textId="77777777" w:rsidR="003B77D8" w:rsidRDefault="00472C4E" w:rsidP="003B77D8">
      <w:pPr>
        <w:ind w:firstLine="720"/>
      </w:pPr>
      <w:proofErr w:type="gramStart"/>
      <w:r>
        <w:t>else</w:t>
      </w:r>
      <w:proofErr w:type="gramEnd"/>
      <w:r>
        <w:t xml:space="preserve"> </w:t>
      </w:r>
    </w:p>
    <w:p w14:paraId="357AA1B9" w14:textId="77777777" w:rsidR="00472C4E" w:rsidRDefault="00472C4E" w:rsidP="003B77D8">
      <w:pPr>
        <w:ind w:left="720" w:firstLine="720"/>
      </w:pPr>
      <w:proofErr w:type="spellStart"/>
      <w:proofErr w:type="gramStart"/>
      <w:r>
        <w:t>obj</w:t>
      </w:r>
      <w:proofErr w:type="spellEnd"/>
      <w:proofErr w:type="gramEnd"/>
    </w:p>
    <w:p w14:paraId="3C9B0DE0" w14:textId="77777777" w:rsidR="003B77D8" w:rsidRDefault="003B77D8" w:rsidP="003B77D8">
      <w:r>
        <w:tab/>
      </w:r>
      <w:proofErr w:type="gramStart"/>
      <w:r>
        <w:t>end</w:t>
      </w:r>
      <w:proofErr w:type="gramEnd"/>
    </w:p>
    <w:p w14:paraId="23701D3F" w14:textId="77777777" w:rsidR="00472C4E" w:rsidRDefault="00472C4E" w:rsidP="00472C4E"/>
    <w:p w14:paraId="1F1ECFAF" w14:textId="77777777" w:rsidR="00730B9A" w:rsidRDefault="00730B9A" w:rsidP="00472C4E">
      <w:proofErr w:type="spellStart"/>
      <w:proofErr w:type="gramStart"/>
      <w:r>
        <w:t>SplatPair</w:t>
      </w:r>
      <w:proofErr w:type="spellEnd"/>
      <w:r>
        <w:t>(</w:t>
      </w:r>
      <w:proofErr w:type="spellStart"/>
      <w:proofErr w:type="gramEnd"/>
      <w:r>
        <w:t>obj</w:t>
      </w:r>
      <w:proofErr w:type="spellEnd"/>
      <w:r>
        <w:t xml:space="preserve">, </w:t>
      </w:r>
      <w:proofErr w:type="spellStart"/>
      <w:r>
        <w:t>splattee</w:t>
      </w:r>
      <w:proofErr w:type="spellEnd"/>
      <w:r>
        <w:t xml:space="preserve">) = if </w:t>
      </w:r>
      <w:proofErr w:type="spellStart"/>
      <w:r>
        <w:t>splattee</w:t>
      </w:r>
      <w:proofErr w:type="spellEnd"/>
      <w:r>
        <w:t xml:space="preserve"> == [] then </w:t>
      </w:r>
      <w:proofErr w:type="spellStart"/>
      <w:r>
        <w:t>obj</w:t>
      </w:r>
      <w:proofErr w:type="spellEnd"/>
      <w:r>
        <w:t xml:space="preserve"> else </w:t>
      </w:r>
      <w:proofErr w:type="spellStart"/>
      <w:r>
        <w:t>SplatAppend</w:t>
      </w:r>
      <w:proofErr w:type="spellEnd"/>
      <w:r>
        <w:t>([</w:t>
      </w:r>
      <w:proofErr w:type="spellStart"/>
      <w:r>
        <w:t>obj</w:t>
      </w:r>
      <w:proofErr w:type="spellEnd"/>
      <w:r>
        <w:t xml:space="preserve">], </w:t>
      </w:r>
      <w:proofErr w:type="spellStart"/>
      <w:r>
        <w:t>splattee</w:t>
      </w:r>
      <w:proofErr w:type="spellEnd"/>
      <w:r>
        <w:t>) end</w:t>
      </w:r>
    </w:p>
    <w:p w14:paraId="7C121F39" w14:textId="77777777" w:rsidR="00730B9A" w:rsidRDefault="00730B9A" w:rsidP="00472C4E"/>
    <w:p w14:paraId="5E44C5D1" w14:textId="77777777" w:rsidR="00472C4E" w:rsidRDefault="00472C4E" w:rsidP="00472C4E">
      <w:proofErr w:type="spellStart"/>
      <w:proofErr w:type="gramStart"/>
      <w:r>
        <w:t>Unsplat</w:t>
      </w:r>
      <w:proofErr w:type="spellEnd"/>
      <w:r>
        <w:t>(</w:t>
      </w:r>
      <w:proofErr w:type="spellStart"/>
      <w:proofErr w:type="gramEnd"/>
      <w:r>
        <w:t>obj</w:t>
      </w:r>
      <w:proofErr w:type="spellEnd"/>
      <w:r>
        <w:t xml:space="preserve">) = if </w:t>
      </w:r>
      <w:proofErr w:type="spellStart"/>
      <w:r>
        <w:t>obj</w:t>
      </w:r>
      <w:proofErr w:type="spellEnd"/>
      <w:r>
        <w:t xml:space="preserve"> is array then </w:t>
      </w:r>
      <w:proofErr w:type="spellStart"/>
      <w:r w:rsidR="003B77D8">
        <w:t>obj</w:t>
      </w:r>
      <w:proofErr w:type="spellEnd"/>
      <w:r w:rsidR="003B77D8">
        <w:t xml:space="preserve"> else [</w:t>
      </w:r>
      <w:proofErr w:type="spellStart"/>
      <w:r w:rsidR="003B77D8">
        <w:t>obj</w:t>
      </w:r>
      <w:proofErr w:type="spellEnd"/>
      <w:r w:rsidR="003B77D8">
        <w:t>] end</w:t>
      </w:r>
    </w:p>
    <w:p w14:paraId="0F65C35D" w14:textId="77777777" w:rsidR="003B77D8" w:rsidRDefault="003B77D8" w:rsidP="00472C4E"/>
    <w:p w14:paraId="4E04717E" w14:textId="77777777" w:rsidR="003B77D8" w:rsidRDefault="003B77D8" w:rsidP="00472C4E">
      <w:proofErr w:type="spellStart"/>
      <w:proofErr w:type="gramStart"/>
      <w:r>
        <w:t>MakeArray</w:t>
      </w:r>
      <w:proofErr w:type="spellEnd"/>
      <w:r>
        <w:t>(</w:t>
      </w:r>
      <w:proofErr w:type="gramEnd"/>
      <w:r>
        <w:t xml:space="preserve">RHS) = if RHS ~ R(n, *) then </w:t>
      </w:r>
      <w:proofErr w:type="spellStart"/>
      <w:r>
        <w:t>SplatAppend</w:t>
      </w:r>
      <w:proofErr w:type="spellEnd"/>
      <w:r>
        <w:t>([R[1] ... R[n]], R[*]) else [R[1] ... R[n]] end</w:t>
      </w:r>
    </w:p>
    <w:p w14:paraId="1B82DD25" w14:textId="77777777" w:rsidR="003B77D8" w:rsidRDefault="003B77D8" w:rsidP="00472C4E"/>
    <w:p w14:paraId="066A9D47" w14:textId="77777777" w:rsidR="003B77D8" w:rsidRDefault="003B77D8" w:rsidP="00472C4E">
      <w:proofErr w:type="spellStart"/>
      <w:proofErr w:type="gramStart"/>
      <w:r>
        <w:t>SplatAppend</w:t>
      </w:r>
      <w:proofErr w:type="spellEnd"/>
      <w:r>
        <w:t>(</w:t>
      </w:r>
      <w:proofErr w:type="gramEnd"/>
      <w:r>
        <w:t xml:space="preserve">a, s) = </w:t>
      </w:r>
      <w:r w:rsidR="00853815">
        <w:t xml:space="preserve">if s is array then </w:t>
      </w:r>
      <w:proofErr w:type="spellStart"/>
      <w:r w:rsidR="00853815">
        <w:t>a.AddRange</w:t>
      </w:r>
      <w:proofErr w:type="spellEnd"/>
      <w:r w:rsidR="00853815">
        <w:t xml:space="preserve">(s) else </w:t>
      </w:r>
      <w:proofErr w:type="spellStart"/>
      <w:r w:rsidR="00853815">
        <w:t>a.Add</w:t>
      </w:r>
      <w:proofErr w:type="spellEnd"/>
      <w:r w:rsidR="00853815">
        <w:t>(s) end</w:t>
      </w:r>
    </w:p>
    <w:p w14:paraId="43204F2F" w14:textId="77777777" w:rsidR="00FD3FDC" w:rsidRDefault="00FD3FDC" w:rsidP="00472C4E"/>
    <w:p w14:paraId="498AA639" w14:textId="77777777" w:rsidR="00FD3FDC" w:rsidRDefault="00FD3FDC" w:rsidP="00472C4E">
      <w:proofErr w:type="gramStart"/>
      <w:r>
        <w:t>array[</w:t>
      </w:r>
      <w:proofErr w:type="gramEnd"/>
      <w:r>
        <w:t xml:space="preserve">n </w:t>
      </w:r>
      <w:r>
        <w:rPr>
          <w:rFonts w:ascii="Times New Roman" w:hAnsi="Times New Roman" w:cs="Times New Roman"/>
        </w:rPr>
        <w:t>→</w:t>
      </w:r>
      <w:r>
        <w:t>] ... gets slice of the array starting with element #n</w:t>
      </w:r>
    </w:p>
    <w:p w14:paraId="6717C4FA" w14:textId="77777777" w:rsidR="00FD3FDC" w:rsidRDefault="00FD3FDC" w:rsidP="00472C4E">
      <w:proofErr w:type="gramStart"/>
      <w:r>
        <w:t>array[</w:t>
      </w:r>
      <w:proofErr w:type="gramEnd"/>
      <w:r>
        <w:t>n] ... tries to get an element #n, nil if out of range</w:t>
      </w:r>
    </w:p>
    <w:p w14:paraId="15EC96B8" w14:textId="77777777" w:rsidR="00417753" w:rsidRDefault="00417753" w:rsidP="00472C4E"/>
    <w:p w14:paraId="305ED9E6" w14:textId="77777777" w:rsidR="00417753" w:rsidRPr="00417753" w:rsidRDefault="00833E0E" w:rsidP="00472C4E">
      <w:pPr>
        <w:rPr>
          <w:b/>
        </w:rPr>
      </w:pPr>
      <w:r>
        <w:rPr>
          <w:b/>
        </w:rPr>
        <w:lastRenderedPageBreak/>
        <w:t>Other Forms</w:t>
      </w:r>
      <w:r w:rsidR="00417753" w:rsidRPr="00417753">
        <w:t>:</w:t>
      </w:r>
    </w:p>
    <w:tbl>
      <w:tblPr>
        <w:tblStyle w:val="TableGrid"/>
        <w:tblW w:w="0" w:type="auto"/>
        <w:tblInd w:w="108" w:type="dxa"/>
        <w:tblLayout w:type="fixed"/>
        <w:tblLook w:val="04A0" w:firstRow="1" w:lastRow="0" w:firstColumn="1" w:lastColumn="0" w:noHBand="0" w:noVBand="1"/>
      </w:tblPr>
      <w:tblGrid>
        <w:gridCol w:w="2409"/>
        <w:gridCol w:w="1191"/>
        <w:gridCol w:w="1800"/>
        <w:gridCol w:w="4338"/>
      </w:tblGrid>
      <w:tr w:rsidR="00C90AEC" w14:paraId="720B31F9" w14:textId="77777777" w:rsidTr="00C90AEC">
        <w:tc>
          <w:tcPr>
            <w:tcW w:w="2409" w:type="dxa"/>
          </w:tcPr>
          <w:p w14:paraId="41DA2A37" w14:textId="77777777" w:rsidR="00C90AEC" w:rsidRDefault="00C90AEC" w:rsidP="00D2259B"/>
        </w:tc>
        <w:tc>
          <w:tcPr>
            <w:tcW w:w="1191" w:type="dxa"/>
          </w:tcPr>
          <w:p w14:paraId="69925BC4" w14:textId="77777777" w:rsidR="00C90AEC" w:rsidRDefault="00C90AEC" w:rsidP="00C90AEC">
            <w:r>
              <w:t>LHS</w:t>
            </w:r>
          </w:p>
        </w:tc>
        <w:tc>
          <w:tcPr>
            <w:tcW w:w="1800" w:type="dxa"/>
          </w:tcPr>
          <w:p w14:paraId="2ED75B9A" w14:textId="77777777" w:rsidR="00C90AEC" w:rsidRDefault="00C90AEC" w:rsidP="00C90AEC">
            <w:r>
              <w:t>RHS</w:t>
            </w:r>
          </w:p>
        </w:tc>
        <w:tc>
          <w:tcPr>
            <w:tcW w:w="4338" w:type="dxa"/>
          </w:tcPr>
          <w:p w14:paraId="16E1DDEB" w14:textId="77777777" w:rsidR="00C90AEC" w:rsidRDefault="00C90AEC" w:rsidP="00472C4E">
            <w:r>
              <w:t>implementation</w:t>
            </w:r>
          </w:p>
        </w:tc>
      </w:tr>
      <w:tr w:rsidR="00C90AEC" w14:paraId="4B39C51C" w14:textId="77777777" w:rsidTr="00C90AEC">
        <w:trPr>
          <w:trHeight w:val="728"/>
        </w:trPr>
        <w:tc>
          <w:tcPr>
            <w:tcW w:w="2409" w:type="dxa"/>
          </w:tcPr>
          <w:p w14:paraId="328900BD" w14:textId="77777777" w:rsidR="00C90AEC" w:rsidRDefault="00C90AEC" w:rsidP="00D2259B">
            <w:r>
              <w:t>block call</w:t>
            </w:r>
          </w:p>
        </w:tc>
        <w:tc>
          <w:tcPr>
            <w:tcW w:w="1191" w:type="dxa"/>
          </w:tcPr>
          <w:p w14:paraId="4CEE2010" w14:textId="77777777" w:rsidR="00C90AEC" w:rsidRPr="00D2259B" w:rsidRDefault="00C90AEC" w:rsidP="00C90AEC">
            <w:r>
              <w:t>{ |LHS| ... }</w:t>
            </w:r>
          </w:p>
        </w:tc>
        <w:tc>
          <w:tcPr>
            <w:tcW w:w="1800" w:type="dxa"/>
          </w:tcPr>
          <w:p w14:paraId="6650D1A3" w14:textId="77777777" w:rsidR="00C90AEC" w:rsidRDefault="00C90AEC" w:rsidP="00C90AEC">
            <w:r w:rsidRPr="00C90AEC">
              <w:rPr>
                <w:i/>
              </w:rPr>
              <w:t>yield</w:t>
            </w:r>
            <w:r>
              <w:t xml:space="preserve"> RHS</w:t>
            </w:r>
          </w:p>
        </w:tc>
        <w:tc>
          <w:tcPr>
            <w:tcW w:w="4338" w:type="dxa"/>
          </w:tcPr>
          <w:p w14:paraId="45875386" w14:textId="77777777" w:rsidR="00C90AEC" w:rsidRDefault="00C90AEC" w:rsidP="00C90AEC">
            <w:r>
              <w:t>~ LHS = RH, but warning for cases:</w:t>
            </w:r>
          </w:p>
          <w:p w14:paraId="739C1870" w14:textId="77777777" w:rsidR="00792FF7" w:rsidRDefault="00792FF7" w:rsidP="00C90AEC">
            <w:r>
              <w:t>L(1,-) = R(n ≠ 1, -)</w:t>
            </w:r>
          </w:p>
          <w:p w14:paraId="46627BF2" w14:textId="77777777" w:rsidR="00C90AEC" w:rsidRPr="00D2259B" w:rsidRDefault="00792FF7" w:rsidP="00792FF7">
            <w:r>
              <w:t>L(1,-) = R(n, *) and n + |</w:t>
            </w:r>
            <w:r w:rsidR="00C90AEC">
              <w:t>R[*]| ≠ 1</w:t>
            </w:r>
          </w:p>
        </w:tc>
      </w:tr>
      <w:tr w:rsidR="00C90AEC" w14:paraId="5B4643C5" w14:textId="77777777" w:rsidTr="00C90AEC">
        <w:tc>
          <w:tcPr>
            <w:tcW w:w="2409" w:type="dxa"/>
          </w:tcPr>
          <w:p w14:paraId="024BA6FB" w14:textId="77777777" w:rsidR="00C90AEC" w:rsidRDefault="00C90AEC" w:rsidP="00472C4E">
            <w:r>
              <w:t>array construction</w:t>
            </w:r>
          </w:p>
        </w:tc>
        <w:tc>
          <w:tcPr>
            <w:tcW w:w="1191" w:type="dxa"/>
          </w:tcPr>
          <w:p w14:paraId="2B519C90" w14:textId="77777777" w:rsidR="00C90AEC" w:rsidRPr="00C90AEC" w:rsidRDefault="00C90AEC" w:rsidP="00472C4E">
            <w:pPr>
              <w:rPr>
                <w:i/>
              </w:rPr>
            </w:pPr>
            <w:r w:rsidRPr="00C90AEC">
              <w:rPr>
                <w:i/>
              </w:rPr>
              <w:t>result</w:t>
            </w:r>
          </w:p>
        </w:tc>
        <w:tc>
          <w:tcPr>
            <w:tcW w:w="1800" w:type="dxa"/>
          </w:tcPr>
          <w:p w14:paraId="74F00EB0" w14:textId="77777777" w:rsidR="00C90AEC" w:rsidRDefault="00C90AEC" w:rsidP="00472C4E">
            <w:r>
              <w:t>[RHS]</w:t>
            </w:r>
          </w:p>
        </w:tc>
        <w:tc>
          <w:tcPr>
            <w:tcW w:w="4338" w:type="dxa"/>
          </w:tcPr>
          <w:p w14:paraId="387066A1" w14:textId="77777777" w:rsidR="00792FF7" w:rsidRDefault="00C90AEC" w:rsidP="00792FF7">
            <w:r>
              <w:t>~ L(1,-) = RHS,</w:t>
            </w:r>
            <w:r w:rsidR="00792FF7">
              <w:t xml:space="preserve"> </w:t>
            </w:r>
          </w:p>
          <w:p w14:paraId="4B1E0F85" w14:textId="77777777" w:rsidR="00C90AEC" w:rsidRDefault="00792FF7" w:rsidP="00792FF7">
            <w:r>
              <w:t xml:space="preserve">but R(1,*) </w:t>
            </w:r>
            <w:r>
              <w:rPr>
                <w:rFonts w:ascii="Times New Roman" w:hAnsi="Times New Roman" w:cs="Times New Roman"/>
              </w:rPr>
              <w:t>→</w:t>
            </w:r>
            <w:r>
              <w:t xml:space="preserve"> </w:t>
            </w:r>
            <w:proofErr w:type="spellStart"/>
            <w:r>
              <w:t>MakeArray</w:t>
            </w:r>
            <w:proofErr w:type="spellEnd"/>
            <w:r>
              <w:t>(RHS)</w:t>
            </w:r>
            <w:r>
              <w:br/>
              <w:t xml:space="preserve">but </w:t>
            </w:r>
            <w:r w:rsidR="00C90AEC">
              <w:t xml:space="preserve">using </w:t>
            </w:r>
            <w:proofErr w:type="spellStart"/>
            <w:r w:rsidR="00C90AEC">
              <w:t>Unsplat</w:t>
            </w:r>
            <w:proofErr w:type="spellEnd"/>
            <w:r w:rsidR="00C90AEC">
              <w:t xml:space="preserve"> not Splat</w:t>
            </w:r>
          </w:p>
        </w:tc>
      </w:tr>
      <w:tr w:rsidR="00C90AEC" w14:paraId="0BD9A0EB" w14:textId="77777777" w:rsidTr="00C90AEC">
        <w:tc>
          <w:tcPr>
            <w:tcW w:w="2409" w:type="dxa"/>
          </w:tcPr>
          <w:p w14:paraId="31A2D055" w14:textId="77777777" w:rsidR="00C90AEC" w:rsidRDefault="00C90AEC" w:rsidP="00D2259B">
            <w:r>
              <w:t>jump statement result</w:t>
            </w:r>
          </w:p>
        </w:tc>
        <w:tc>
          <w:tcPr>
            <w:tcW w:w="1191" w:type="dxa"/>
          </w:tcPr>
          <w:p w14:paraId="4E1F18B5" w14:textId="77777777" w:rsidR="00C90AEC" w:rsidRDefault="00DA537F" w:rsidP="00472C4E">
            <w:r w:rsidRPr="00C90AEC">
              <w:rPr>
                <w:i/>
              </w:rPr>
              <w:t>R</w:t>
            </w:r>
            <w:r w:rsidR="00C90AEC" w:rsidRPr="00C90AEC">
              <w:rPr>
                <w:i/>
              </w:rPr>
              <w:t>esult</w:t>
            </w:r>
          </w:p>
        </w:tc>
        <w:tc>
          <w:tcPr>
            <w:tcW w:w="1800" w:type="dxa"/>
          </w:tcPr>
          <w:p w14:paraId="1A03AAB4" w14:textId="77777777" w:rsidR="00C90AEC" w:rsidRDefault="00C90AEC" w:rsidP="00472C4E">
            <w:r w:rsidRPr="00C90AEC">
              <w:rPr>
                <w:i/>
              </w:rPr>
              <w:t>j</w:t>
            </w:r>
            <w:r>
              <w:rPr>
                <w:i/>
              </w:rPr>
              <w:t>u</w:t>
            </w:r>
            <w:r w:rsidRPr="00C90AEC">
              <w:rPr>
                <w:i/>
              </w:rPr>
              <w:t>mp</w:t>
            </w:r>
            <w:r>
              <w:t xml:space="preserve"> RHS </w:t>
            </w:r>
          </w:p>
        </w:tc>
        <w:tc>
          <w:tcPr>
            <w:tcW w:w="4338" w:type="dxa"/>
          </w:tcPr>
          <w:p w14:paraId="19B871CB" w14:textId="77777777" w:rsidR="00792FF7" w:rsidRDefault="00C90AEC" w:rsidP="00792FF7">
            <w:r>
              <w:t>~ L(1,-) = RHS</w:t>
            </w:r>
            <w:r w:rsidR="00792FF7">
              <w:t xml:space="preserve">, </w:t>
            </w:r>
          </w:p>
          <w:p w14:paraId="53F22747" w14:textId="77777777" w:rsidR="00792FF7" w:rsidRDefault="00792FF7" w:rsidP="00792FF7">
            <w:r>
              <w:t xml:space="preserve">but R(1,*) </w:t>
            </w:r>
            <w:r>
              <w:rPr>
                <w:rFonts w:ascii="Times New Roman" w:hAnsi="Times New Roman" w:cs="Times New Roman"/>
              </w:rPr>
              <w:t>→</w:t>
            </w:r>
            <w:r>
              <w:t xml:space="preserve"> </w:t>
            </w:r>
            <w:proofErr w:type="spellStart"/>
            <w:r>
              <w:t>MakeArray</w:t>
            </w:r>
            <w:proofErr w:type="spellEnd"/>
            <w:r>
              <w:t>(RHS)</w:t>
            </w:r>
          </w:p>
        </w:tc>
      </w:tr>
    </w:tbl>
    <w:p w14:paraId="36FF0DD8" w14:textId="77777777" w:rsidR="00DA537F" w:rsidRDefault="00DA537F" w:rsidP="00DA537F"/>
    <w:p w14:paraId="71C2F354" w14:textId="77777777" w:rsidR="00DA537F" w:rsidRPr="00DA537F" w:rsidRDefault="00DA537F" w:rsidP="00DA537F"/>
    <w:p w14:paraId="5EFDD1E1" w14:textId="77777777" w:rsidR="00DA537F" w:rsidRDefault="00DA537F">
      <w:pPr>
        <w:spacing w:after="200" w:line="252" w:lineRule="auto"/>
        <w:rPr>
          <w:caps/>
          <w:color w:val="622423" w:themeColor="accent2" w:themeShade="7F"/>
          <w:sz w:val="24"/>
          <w:szCs w:val="24"/>
        </w:rPr>
      </w:pPr>
      <w:r>
        <w:br w:type="page"/>
      </w:r>
    </w:p>
    <w:p w14:paraId="4A698206" w14:textId="77777777" w:rsidR="00380FA9" w:rsidRDefault="00380FA9" w:rsidP="00380FA9">
      <w:pPr>
        <w:pStyle w:val="Heading3"/>
      </w:pPr>
      <w:r>
        <w:lastRenderedPageBreak/>
        <w:t>Mutable String</w:t>
      </w:r>
    </w:p>
    <w:p w14:paraId="4CADFF7D" w14:textId="77777777" w:rsidR="00380FA9" w:rsidRDefault="00380FA9" w:rsidP="00380FA9"/>
    <w:p w14:paraId="4A2F3A0C" w14:textId="77777777" w:rsidR="00380FA9" w:rsidRDefault="00380FA9" w:rsidP="00380FA9">
      <w:r>
        <w:t>Basic architecture:</w:t>
      </w:r>
    </w:p>
    <w:p w14:paraId="10D2BDD2" w14:textId="77777777" w:rsidR="00380FA9" w:rsidRDefault="00380FA9" w:rsidP="00380FA9">
      <w:proofErr w:type="spellStart"/>
      <w:r>
        <w:t>MutableString</w:t>
      </w:r>
      <w:proofErr w:type="spellEnd"/>
      <w:r>
        <w:t xml:space="preserve"> holds on Content and Encoding. Content is an abstract class that has three subclasses:</w:t>
      </w:r>
    </w:p>
    <w:p w14:paraId="7FC8E47F" w14:textId="77777777" w:rsidR="00380FA9" w:rsidRDefault="00380FA9" w:rsidP="00380FA9">
      <w:pPr>
        <w:pStyle w:val="ListParagraph"/>
        <w:numPr>
          <w:ilvl w:val="0"/>
          <w:numId w:val="37"/>
        </w:numPr>
        <w:contextualSpacing w:val="0"/>
      </w:pPr>
      <w:proofErr w:type="spellStart"/>
      <w:r>
        <w:t>StringContent</w:t>
      </w:r>
      <w:proofErr w:type="spellEnd"/>
    </w:p>
    <w:p w14:paraId="58F2D9B7" w14:textId="77777777" w:rsidR="00380FA9" w:rsidRDefault="00380FA9" w:rsidP="00380FA9">
      <w:pPr>
        <w:pStyle w:val="ListParagraph"/>
        <w:numPr>
          <w:ilvl w:val="0"/>
          <w:numId w:val="38"/>
        </w:numPr>
        <w:contextualSpacing w:val="0"/>
      </w:pPr>
      <w:r>
        <w:t xml:space="preserve">Holds on an instance of </w:t>
      </w:r>
      <w:proofErr w:type="spellStart"/>
      <w:r>
        <w:t>System.String</w:t>
      </w:r>
      <w:proofErr w:type="spellEnd"/>
      <w:r>
        <w:t xml:space="preserve"> – an immutable .NET string. This is the default representation for strings coming from CLR methods and for Ruby string literals. </w:t>
      </w:r>
    </w:p>
    <w:p w14:paraId="77972BCD" w14:textId="77777777" w:rsidR="00380FA9" w:rsidRDefault="00380FA9" w:rsidP="00380FA9">
      <w:pPr>
        <w:pStyle w:val="ListParagraph"/>
        <w:numPr>
          <w:ilvl w:val="0"/>
          <w:numId w:val="38"/>
        </w:numPr>
        <w:contextualSpacing w:val="0"/>
      </w:pPr>
      <w:r>
        <w:t xml:space="preserve">A textual write operation on the mutable string that has this content representation will cause implicit conversion of the representation to </w:t>
      </w:r>
      <w:proofErr w:type="spellStart"/>
      <w:r>
        <w:t>StringBuilderContent</w:t>
      </w:r>
      <w:proofErr w:type="spellEnd"/>
      <w:r>
        <w:t xml:space="preserve">. </w:t>
      </w:r>
    </w:p>
    <w:p w14:paraId="7D784E01" w14:textId="77777777" w:rsidR="00380FA9" w:rsidRDefault="00380FA9" w:rsidP="00380FA9">
      <w:pPr>
        <w:pStyle w:val="ListParagraph"/>
        <w:numPr>
          <w:ilvl w:val="0"/>
          <w:numId w:val="38"/>
        </w:numPr>
        <w:contextualSpacing w:val="0"/>
      </w:pPr>
      <w:r>
        <w:t xml:space="preserve">A binary read/write operation triggers a transition to </w:t>
      </w:r>
      <w:proofErr w:type="spellStart"/>
      <w:r>
        <w:t>BinaryContent</w:t>
      </w:r>
      <w:proofErr w:type="spellEnd"/>
      <w:r>
        <w:t xml:space="preserve"> using the Encoding stored on the owning </w:t>
      </w:r>
      <w:proofErr w:type="spellStart"/>
      <w:r>
        <w:t>MutableString</w:t>
      </w:r>
      <w:proofErr w:type="spellEnd"/>
      <w:r>
        <w:t>.</w:t>
      </w:r>
    </w:p>
    <w:p w14:paraId="0B558A35" w14:textId="77777777" w:rsidR="00380FA9" w:rsidRDefault="00380FA9" w:rsidP="00380FA9">
      <w:pPr>
        <w:pStyle w:val="ListParagraph"/>
        <w:ind w:left="1080"/>
      </w:pPr>
    </w:p>
    <w:p w14:paraId="6BA3C0E2" w14:textId="77777777" w:rsidR="00380FA9" w:rsidRDefault="00380FA9" w:rsidP="00380FA9">
      <w:pPr>
        <w:pStyle w:val="ListParagraph"/>
        <w:numPr>
          <w:ilvl w:val="0"/>
          <w:numId w:val="37"/>
        </w:numPr>
        <w:contextualSpacing w:val="0"/>
      </w:pPr>
      <w:proofErr w:type="spellStart"/>
      <w:r>
        <w:t>StringBuilderContent</w:t>
      </w:r>
      <w:proofErr w:type="spellEnd"/>
    </w:p>
    <w:p w14:paraId="042B8FB2" w14:textId="77777777" w:rsidR="00380FA9" w:rsidRDefault="00380FA9" w:rsidP="00380FA9">
      <w:pPr>
        <w:pStyle w:val="ListParagraph"/>
        <w:numPr>
          <w:ilvl w:val="0"/>
          <w:numId w:val="38"/>
        </w:numPr>
        <w:contextualSpacing w:val="0"/>
      </w:pPr>
      <w:r>
        <w:t xml:space="preserve">Holds on an instance of </w:t>
      </w:r>
      <w:proofErr w:type="spellStart"/>
      <w:r>
        <w:t>System.Text.StringBuilder</w:t>
      </w:r>
      <w:proofErr w:type="spellEnd"/>
      <w:r>
        <w:t xml:space="preserve"> – a mutable Unicode string. </w:t>
      </w:r>
    </w:p>
    <w:p w14:paraId="1634613B" w14:textId="77777777" w:rsidR="00380FA9" w:rsidRDefault="00380FA9" w:rsidP="00380FA9">
      <w:pPr>
        <w:pStyle w:val="ListParagraph"/>
        <w:numPr>
          <w:ilvl w:val="0"/>
          <w:numId w:val="38"/>
        </w:numPr>
        <w:contextualSpacing w:val="0"/>
      </w:pPr>
      <w:r>
        <w:t xml:space="preserve">A binary read/write operation transforms the content to </w:t>
      </w:r>
      <w:proofErr w:type="spellStart"/>
      <w:r>
        <w:t>BinaryContent</w:t>
      </w:r>
      <w:proofErr w:type="spellEnd"/>
      <w:r>
        <w:t xml:space="preserve"> representation.</w:t>
      </w:r>
    </w:p>
    <w:p w14:paraId="7282C56F" w14:textId="77777777" w:rsidR="00380FA9" w:rsidRDefault="00380FA9" w:rsidP="00380FA9">
      <w:pPr>
        <w:pStyle w:val="ListParagraph"/>
        <w:numPr>
          <w:ilvl w:val="0"/>
          <w:numId w:val="38"/>
        </w:numPr>
        <w:contextualSpacing w:val="0"/>
      </w:pPr>
      <w:proofErr w:type="spellStart"/>
      <w:r>
        <w:t>StringBuilder</w:t>
      </w:r>
      <w:proofErr w:type="spellEnd"/>
      <w:r>
        <w:t xml:space="preserve"> is not optimal for some operations (requires unnecessary copying), we may consider to replace it with resizable </w:t>
      </w:r>
      <w:proofErr w:type="gramStart"/>
      <w:r>
        <w:t>char[</w:t>
      </w:r>
      <w:proofErr w:type="gramEnd"/>
      <w:r>
        <w:t>].</w:t>
      </w:r>
    </w:p>
    <w:p w14:paraId="1DDD2B96" w14:textId="77777777" w:rsidR="00380FA9" w:rsidRDefault="00380FA9" w:rsidP="00380FA9"/>
    <w:p w14:paraId="48DDE180" w14:textId="77777777" w:rsidR="00380FA9" w:rsidRDefault="00380FA9" w:rsidP="00380FA9">
      <w:pPr>
        <w:pStyle w:val="ListParagraph"/>
        <w:numPr>
          <w:ilvl w:val="0"/>
          <w:numId w:val="37"/>
        </w:numPr>
        <w:contextualSpacing w:val="0"/>
      </w:pPr>
      <w:proofErr w:type="spellStart"/>
      <w:r>
        <w:t>BinaryContent</w:t>
      </w:r>
      <w:proofErr w:type="spellEnd"/>
    </w:p>
    <w:p w14:paraId="0320B456" w14:textId="77777777" w:rsidR="00380FA9" w:rsidRDefault="00380FA9" w:rsidP="00380FA9">
      <w:pPr>
        <w:pStyle w:val="ListParagraph"/>
        <w:numPr>
          <w:ilvl w:val="0"/>
          <w:numId w:val="38"/>
        </w:numPr>
        <w:contextualSpacing w:val="0"/>
      </w:pPr>
      <w:r>
        <w:t xml:space="preserve">A textual read/write operation transforms the content to </w:t>
      </w:r>
      <w:proofErr w:type="spellStart"/>
      <w:r>
        <w:t>StringBuilderContent</w:t>
      </w:r>
      <w:proofErr w:type="spellEnd"/>
      <w:r>
        <w:t xml:space="preserve"> representation.</w:t>
      </w:r>
    </w:p>
    <w:p w14:paraId="18B2E9A3" w14:textId="77777777" w:rsidR="00380FA9" w:rsidRDefault="00380FA9" w:rsidP="00380FA9">
      <w:pPr>
        <w:pStyle w:val="ListParagraph"/>
        <w:numPr>
          <w:ilvl w:val="0"/>
          <w:numId w:val="38"/>
        </w:numPr>
        <w:contextualSpacing w:val="0"/>
      </w:pPr>
      <w:r>
        <w:t xml:space="preserve">List&lt;byte&gt; is currently used, but it doesn’t fit many operations very well. We should replace it by resizable </w:t>
      </w:r>
      <w:proofErr w:type="gramStart"/>
      <w:r>
        <w:t>byte[</w:t>
      </w:r>
      <w:proofErr w:type="gramEnd"/>
      <w:r>
        <w:t>].</w:t>
      </w:r>
    </w:p>
    <w:p w14:paraId="22B9D402" w14:textId="77777777" w:rsidR="00380FA9" w:rsidRDefault="00380FA9" w:rsidP="00380FA9"/>
    <w:p w14:paraId="4E070746" w14:textId="77777777" w:rsidR="00380FA9" w:rsidRDefault="00380FA9" w:rsidP="00380FA9">
      <w:r>
        <w:t xml:space="preserve">The content representation is changed based upon operations that are performed on the mutable string. There is currently no limit on number of content type switches, so if one alternates binary and textual operations the conversion will take place for each one of them. Although this shouldn’t be a common case we may consider to add some counters and keep the representation binary/textual based upon their values. </w:t>
      </w:r>
    </w:p>
    <w:p w14:paraId="7EAEEB42" w14:textId="77777777" w:rsidR="00380FA9" w:rsidRDefault="00380FA9" w:rsidP="00380FA9"/>
    <w:p w14:paraId="17843339" w14:textId="77777777" w:rsidR="00380FA9" w:rsidRDefault="00380FA9" w:rsidP="00380FA9">
      <w:r>
        <w:t xml:space="preserve">The design assumes that the nature of operations implemented by library methods is of two kinds: textual and binary. And that data that are once treated as text are not usually treated as raw binary data later. Any text in the </w:t>
      </w:r>
      <w:proofErr w:type="spellStart"/>
      <w:r>
        <w:t>IronRuby</w:t>
      </w:r>
      <w:proofErr w:type="spellEnd"/>
      <w:r>
        <w:t xml:space="preserve"> runtime is represented as a sequence of 16bit Unicode characters (standard .NET representation). Each binary data treated as text is converted to this representation, regardless of the encoding used for storage representation in the file. The encoding is remembered in the </w:t>
      </w:r>
      <w:proofErr w:type="spellStart"/>
      <w:r>
        <w:t>MutableString</w:t>
      </w:r>
      <w:proofErr w:type="spellEnd"/>
      <w:r>
        <w:t xml:space="preserve"> instance and the original representation could be always recreated. Not all Unicode characters fit into 16 </w:t>
      </w:r>
      <w:proofErr w:type="gramStart"/>
      <w:r>
        <w:t>bits,</w:t>
      </w:r>
      <w:proofErr w:type="gramEnd"/>
      <w:r>
        <w:t xml:space="preserve"> therefore some exotic ones are represented by multiple characters (surrogates). If there is such a character in the string, some operations (e.g. indexing) might not be precise anymore – the n-</w:t>
      </w:r>
      <w:proofErr w:type="spellStart"/>
      <w:r>
        <w:t>th</w:t>
      </w:r>
      <w:proofErr w:type="spellEnd"/>
      <w:r>
        <w:t xml:space="preserve"> item in the </w:t>
      </w:r>
      <w:proofErr w:type="gramStart"/>
      <w:r>
        <w:t>char[</w:t>
      </w:r>
      <w:proofErr w:type="gramEnd"/>
      <w:r>
        <w:t>] isn’t the n-</w:t>
      </w:r>
      <w:proofErr w:type="spellStart"/>
      <w:r>
        <w:t>th</w:t>
      </w:r>
      <w:proofErr w:type="spellEnd"/>
      <w:r>
        <w:t xml:space="preserve"> Unicode character in the string (there might be escape characters). We believe this impreciseness is not a real world issue and is worth performance gain and implementation simplicity. </w:t>
      </w:r>
    </w:p>
    <w:p w14:paraId="45ADC8EE" w14:textId="77777777" w:rsidR="00380FA9" w:rsidRDefault="00380FA9">
      <w:pPr>
        <w:spacing w:after="200" w:line="252" w:lineRule="auto"/>
        <w:rPr>
          <w:caps/>
          <w:color w:val="622423" w:themeColor="accent2" w:themeShade="7F"/>
          <w:sz w:val="24"/>
          <w:szCs w:val="24"/>
        </w:rPr>
      </w:pPr>
      <w:r>
        <w:rPr>
          <w:caps/>
          <w:color w:val="622423" w:themeColor="accent2" w:themeShade="7F"/>
          <w:sz w:val="24"/>
          <w:szCs w:val="24"/>
        </w:rPr>
        <w:br w:type="page"/>
      </w:r>
    </w:p>
    <w:p w14:paraId="37022748" w14:textId="77777777" w:rsidR="00DA537F" w:rsidRDefault="00DA537F" w:rsidP="00DA537F">
      <w:pPr>
        <w:pStyle w:val="Heading3"/>
      </w:pPr>
      <w:r>
        <w:lastRenderedPageBreak/>
        <w:t>Loader</w:t>
      </w:r>
    </w:p>
    <w:p w14:paraId="68A9C04F" w14:textId="77777777" w:rsidR="00DA537F" w:rsidRDefault="00DA537F" w:rsidP="00DA537F"/>
    <w:p w14:paraId="534377A8" w14:textId="77777777" w:rsidR="009F4D75" w:rsidRDefault="009F4D75" w:rsidP="00DA537F">
      <w:r>
        <w:t xml:space="preserve">Implements </w:t>
      </w:r>
      <w:proofErr w:type="spellStart"/>
      <w:r>
        <w:t>Kernel#load_</w:t>
      </w:r>
      <w:proofErr w:type="gramStart"/>
      <w:r>
        <w:t>assembly</w:t>
      </w:r>
      <w:proofErr w:type="spellEnd"/>
      <w:r>
        <w:t>(</w:t>
      </w:r>
      <w:proofErr w:type="gramEnd"/>
      <w:r>
        <w:t>assembly, type).</w:t>
      </w:r>
    </w:p>
    <w:p w14:paraId="5E524384" w14:textId="77777777" w:rsidR="009F4D75" w:rsidRDefault="009F4D75" w:rsidP="00DA537F"/>
    <w:p w14:paraId="14F516D7" w14:textId="77777777" w:rsidR="009F4D75" w:rsidRDefault="009F4D75" w:rsidP="009F4D75">
      <w:pPr>
        <w:pStyle w:val="ListParagraph"/>
        <w:numPr>
          <w:ilvl w:val="0"/>
          <w:numId w:val="28"/>
        </w:numPr>
      </w:pPr>
      <w:r>
        <w:t>CLR assembly qualified type name -&gt; load library, run initializer</w:t>
      </w:r>
    </w:p>
    <w:p w14:paraId="197A0190" w14:textId="77777777" w:rsidR="009F4D75" w:rsidRDefault="009F4D75" w:rsidP="009F4D75">
      <w:pPr>
        <w:pStyle w:val="ListParagraph"/>
        <w:numPr>
          <w:ilvl w:val="0"/>
          <w:numId w:val="28"/>
        </w:numPr>
      </w:pPr>
      <w:r>
        <w:t xml:space="preserve">CLR long assembly name -&gt; load assembly </w:t>
      </w:r>
    </w:p>
    <w:p w14:paraId="789AA16A" w14:textId="77777777" w:rsidR="009F4D75" w:rsidRDefault="009F4D75" w:rsidP="00DA537F"/>
    <w:p w14:paraId="5F2F50DF" w14:textId="77777777" w:rsidR="00DA537F" w:rsidRDefault="00DA537F" w:rsidP="00DA537F">
      <w:r>
        <w:t xml:space="preserve">Implements </w:t>
      </w:r>
      <w:proofErr w:type="spellStart"/>
      <w:r>
        <w:t>Kernel#require</w:t>
      </w:r>
      <w:proofErr w:type="spellEnd"/>
      <w:r>
        <w:t xml:space="preserve"> and </w:t>
      </w:r>
      <w:proofErr w:type="spellStart"/>
      <w:r>
        <w:t>Kernel#load</w:t>
      </w:r>
      <w:proofErr w:type="spellEnd"/>
      <w:r>
        <w:t xml:space="preserve"> methods.</w:t>
      </w:r>
    </w:p>
    <w:p w14:paraId="353E7479" w14:textId="77777777" w:rsidR="00DA537F" w:rsidRDefault="00DA537F" w:rsidP="00DA537F"/>
    <w:p w14:paraId="38070A4B" w14:textId="77777777" w:rsidR="006D2ADB" w:rsidRDefault="006D2ADB" w:rsidP="006D2ADB">
      <w:r>
        <w:t xml:space="preserve">Argument </w:t>
      </w:r>
      <w:r>
        <w:rPr>
          <w:i/>
          <w:iCs/>
        </w:rPr>
        <w:t>path</w:t>
      </w:r>
      <w:r>
        <w:t xml:space="preserve"> is</w:t>
      </w:r>
    </w:p>
    <w:p w14:paraId="0122ABE7" w14:textId="77777777" w:rsidR="006D2ADB" w:rsidRDefault="006D2ADB" w:rsidP="006D2ADB">
      <w:pPr>
        <w:pStyle w:val="ListParagraph"/>
        <w:numPr>
          <w:ilvl w:val="0"/>
          <w:numId w:val="33"/>
        </w:numPr>
        <w:contextualSpacing w:val="0"/>
      </w:pPr>
      <w:r>
        <w:t xml:space="preserve">CLR long assembly name or qualified type name </w:t>
      </w:r>
    </w:p>
    <w:p w14:paraId="2A29696D" w14:textId="77777777" w:rsidR="006D2ADB" w:rsidRDefault="006D2ADB" w:rsidP="006D2ADB">
      <w:pPr>
        <w:pStyle w:val="ListParagraph"/>
        <w:numPr>
          <w:ilvl w:val="0"/>
          <w:numId w:val="34"/>
        </w:numPr>
        <w:contextualSpacing w:val="0"/>
      </w:pPr>
      <w:r>
        <w:t xml:space="preserve">Load .NET assembly or C# implemented Ruby library if the type of the library initializer is specified. The library initializer needs to derive from </w:t>
      </w:r>
      <w:proofErr w:type="spellStart"/>
      <w:r>
        <w:t>LibraryInitializer</w:t>
      </w:r>
      <w:proofErr w:type="spellEnd"/>
      <w:r>
        <w:t xml:space="preserve"> class and is called to load the library classes and modules.</w:t>
      </w:r>
    </w:p>
    <w:p w14:paraId="11BE5065" w14:textId="77777777" w:rsidR="006D2ADB" w:rsidRDefault="006D2ADB" w:rsidP="006D2ADB">
      <w:pPr>
        <w:pStyle w:val="ListParagraph"/>
        <w:numPr>
          <w:ilvl w:val="0"/>
          <w:numId w:val="34"/>
        </w:numPr>
        <w:contextualSpacing w:val="0"/>
      </w:pPr>
      <w:r>
        <w:t>The path is matched against pattern (&lt;type-name&gt;,)? &lt;simple-assembly-name&gt; (, &lt;property-name&gt;=&lt;property-value&gt;</w:t>
      </w:r>
      <w:proofErr w:type="gramStart"/>
      <w:r>
        <w:t>)+</w:t>
      </w:r>
      <w:proofErr w:type="gramEnd"/>
      <w:r>
        <w:t>, property names are arbitrary identifiers and property values arbitrary strings not containing ‘=’ or ‘,’. Exact CLR property names are not matched.</w:t>
      </w:r>
    </w:p>
    <w:p w14:paraId="4D1EF0D8" w14:textId="77777777" w:rsidR="006D2ADB" w:rsidRDefault="006D2ADB" w:rsidP="006D2ADB">
      <w:pPr>
        <w:pStyle w:val="ListParagraph"/>
      </w:pPr>
    </w:p>
    <w:p w14:paraId="370A6EDD" w14:textId="77777777" w:rsidR="006D2ADB" w:rsidRDefault="006D2ADB" w:rsidP="006D2ADB">
      <w:pPr>
        <w:pStyle w:val="ListParagraph"/>
        <w:numPr>
          <w:ilvl w:val="0"/>
          <w:numId w:val="33"/>
        </w:numPr>
        <w:contextualSpacing w:val="0"/>
      </w:pPr>
      <w:r>
        <w:t>Absolute path</w:t>
      </w:r>
      <w:r>
        <w:br/>
        <w:t>switch (extension):</w:t>
      </w:r>
    </w:p>
    <w:p w14:paraId="264BF518" w14:textId="77777777" w:rsidR="006D2ADB" w:rsidRDefault="006D2ADB" w:rsidP="006D2ADB">
      <w:pPr>
        <w:pStyle w:val="ListParagraph"/>
        <w:numPr>
          <w:ilvl w:val="1"/>
          <w:numId w:val="33"/>
        </w:numPr>
        <w:contextualSpacing w:val="0"/>
      </w:pPr>
      <w:r>
        <w:t>.</w:t>
      </w:r>
      <w:proofErr w:type="spellStart"/>
      <w:r>
        <w:t>rb</w:t>
      </w:r>
      <w:proofErr w:type="spellEnd"/>
      <w:r>
        <w:t xml:space="preserve"> -&gt; load</w:t>
      </w:r>
    </w:p>
    <w:p w14:paraId="4B066745" w14:textId="77777777" w:rsidR="006D2ADB" w:rsidRDefault="006D2ADB" w:rsidP="006D2ADB">
      <w:pPr>
        <w:pStyle w:val="ListParagraph"/>
        <w:numPr>
          <w:ilvl w:val="1"/>
          <w:numId w:val="33"/>
        </w:numPr>
        <w:contextualSpacing w:val="0"/>
      </w:pPr>
      <w:r>
        <w:t>.</w:t>
      </w:r>
      <w:proofErr w:type="spellStart"/>
      <w:r>
        <w:t>dll</w:t>
      </w:r>
      <w:proofErr w:type="spellEnd"/>
    </w:p>
    <w:p w14:paraId="4FB49BD4" w14:textId="77777777" w:rsidR="006D2ADB" w:rsidRDefault="006D2ADB" w:rsidP="006D2ADB">
      <w:pPr>
        <w:pStyle w:val="ListParagraph"/>
        <w:numPr>
          <w:ilvl w:val="2"/>
          <w:numId w:val="33"/>
        </w:numPr>
        <w:contextualSpacing w:val="0"/>
      </w:pPr>
      <w:r>
        <w:t xml:space="preserve">MRI: load </w:t>
      </w:r>
      <w:proofErr w:type="spellStart"/>
      <w:r>
        <w:t>dll</w:t>
      </w:r>
      <w:proofErr w:type="spellEnd"/>
    </w:p>
    <w:p w14:paraId="5ECB0515" w14:textId="77777777" w:rsidR="006D2ADB" w:rsidRDefault="006D2ADB" w:rsidP="006D2ADB">
      <w:pPr>
        <w:pStyle w:val="ListParagraph"/>
        <w:numPr>
          <w:ilvl w:val="2"/>
          <w:numId w:val="33"/>
        </w:numPr>
        <w:contextualSpacing w:val="0"/>
      </w:pPr>
      <w:r>
        <w:t xml:space="preserve">IR: not supported </w:t>
      </w:r>
    </w:p>
    <w:p w14:paraId="2D8ED424" w14:textId="77777777" w:rsidR="006D2ADB" w:rsidRDefault="006D2ADB" w:rsidP="006D2ADB">
      <w:pPr>
        <w:pStyle w:val="ListParagraph"/>
        <w:numPr>
          <w:ilvl w:val="1"/>
          <w:numId w:val="33"/>
        </w:numPr>
        <w:contextualSpacing w:val="0"/>
      </w:pPr>
      <w:r>
        <w:t xml:space="preserve">None </w:t>
      </w:r>
    </w:p>
    <w:p w14:paraId="5B6D36ED" w14:textId="77777777" w:rsidR="006D2ADB" w:rsidRDefault="006D2ADB" w:rsidP="006D2ADB">
      <w:pPr>
        <w:pStyle w:val="ListParagraph"/>
        <w:numPr>
          <w:ilvl w:val="2"/>
          <w:numId w:val="33"/>
        </w:numPr>
        <w:contextualSpacing w:val="0"/>
      </w:pPr>
      <w:r>
        <w:t xml:space="preserve">MRI: try load </w:t>
      </w:r>
      <w:r>
        <w:rPr>
          <w:i/>
          <w:iCs/>
        </w:rPr>
        <w:t>path</w:t>
      </w:r>
      <w:r>
        <w:t xml:space="preserve"> + .</w:t>
      </w:r>
      <w:proofErr w:type="spellStart"/>
      <w:r>
        <w:t>rb</w:t>
      </w:r>
      <w:proofErr w:type="spellEnd"/>
      <w:r>
        <w:t xml:space="preserve">, </w:t>
      </w:r>
      <w:r>
        <w:rPr>
          <w:i/>
          <w:iCs/>
        </w:rPr>
        <w:t xml:space="preserve">path </w:t>
      </w:r>
      <w:r>
        <w:t>+ .</w:t>
      </w:r>
      <w:proofErr w:type="spellStart"/>
      <w:r>
        <w:t>dll</w:t>
      </w:r>
      <w:proofErr w:type="spellEnd"/>
    </w:p>
    <w:p w14:paraId="07E117BD" w14:textId="77777777" w:rsidR="006D2ADB" w:rsidRDefault="006D2ADB" w:rsidP="006D2ADB">
      <w:pPr>
        <w:pStyle w:val="ListParagraph"/>
        <w:numPr>
          <w:ilvl w:val="2"/>
          <w:numId w:val="33"/>
        </w:numPr>
        <w:contextualSpacing w:val="0"/>
      </w:pPr>
      <w:r>
        <w:t>IR: try load</w:t>
      </w:r>
      <w:r>
        <w:rPr>
          <w:i/>
          <w:iCs/>
        </w:rPr>
        <w:t xml:space="preserve"> path</w:t>
      </w:r>
      <w:r>
        <w:t xml:space="preserve"> + </w:t>
      </w:r>
      <w:r>
        <w:rPr>
          <w:i/>
          <w:iCs/>
        </w:rPr>
        <w:t>extension</w:t>
      </w:r>
      <w:r>
        <w:t xml:space="preserve"> for all registered extensions in runtime (.</w:t>
      </w:r>
      <w:proofErr w:type="spellStart"/>
      <w:r>
        <w:t>rb</w:t>
      </w:r>
      <w:proofErr w:type="spellEnd"/>
      <w:r>
        <w:t>, .</w:t>
      </w:r>
      <w:proofErr w:type="spellStart"/>
      <w:r>
        <w:t>py</w:t>
      </w:r>
      <w:proofErr w:type="spellEnd"/>
      <w:r>
        <w:t>, .</w:t>
      </w:r>
      <w:proofErr w:type="spellStart"/>
      <w:r>
        <w:t>js</w:t>
      </w:r>
      <w:proofErr w:type="spellEnd"/>
      <w:r>
        <w:t>, …)</w:t>
      </w:r>
    </w:p>
    <w:p w14:paraId="615867E1" w14:textId="77777777" w:rsidR="006D2ADB" w:rsidRDefault="006D2ADB" w:rsidP="006D2ADB">
      <w:pPr>
        <w:pStyle w:val="ListParagraph"/>
        <w:numPr>
          <w:ilvl w:val="3"/>
          <w:numId w:val="33"/>
        </w:numPr>
        <w:contextualSpacing w:val="0"/>
      </w:pPr>
      <w:r>
        <w:t>If multiple files match an ambiguous match exception is thrown.</w:t>
      </w:r>
    </w:p>
    <w:p w14:paraId="179601C0" w14:textId="77777777" w:rsidR="006D2ADB" w:rsidRDefault="006D2ADB" w:rsidP="006D2ADB">
      <w:pPr>
        <w:pStyle w:val="ListParagraph"/>
        <w:ind w:left="360"/>
      </w:pPr>
    </w:p>
    <w:p w14:paraId="70CDE283" w14:textId="77777777" w:rsidR="006D2ADB" w:rsidRDefault="006D2ADB" w:rsidP="006D2ADB">
      <w:pPr>
        <w:pStyle w:val="ListParagraph"/>
        <w:numPr>
          <w:ilvl w:val="0"/>
          <w:numId w:val="33"/>
        </w:numPr>
        <w:contextualSpacing w:val="0"/>
      </w:pPr>
      <w:r>
        <w:t>Relative path</w:t>
      </w:r>
    </w:p>
    <w:p w14:paraId="2577AB89" w14:textId="77777777" w:rsidR="006D2ADB" w:rsidRDefault="006D2ADB" w:rsidP="006D2ADB">
      <w:pPr>
        <w:pStyle w:val="ListParagraph"/>
        <w:numPr>
          <w:ilvl w:val="0"/>
          <w:numId w:val="35"/>
        </w:numPr>
        <w:contextualSpacing w:val="0"/>
      </w:pPr>
      <w:r>
        <w:t xml:space="preserve">For each </w:t>
      </w:r>
      <w:proofErr w:type="spellStart"/>
      <w:r>
        <w:rPr>
          <w:i/>
          <w:iCs/>
        </w:rPr>
        <w:t>dir</w:t>
      </w:r>
      <w:proofErr w:type="spellEnd"/>
      <w:r>
        <w:t xml:space="preserve"> in </w:t>
      </w:r>
      <w:proofErr w:type="spellStart"/>
      <w:r>
        <w:rPr>
          <w:i/>
          <w:iCs/>
        </w:rPr>
        <w:t>LoadPaths</w:t>
      </w:r>
      <w:proofErr w:type="spellEnd"/>
      <w:r>
        <w:t xml:space="preserve">: Apply (2) on </w:t>
      </w:r>
      <w:proofErr w:type="spellStart"/>
      <w:r>
        <w:rPr>
          <w:i/>
          <w:iCs/>
        </w:rPr>
        <w:t>dir</w:t>
      </w:r>
      <w:proofErr w:type="spellEnd"/>
      <w:r>
        <w:t xml:space="preserve"> combined with </w:t>
      </w:r>
      <w:r>
        <w:rPr>
          <w:i/>
          <w:iCs/>
        </w:rPr>
        <w:t>path</w:t>
      </w:r>
    </w:p>
    <w:p w14:paraId="7AFC687A" w14:textId="77777777" w:rsidR="006D2ADB" w:rsidRDefault="006D2ADB" w:rsidP="006D2ADB"/>
    <w:p w14:paraId="40411BFD" w14:textId="77777777" w:rsidR="006D2ADB" w:rsidRDefault="006D2ADB" w:rsidP="006D2ADB">
      <w:r>
        <w:t>Notes:</w:t>
      </w:r>
    </w:p>
    <w:p w14:paraId="1CDB8291" w14:textId="77777777" w:rsidR="006D2ADB" w:rsidRDefault="006D2ADB" w:rsidP="006D2ADB">
      <w:pPr>
        <w:pStyle w:val="ListParagraph"/>
        <w:numPr>
          <w:ilvl w:val="0"/>
          <w:numId w:val="36"/>
        </w:numPr>
        <w:ind w:left="360"/>
        <w:contextualSpacing w:val="0"/>
      </w:pPr>
      <w:r>
        <w:t>Require checks $” variable for loaded files and appends the name of the loaded file with extension to it on success.</w:t>
      </w:r>
    </w:p>
    <w:p w14:paraId="2C2CBD5C" w14:textId="77777777" w:rsidR="006D2ADB" w:rsidRDefault="006D2ADB" w:rsidP="006D2ADB">
      <w:pPr>
        <w:pStyle w:val="ListParagraph"/>
        <w:numPr>
          <w:ilvl w:val="0"/>
          <w:numId w:val="36"/>
        </w:numPr>
        <w:ind w:left="360"/>
        <w:contextualSpacing w:val="0"/>
      </w:pPr>
      <w:r>
        <w:t>Load doesn’t try to append extensions.</w:t>
      </w:r>
    </w:p>
    <w:p w14:paraId="4B692D3D" w14:textId="77777777" w:rsidR="00557146" w:rsidRDefault="00557146" w:rsidP="00557146"/>
    <w:p w14:paraId="1CF96D8E" w14:textId="77777777" w:rsidR="00557146" w:rsidRDefault="00557146" w:rsidP="00557146">
      <w:pPr>
        <w:rPr>
          <w:color w:val="622423" w:themeColor="accent2" w:themeShade="7F"/>
          <w:sz w:val="24"/>
          <w:szCs w:val="24"/>
        </w:rPr>
      </w:pPr>
      <w:r>
        <w:br w:type="page"/>
      </w:r>
    </w:p>
    <w:p w14:paraId="27ECA5BF" w14:textId="77777777" w:rsidR="00557146" w:rsidRDefault="00557146" w:rsidP="00557146">
      <w:pPr>
        <w:pStyle w:val="Heading3"/>
      </w:pPr>
      <w:r>
        <w:lastRenderedPageBreak/>
        <w:t>Exceptions</w:t>
      </w:r>
    </w:p>
    <w:p w14:paraId="3C9F5CF7" w14:textId="77777777" w:rsidR="00557146" w:rsidRDefault="00557146" w:rsidP="00557146"/>
    <w:p w14:paraId="48BE3BA2" w14:textId="77777777" w:rsidR="00557146" w:rsidRDefault="00557146" w:rsidP="00557146">
      <w:r>
        <w:t>Issues with dynamic frames:</w:t>
      </w:r>
    </w:p>
    <w:p w14:paraId="45028FC4" w14:textId="77777777" w:rsidR="00557146" w:rsidRDefault="00557146" w:rsidP="00557146">
      <w:pPr>
        <w:pStyle w:val="ListParagraph"/>
        <w:numPr>
          <w:ilvl w:val="0"/>
          <w:numId w:val="36"/>
        </w:numPr>
      </w:pPr>
      <w:proofErr w:type="gramStart"/>
      <w:r>
        <w:t>library</w:t>
      </w:r>
      <w:proofErr w:type="gramEnd"/>
      <w:r>
        <w:t xml:space="preserve"> functions: we would need try-fault blocks in rules for all lib functions that could possibly be on stack (not only taking a block, but also using a block passed earlier like </w:t>
      </w:r>
      <w:proofErr w:type="spellStart"/>
      <w:r>
        <w:t>hash.default</w:t>
      </w:r>
      <w:proofErr w:type="spellEnd"/>
      <w:r>
        <w:t>, etc.)</w:t>
      </w:r>
    </w:p>
    <w:p w14:paraId="0E522AD9" w14:textId="77777777" w:rsidR="00557146" w:rsidRDefault="00557146" w:rsidP="00557146">
      <w:pPr>
        <w:pStyle w:val="ListParagraph"/>
        <w:numPr>
          <w:ilvl w:val="0"/>
          <w:numId w:val="36"/>
        </w:numPr>
      </w:pPr>
      <w:r>
        <w:t>stack trace ends with the catch/filter that catches the exception</w:t>
      </w:r>
    </w:p>
    <w:p w14:paraId="014275BE" w14:textId="77777777" w:rsidR="00557146" w:rsidRDefault="00557146" w:rsidP="00557146">
      <w:pPr>
        <w:pStyle w:val="ListParagraph"/>
        <w:numPr>
          <w:ilvl w:val="1"/>
          <w:numId w:val="36"/>
        </w:numPr>
      </w:pPr>
      <w:r>
        <w:t>fault blocks above are not executed</w:t>
      </w:r>
    </w:p>
    <w:p w14:paraId="6DABA242" w14:textId="77777777" w:rsidR="00557146" w:rsidRDefault="00557146" w:rsidP="00557146">
      <w:pPr>
        <w:pStyle w:val="ListParagraph"/>
        <w:numPr>
          <w:ilvl w:val="0"/>
          <w:numId w:val="36"/>
        </w:numPr>
      </w:pPr>
      <w:r>
        <w:t>requires #line updates</w:t>
      </w:r>
    </w:p>
    <w:p w14:paraId="6C7CAC92" w14:textId="77777777" w:rsidR="00557146" w:rsidRDefault="00557146" w:rsidP="00557146">
      <w:pPr>
        <w:pStyle w:val="ListParagraph"/>
        <w:numPr>
          <w:ilvl w:val="0"/>
          <w:numId w:val="36"/>
        </w:numPr>
      </w:pPr>
      <w:r>
        <w:t xml:space="preserve">requires trace combination on </w:t>
      </w:r>
      <w:proofErr w:type="spellStart"/>
      <w:r>
        <w:t>rethrow</w:t>
      </w:r>
      <w:proofErr w:type="spellEnd"/>
    </w:p>
    <w:p w14:paraId="05F54651" w14:textId="77777777" w:rsidR="00557146" w:rsidRDefault="00557146" w:rsidP="00557146"/>
    <w:p w14:paraId="2D974CD8" w14:textId="77777777" w:rsidR="00557146" w:rsidRDefault="00557146" w:rsidP="00557146">
      <w:r>
        <w:t xml:space="preserve">Issues with regular new </w:t>
      </w:r>
      <w:proofErr w:type="spellStart"/>
      <w:proofErr w:type="gramStart"/>
      <w:r>
        <w:t>StackTrace</w:t>
      </w:r>
      <w:proofErr w:type="spellEnd"/>
      <w:r>
        <w:t>(</w:t>
      </w:r>
      <w:proofErr w:type="gramEnd"/>
      <w:r>
        <w:t>exception):</w:t>
      </w:r>
    </w:p>
    <w:p w14:paraId="206BD5E2" w14:textId="77777777" w:rsidR="00557146" w:rsidRDefault="00557146" w:rsidP="00557146">
      <w:pPr>
        <w:pStyle w:val="ListParagraph"/>
        <w:numPr>
          <w:ilvl w:val="0"/>
          <w:numId w:val="36"/>
        </w:numPr>
      </w:pPr>
      <w:r>
        <w:t>not available on Silverlight</w:t>
      </w:r>
    </w:p>
    <w:p w14:paraId="63F909A7" w14:textId="77777777" w:rsidR="00557146" w:rsidRDefault="00557146" w:rsidP="00557146">
      <w:pPr>
        <w:pStyle w:val="ListParagraph"/>
        <w:numPr>
          <w:ilvl w:val="0"/>
          <w:numId w:val="36"/>
        </w:numPr>
      </w:pPr>
      <w:r>
        <w:t>doesn’t provide full stack trace, the trace ends by the frame that catches the exception</w:t>
      </w:r>
    </w:p>
    <w:p w14:paraId="63F4419A" w14:textId="77777777" w:rsidR="00557146" w:rsidRDefault="00557146" w:rsidP="00557146"/>
    <w:p w14:paraId="2C85AD67" w14:textId="77777777" w:rsidR="00557146" w:rsidRDefault="00557146" w:rsidP="00557146">
      <w:r>
        <w:t>Current solution:</w:t>
      </w:r>
    </w:p>
    <w:p w14:paraId="1F5A16F2" w14:textId="77777777" w:rsidR="00557146" w:rsidRDefault="00557146" w:rsidP="00557146">
      <w:pPr>
        <w:pStyle w:val="ListParagraph"/>
        <w:numPr>
          <w:ilvl w:val="0"/>
          <w:numId w:val="36"/>
        </w:numPr>
      </w:pPr>
      <w:r>
        <w:t>at catch block in rescue clause, we snapshot the current full stack trace and append it to the exception’s trace</w:t>
      </w:r>
    </w:p>
    <w:p w14:paraId="5E2F032D" w14:textId="77777777" w:rsidR="00557146" w:rsidRDefault="00557146" w:rsidP="00557146">
      <w:pPr>
        <w:pStyle w:val="ListParagraph"/>
        <w:numPr>
          <w:ilvl w:val="0"/>
          <w:numId w:val="36"/>
        </w:numPr>
      </w:pPr>
      <w:r>
        <w:t>exceptions could still be thrown by “throw”, no special helper needed, CLR methods that throws behave the same as Ruby lib methods for Ruby user</w:t>
      </w:r>
    </w:p>
    <w:p w14:paraId="4C99B734" w14:textId="77777777" w:rsidR="00680A30" w:rsidRDefault="00680A30">
      <w:pPr>
        <w:spacing w:after="200" w:line="252" w:lineRule="auto"/>
      </w:pPr>
      <w:r>
        <w:br w:type="page"/>
      </w:r>
    </w:p>
    <w:p w14:paraId="40162846" w14:textId="77777777" w:rsidR="00C12A0B" w:rsidRDefault="00C12A0B" w:rsidP="00C12A0B">
      <w:pPr>
        <w:pStyle w:val="Heading2"/>
        <w:ind w:left="360" w:firstLine="450"/>
      </w:pPr>
      <w:r>
        <w:lastRenderedPageBreak/>
        <w:t>Compiler</w:t>
      </w:r>
    </w:p>
    <w:p w14:paraId="2D13CBDD" w14:textId="77777777" w:rsidR="00C12A0B" w:rsidRDefault="00C12A0B" w:rsidP="00C12A0B">
      <w:pPr>
        <w:pStyle w:val="Heading3"/>
      </w:pPr>
      <w:r>
        <w:t>Lexical Scopes</w:t>
      </w:r>
    </w:p>
    <w:p w14:paraId="6B80AD3B" w14:textId="77777777" w:rsidR="00C12A0B" w:rsidRPr="00840EED" w:rsidRDefault="00C12A0B" w:rsidP="00C12A0B">
      <w:pPr>
        <w:spacing w:after="200" w:line="252" w:lineRule="auto"/>
      </w:pPr>
    </w:p>
    <w:p w14:paraId="4282A95E" w14:textId="77777777" w:rsidR="00C12A0B" w:rsidRDefault="00640E27" w:rsidP="00C12A0B">
      <w:pPr>
        <w:spacing w:after="200" w:line="252" w:lineRule="auto"/>
      </w:pPr>
      <w:r>
        <w:object w:dxaOrig="9074" w:dyaOrig="8534" w14:anchorId="2C312D4D">
          <v:shape id="_x0000_i1026" type="#_x0000_t75" style="width:453.75pt;height:426.55pt" o:ole="">
            <v:imagedata r:id="rId17" o:title=""/>
          </v:shape>
          <o:OLEObject Type="Embed" ProgID="Visio.Drawing.11" ShapeID="_x0000_i1026" DrawAspect="Content" ObjectID="_1342981036" r:id="rId18"/>
        </w:object>
      </w:r>
    </w:p>
    <w:p w14:paraId="29A85B6F" w14:textId="77777777" w:rsidR="00C12A0B" w:rsidRDefault="00C12A0B" w:rsidP="00C12A0B">
      <w:pPr>
        <w:spacing w:after="200" w:line="252" w:lineRule="auto"/>
      </w:pPr>
    </w:p>
    <w:p w14:paraId="3AC87476" w14:textId="77777777" w:rsidR="00C12A0B" w:rsidRDefault="00C12A0B" w:rsidP="00C12A0B">
      <w:pPr>
        <w:spacing w:after="200" w:line="252" w:lineRule="auto"/>
        <w:rPr>
          <w:caps/>
          <w:color w:val="622423" w:themeColor="accent2" w:themeShade="7F"/>
          <w:sz w:val="24"/>
          <w:szCs w:val="24"/>
        </w:rPr>
      </w:pPr>
      <w:r>
        <w:br w:type="page"/>
      </w:r>
    </w:p>
    <w:p w14:paraId="3728A31E" w14:textId="77777777" w:rsidR="00680A30" w:rsidRDefault="00680A30" w:rsidP="00680A30">
      <w:pPr>
        <w:pStyle w:val="Heading3"/>
      </w:pPr>
      <w:r>
        <w:lastRenderedPageBreak/>
        <w:t>Optimizations</w:t>
      </w:r>
    </w:p>
    <w:p w14:paraId="2D067DFB" w14:textId="77777777" w:rsidR="00680A30" w:rsidRDefault="00680A30" w:rsidP="00680A30"/>
    <w:p w14:paraId="6D1BD5FB" w14:textId="77777777" w:rsidR="00680A30" w:rsidRPr="000A51BB" w:rsidRDefault="00680A30" w:rsidP="00680A30">
      <w:pPr>
        <w:rPr>
          <w:b/>
        </w:rPr>
      </w:pPr>
      <w:r>
        <w:rPr>
          <w:b/>
        </w:rPr>
        <w:t>N</w:t>
      </w:r>
      <w:r w:rsidRPr="000A51BB">
        <w:rPr>
          <w:b/>
        </w:rPr>
        <w:t xml:space="preserve">o </w:t>
      </w:r>
      <w:r w:rsidR="00C3019D" w:rsidRPr="000A51BB">
        <w:rPr>
          <w:b/>
        </w:rPr>
        <w:t>alias</w:t>
      </w:r>
      <w:r w:rsidR="00C3019D">
        <w:rPr>
          <w:b/>
        </w:rPr>
        <w:t>ing</w:t>
      </w:r>
      <w:r w:rsidR="00C3019D" w:rsidRPr="000A51BB">
        <w:rPr>
          <w:b/>
        </w:rPr>
        <w:t xml:space="preserve"> </w:t>
      </w:r>
      <w:r w:rsidR="00C3019D">
        <w:rPr>
          <w:b/>
        </w:rPr>
        <w:t xml:space="preserve">of </w:t>
      </w:r>
      <w:r w:rsidRPr="000A51BB">
        <w:rPr>
          <w:b/>
        </w:rPr>
        <w:t>binding</w:t>
      </w:r>
      <w:r w:rsidR="00C3019D">
        <w:rPr>
          <w:b/>
        </w:rPr>
        <w:t>/</w:t>
      </w:r>
      <w:proofErr w:type="spellStart"/>
      <w:r w:rsidR="00C3019D">
        <w:rPr>
          <w:b/>
        </w:rPr>
        <w:t>eval</w:t>
      </w:r>
      <w:proofErr w:type="spellEnd"/>
      <w:r w:rsidRPr="000A51BB">
        <w:rPr>
          <w:b/>
        </w:rPr>
        <w:t xml:space="preserve"> </w:t>
      </w:r>
    </w:p>
    <w:p w14:paraId="5FECE92E" w14:textId="77777777" w:rsidR="00680A30" w:rsidRDefault="00680A30" w:rsidP="00680A30"/>
    <w:p w14:paraId="1EBA723D" w14:textId="77777777" w:rsidR="00680A30" w:rsidRDefault="00680A30" w:rsidP="00680A30">
      <w:pPr>
        <w:pStyle w:val="ListParagraph"/>
        <w:numPr>
          <w:ilvl w:val="0"/>
          <w:numId w:val="40"/>
        </w:numPr>
        <w:ind w:left="360"/>
      </w:pPr>
      <w:r>
        <w:t xml:space="preserve">Don’t need to allocate </w:t>
      </w:r>
      <w:r w:rsidR="002B0B9A">
        <w:t xml:space="preserve">a </w:t>
      </w:r>
      <w:r>
        <w:t xml:space="preserve">dictionary in inner-most </w:t>
      </w:r>
      <w:r w:rsidR="00C3019D">
        <w:t xml:space="preserve">variable scopes (method, block, </w:t>
      </w:r>
      <w:proofErr w:type="gramStart"/>
      <w:r w:rsidR="00C3019D">
        <w:t>module</w:t>
      </w:r>
      <w:proofErr w:type="gramEnd"/>
      <w:r w:rsidR="00C3019D">
        <w:t>)</w:t>
      </w:r>
      <w:r>
        <w:t xml:space="preserve">. </w:t>
      </w:r>
    </w:p>
    <w:p w14:paraId="71BD508B" w14:textId="77777777" w:rsidR="00680A30" w:rsidRDefault="00680A30" w:rsidP="00680A30">
      <w:pPr>
        <w:pStyle w:val="ListParagraph"/>
        <w:ind w:left="1080"/>
      </w:pPr>
    </w:p>
    <w:p w14:paraId="06C7E228" w14:textId="77777777" w:rsidR="00680A30" w:rsidRDefault="00680A30" w:rsidP="00680A30">
      <w:pPr>
        <w:pStyle w:val="RegEx"/>
      </w:pPr>
      <w:proofErr w:type="spellStart"/>
      <w:proofErr w:type="gramStart"/>
      <w:r>
        <w:t>def</w:t>
      </w:r>
      <w:proofErr w:type="spellEnd"/>
      <w:proofErr w:type="gramEnd"/>
      <w:r>
        <w:t xml:space="preserve"> </w:t>
      </w:r>
      <w:proofErr w:type="spellStart"/>
      <w:r>
        <w:t>closure_binding</w:t>
      </w:r>
      <w:proofErr w:type="spellEnd"/>
    </w:p>
    <w:p w14:paraId="3D3BBD2C" w14:textId="77777777" w:rsidR="00680A30" w:rsidRDefault="00680A30" w:rsidP="00680A30">
      <w:pPr>
        <w:pStyle w:val="RegEx"/>
      </w:pPr>
      <w:r>
        <w:t xml:space="preserve">  p = [] </w:t>
      </w:r>
    </w:p>
    <w:p w14:paraId="37D51401" w14:textId="77777777" w:rsidR="00680A30" w:rsidRDefault="00680A30" w:rsidP="00680A30">
      <w:pPr>
        <w:pStyle w:val="RegEx"/>
      </w:pPr>
      <w:r>
        <w:t xml:space="preserve">  </w:t>
      </w:r>
      <w:proofErr w:type="gramStart"/>
      <w:r>
        <w:t>2.times</w:t>
      </w:r>
      <w:proofErr w:type="gramEnd"/>
      <w:r>
        <w:t xml:space="preserve"> { |i|         # creates a local variable dictionary (scope)</w:t>
      </w:r>
    </w:p>
    <w:p w14:paraId="046D4E19" w14:textId="77777777" w:rsidR="00680A30" w:rsidRDefault="00680A30" w:rsidP="00680A30">
      <w:pPr>
        <w:pStyle w:val="RegEx"/>
      </w:pPr>
      <w:r>
        <w:t xml:space="preserve">    p &lt;&lt; binding        # captures the scope</w:t>
      </w:r>
    </w:p>
    <w:p w14:paraId="7059BF7D" w14:textId="77777777" w:rsidR="00680A30" w:rsidRDefault="00680A30" w:rsidP="00680A30">
      <w:pPr>
        <w:pStyle w:val="RegEx"/>
      </w:pPr>
      <w:r>
        <w:t xml:space="preserve">  }</w:t>
      </w:r>
    </w:p>
    <w:p w14:paraId="3E141745" w14:textId="77777777" w:rsidR="00680A30" w:rsidRDefault="00680A30" w:rsidP="00680A30">
      <w:pPr>
        <w:pStyle w:val="RegEx"/>
      </w:pPr>
      <w:r>
        <w:t xml:space="preserve">  </w:t>
      </w:r>
    </w:p>
    <w:p w14:paraId="23CD8B75" w14:textId="77777777" w:rsidR="00680A30" w:rsidRDefault="00680A30" w:rsidP="00680A30">
      <w:pPr>
        <w:pStyle w:val="RegEx"/>
      </w:pPr>
      <w:r>
        <w:t xml:space="preserve">  </w:t>
      </w:r>
      <w:proofErr w:type="spellStart"/>
      <w:proofErr w:type="gramStart"/>
      <w:r>
        <w:t>eval</w:t>
      </w:r>
      <w:proofErr w:type="spellEnd"/>
      <w:r>
        <w:t>(</w:t>
      </w:r>
      <w:proofErr w:type="gramEnd"/>
      <w:r>
        <w:t>'puts i', p[0])  # 0</w:t>
      </w:r>
    </w:p>
    <w:p w14:paraId="1F6BD5BB" w14:textId="77777777" w:rsidR="00680A30" w:rsidRDefault="00680A30" w:rsidP="00680A30">
      <w:pPr>
        <w:pStyle w:val="RegEx"/>
      </w:pPr>
      <w:r>
        <w:t xml:space="preserve">  </w:t>
      </w:r>
      <w:proofErr w:type="spellStart"/>
      <w:proofErr w:type="gramStart"/>
      <w:r>
        <w:t>eval</w:t>
      </w:r>
      <w:proofErr w:type="spellEnd"/>
      <w:r>
        <w:t>(</w:t>
      </w:r>
      <w:proofErr w:type="gramEnd"/>
      <w:r>
        <w:t>'puts i', p[1])  # 1</w:t>
      </w:r>
    </w:p>
    <w:p w14:paraId="06F332B1" w14:textId="77777777" w:rsidR="00680A30" w:rsidRDefault="00680A30" w:rsidP="00680A30">
      <w:pPr>
        <w:pStyle w:val="RegEx"/>
      </w:pPr>
      <w:proofErr w:type="gramStart"/>
      <w:r>
        <w:t>end</w:t>
      </w:r>
      <w:proofErr w:type="gramEnd"/>
    </w:p>
    <w:p w14:paraId="3AEC55EA" w14:textId="77777777" w:rsidR="00680A30" w:rsidRDefault="00680A30" w:rsidP="00680A30">
      <w:pPr>
        <w:pStyle w:val="RegEx"/>
      </w:pPr>
    </w:p>
    <w:p w14:paraId="17A8D2E5" w14:textId="77777777" w:rsidR="00680A30" w:rsidRDefault="00680A30" w:rsidP="00680A30">
      <w:pPr>
        <w:pStyle w:val="RegEx"/>
      </w:pPr>
    </w:p>
    <w:p w14:paraId="42AF4959" w14:textId="77777777" w:rsidR="00680A30" w:rsidRDefault="00680A30" w:rsidP="00680A30">
      <w:pPr>
        <w:pStyle w:val="RegEx"/>
      </w:pPr>
    </w:p>
    <w:p w14:paraId="599DB0F9" w14:textId="77777777" w:rsidR="00680A30" w:rsidRDefault="00680A30" w:rsidP="00680A30">
      <w:pPr>
        <w:pStyle w:val="RegEx"/>
      </w:pPr>
      <w:proofErr w:type="spellStart"/>
      <w:r>
        <w:t>TODO</w:t>
      </w:r>
      <w:proofErr w:type="gramStart"/>
      <w:r>
        <w:t>:Methods</w:t>
      </w:r>
      <w:proofErr w:type="spellEnd"/>
      <w:proofErr w:type="gramEnd"/>
      <w:r>
        <w:t xml:space="preserve"> that use scope vs. execution context.</w:t>
      </w:r>
    </w:p>
    <w:p w14:paraId="119B31E7" w14:textId="77777777" w:rsidR="00680A30" w:rsidRDefault="00680A30" w:rsidP="00680A30"/>
    <w:p w14:paraId="09D61E8C" w14:textId="77777777" w:rsidR="006C0276" w:rsidRDefault="000B640E" w:rsidP="0001175D">
      <w:pPr>
        <w:pStyle w:val="Heading1"/>
      </w:pPr>
      <w:r w:rsidRPr="000B640E">
        <w:lastRenderedPageBreak/>
        <w:t>Interop</w:t>
      </w:r>
      <w:r w:rsidR="00804657">
        <w:t xml:space="preserve"> Notes</w:t>
      </w:r>
    </w:p>
    <w:p w14:paraId="765E9A1A" w14:textId="77777777" w:rsidR="00110BB9" w:rsidRDefault="00110BB9" w:rsidP="00110BB9"/>
    <w:p w14:paraId="264ACEF5" w14:textId="77777777" w:rsidR="009C2CCB" w:rsidRDefault="00E40CE3" w:rsidP="007A7E52">
      <w:pPr>
        <w:pStyle w:val="NoSpacing"/>
      </w:pPr>
      <w:r>
        <w:t>Scenarios:</w:t>
      </w:r>
    </w:p>
    <w:p w14:paraId="1EF25C0E" w14:textId="77777777" w:rsidR="00E40CE3" w:rsidRPr="00E40CE3" w:rsidRDefault="00E40CE3" w:rsidP="008A77BA">
      <w:pPr>
        <w:pStyle w:val="NoSpacing"/>
        <w:numPr>
          <w:ilvl w:val="0"/>
          <w:numId w:val="14"/>
        </w:numPr>
        <w:rPr>
          <w:rFonts w:ascii="Courier New" w:hAnsi="Courier New" w:cs="Courier New"/>
        </w:rPr>
      </w:pPr>
      <w:r>
        <w:t xml:space="preserve">Hosting API </w:t>
      </w:r>
      <w:proofErr w:type="spellStart"/>
      <w:r>
        <w:t>interop</w:t>
      </w:r>
      <w:proofErr w:type="spellEnd"/>
    </w:p>
    <w:p w14:paraId="52C250C3" w14:textId="77777777" w:rsidR="00E40CE3" w:rsidRDefault="00E40CE3" w:rsidP="00E40CE3">
      <w:pPr>
        <w:pStyle w:val="NoSpacing"/>
        <w:ind w:left="720"/>
        <w:rPr>
          <w:rFonts w:ascii="Courier New" w:hAnsi="Courier New" w:cs="Courier New"/>
        </w:rPr>
      </w:pPr>
      <w:proofErr w:type="spellStart"/>
      <w:proofErr w:type="gramStart"/>
      <w:r w:rsidRPr="00E40CE3">
        <w:rPr>
          <w:rFonts w:ascii="Courier New" w:hAnsi="Courier New" w:cs="Courier New"/>
        </w:rPr>
        <w:t>var</w:t>
      </w:r>
      <w:proofErr w:type="spellEnd"/>
      <w:proofErr w:type="gramEnd"/>
      <w:r w:rsidRPr="00E40CE3">
        <w:rPr>
          <w:rFonts w:ascii="Courier New" w:hAnsi="Courier New" w:cs="Courier New"/>
        </w:rPr>
        <w:t xml:space="preserve"> scope = </w:t>
      </w:r>
      <w:proofErr w:type="spellStart"/>
      <w:r w:rsidRPr="00E40CE3">
        <w:rPr>
          <w:rFonts w:ascii="Courier New" w:hAnsi="Courier New" w:cs="Courier New"/>
        </w:rPr>
        <w:t>runtime.CreateScope</w:t>
      </w:r>
      <w:proofErr w:type="spellEnd"/>
      <w:r w:rsidRPr="00E40CE3">
        <w:rPr>
          <w:rFonts w:ascii="Courier New" w:hAnsi="Courier New" w:cs="Courier New"/>
        </w:rPr>
        <w:t>(</w:t>
      </w:r>
      <w:r>
        <w:rPr>
          <w:rFonts w:ascii="Courier New" w:hAnsi="Courier New" w:cs="Courier New"/>
        </w:rPr>
        <w:t>“</w:t>
      </w:r>
      <w:proofErr w:type="spellStart"/>
      <w:r>
        <w:rPr>
          <w:rFonts w:ascii="Courier New" w:hAnsi="Courier New" w:cs="Courier New"/>
        </w:rPr>
        <w:t>rb</w:t>
      </w:r>
      <w:proofErr w:type="spellEnd"/>
      <w:r>
        <w:rPr>
          <w:rFonts w:ascii="Courier New" w:hAnsi="Courier New" w:cs="Courier New"/>
        </w:rPr>
        <w:t>”</w:t>
      </w:r>
      <w:r w:rsidRPr="00E40CE3">
        <w:rPr>
          <w:rFonts w:ascii="Courier New" w:hAnsi="Courier New" w:cs="Courier New"/>
        </w:rPr>
        <w:t>);</w:t>
      </w:r>
    </w:p>
    <w:p w14:paraId="03A13437" w14:textId="77777777" w:rsidR="00E40CE3" w:rsidRDefault="00E40CE3" w:rsidP="00E40CE3">
      <w:pPr>
        <w:pStyle w:val="NoSpacing"/>
        <w:ind w:left="720"/>
        <w:rPr>
          <w:rFonts w:ascii="Courier New" w:hAnsi="Courier New" w:cs="Courier New"/>
        </w:rPr>
      </w:pPr>
    </w:p>
    <w:p w14:paraId="5A5CE09F" w14:textId="77777777" w:rsidR="00E40CE3" w:rsidRDefault="00E40CE3" w:rsidP="00E40CE3">
      <w:pPr>
        <w:pStyle w:val="NoSpacing"/>
        <w:ind w:left="720"/>
      </w:pPr>
      <w:r>
        <w:t>a)</w:t>
      </w:r>
    </w:p>
    <w:p w14:paraId="382207E8"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0C962873"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w:t>
      </w:r>
      <w:r w:rsidR="00FB6F42">
        <w:rPr>
          <w:rFonts w:ascii="Courier New" w:hAnsi="Courier New" w:cs="Courier New"/>
        </w:rPr>
        <w:t>y</w:t>
      </w:r>
      <w:r>
        <w:rPr>
          <w:rFonts w:ascii="Courier New" w:hAnsi="Courier New" w:cs="Courier New"/>
        </w:rPr>
        <w:t>”, 2);</w:t>
      </w:r>
      <w:r>
        <w:rPr>
          <w:rFonts w:ascii="Courier New" w:hAnsi="Courier New" w:cs="Courier New"/>
        </w:rPr>
        <w:br/>
      </w:r>
      <w:proofErr w:type="spellStart"/>
      <w:r>
        <w:rPr>
          <w:rFonts w:ascii="Courier New" w:hAnsi="Courier New" w:cs="Courier New"/>
        </w:rPr>
        <w:t>scope.Execute</w:t>
      </w:r>
      <w:proofErr w:type="spellEnd"/>
      <w:r>
        <w:rPr>
          <w:rFonts w:ascii="Courier New" w:hAnsi="Courier New" w:cs="Courier New"/>
        </w:rPr>
        <w:t>(“z = x + y”)</w:t>
      </w:r>
    </w:p>
    <w:p w14:paraId="779A7D18" w14:textId="77777777" w:rsidR="00E40CE3" w:rsidRPr="00E40CE3" w:rsidRDefault="00E40CE3" w:rsidP="00E40CE3">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z”) == 3)</w:t>
      </w:r>
    </w:p>
    <w:p w14:paraId="7CBE0032" w14:textId="77777777" w:rsidR="00E40CE3" w:rsidRDefault="00E40CE3" w:rsidP="00E40CE3">
      <w:pPr>
        <w:pStyle w:val="NoSpacing"/>
        <w:ind w:left="720"/>
      </w:pPr>
    </w:p>
    <w:p w14:paraId="201A6F62" w14:textId="77777777" w:rsidR="00FE77B6" w:rsidRDefault="00FE77B6" w:rsidP="00E40CE3">
      <w:pPr>
        <w:pStyle w:val="NoSpacing"/>
        <w:ind w:left="720"/>
      </w:pPr>
      <w:r>
        <w:t xml:space="preserve">Issues: </w:t>
      </w:r>
    </w:p>
    <w:p w14:paraId="312FC7C3" w14:textId="77777777" w:rsidR="00FE77B6" w:rsidRDefault="00FE77B6" w:rsidP="008A77BA">
      <w:pPr>
        <w:pStyle w:val="NoSpacing"/>
        <w:numPr>
          <w:ilvl w:val="0"/>
          <w:numId w:val="8"/>
        </w:numPr>
      </w:pPr>
      <w:r>
        <w:t>locals cannot be live (</w:t>
      </w:r>
      <w:proofErr w:type="spellStart"/>
      <w:r>
        <w:t>tokenizer</w:t>
      </w:r>
      <w:proofErr w:type="spellEnd"/>
      <w:r>
        <w:t xml:space="preserve"> needs to know upfront)</w:t>
      </w:r>
    </w:p>
    <w:p w14:paraId="110F506B" w14:textId="77777777" w:rsidR="00FE77B6" w:rsidRDefault="00FE77B6" w:rsidP="00FE77B6">
      <w:pPr>
        <w:pStyle w:val="NoSpacing"/>
        <w:ind w:left="1080" w:firstLine="36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138CE4C7" w14:textId="77777777" w:rsidR="00FE77B6" w:rsidRDefault="00EB2986" w:rsidP="00FE77B6">
      <w:pPr>
        <w:pStyle w:val="NoSpacing"/>
        <w:ind w:left="144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w:t>
      </w:r>
      <w:r w:rsidR="00FE77B6">
        <w:rPr>
          <w:rFonts w:ascii="Courier New" w:hAnsi="Courier New" w:cs="Courier New"/>
        </w:rPr>
        <w:t>.Compile</w:t>
      </w:r>
      <w:proofErr w:type="spellEnd"/>
      <w:r w:rsidR="00FE77B6">
        <w:rPr>
          <w:rFonts w:ascii="Courier New" w:hAnsi="Courier New" w:cs="Courier New"/>
        </w:rPr>
        <w:t>(</w:t>
      </w:r>
      <w:proofErr w:type="gramEnd"/>
      <w:r w:rsidR="00FE77B6">
        <w:rPr>
          <w:rFonts w:ascii="Courier New" w:hAnsi="Courier New" w:cs="Courier New"/>
        </w:rPr>
        <w:t>“puts x + 1”)</w:t>
      </w:r>
    </w:p>
    <w:p w14:paraId="1F3159D9"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scope)</w:t>
      </w:r>
    </w:p>
    <w:p w14:paraId="43508C1C"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scope.</w:t>
      </w:r>
      <w:commentRangeStart w:id="26"/>
      <w:r>
        <w:rPr>
          <w:rFonts w:ascii="Courier New" w:hAnsi="Courier New" w:cs="Courier New"/>
        </w:rPr>
        <w:t>DeleteVariable</w:t>
      </w:r>
      <w:commentRangeEnd w:id="26"/>
      <w:proofErr w:type="spellEnd"/>
      <w:proofErr w:type="gramEnd"/>
      <w:r w:rsidR="002E66A8">
        <w:rPr>
          <w:rStyle w:val="CommentReference"/>
        </w:rPr>
        <w:commentReference w:id="26"/>
      </w:r>
      <w:r>
        <w:rPr>
          <w:rFonts w:ascii="Courier New" w:hAnsi="Courier New" w:cs="Courier New"/>
        </w:rPr>
        <w:t>(“x”)</w:t>
      </w:r>
    </w:p>
    <w:p w14:paraId="041BE372" w14:textId="77777777" w:rsidR="00EB2986" w:rsidRDefault="00EB2986" w:rsidP="00FE77B6">
      <w:pPr>
        <w:pStyle w:val="NoSpacing"/>
        <w:ind w:left="1440"/>
        <w:rPr>
          <w:rFonts w:ascii="Courier New" w:hAnsi="Courier New" w:cs="Courier New"/>
        </w:rPr>
      </w:pPr>
      <w:r>
        <w:rPr>
          <w:rFonts w:ascii="Courier New" w:hAnsi="Courier New" w:cs="Courier New"/>
        </w:rPr>
        <w:t xml:space="preserve">// doesn’t fire </w:t>
      </w:r>
      <w:proofErr w:type="spellStart"/>
      <w:r>
        <w:rPr>
          <w:rFonts w:ascii="Courier New" w:hAnsi="Courier New" w:cs="Courier New"/>
        </w:rPr>
        <w:t>method_missing</w:t>
      </w:r>
      <w:proofErr w:type="spellEnd"/>
    </w:p>
    <w:p w14:paraId="3CF134A7"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 </w:t>
      </w:r>
    </w:p>
    <w:p w14:paraId="0C7DB2E7" w14:textId="77777777" w:rsidR="00FE77B6" w:rsidRDefault="00FE77B6" w:rsidP="00FE77B6">
      <w:pPr>
        <w:pStyle w:val="NoSpacing"/>
        <w:ind w:left="1440"/>
      </w:pPr>
    </w:p>
    <w:p w14:paraId="4D44FF4A" w14:textId="77777777" w:rsidR="00FE77B6" w:rsidRDefault="00EB2986" w:rsidP="008A77BA">
      <w:pPr>
        <w:pStyle w:val="NoSpacing"/>
        <w:numPr>
          <w:ilvl w:val="0"/>
          <w:numId w:val="8"/>
        </w:numPr>
      </w:pPr>
      <w:r>
        <w:t>metadata could help – only variables listed in metadata become local</w:t>
      </w:r>
    </w:p>
    <w:p w14:paraId="6B029CA3"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class</w:t>
      </w:r>
      <w:proofErr w:type="gramEnd"/>
      <w:r>
        <w:rPr>
          <w:rFonts w:ascii="Courier New" w:hAnsi="Courier New" w:cs="Courier New"/>
        </w:rPr>
        <w:t xml:space="preserve"> </w:t>
      </w:r>
      <w:proofErr w:type="spellStart"/>
      <w:r>
        <w:rPr>
          <w:rFonts w:ascii="Courier New" w:hAnsi="Courier New" w:cs="Courier New"/>
        </w:rPr>
        <w:t>StrongScope</w:t>
      </w:r>
      <w:proofErr w:type="spellEnd"/>
    </w:p>
    <w:p w14:paraId="5E40027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w:t>
      </w:r>
      <w:proofErr w:type="gramStart"/>
      <w:r>
        <w:rPr>
          <w:rFonts w:ascii="Courier New" w:hAnsi="Courier New" w:cs="Courier New"/>
        </w:rPr>
        <w:t>public</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x;</w:t>
      </w:r>
    </w:p>
    <w:p w14:paraId="58AC573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end</w:t>
      </w:r>
      <w:proofErr w:type="gramEnd"/>
    </w:p>
    <w:p w14:paraId="6699CE36" w14:textId="77777777" w:rsidR="00EB2986" w:rsidRDefault="00EB2986" w:rsidP="00EB2986">
      <w:pPr>
        <w:pStyle w:val="NoSpacing"/>
        <w:ind w:left="1080" w:firstLine="360"/>
        <w:rPr>
          <w:rFonts w:ascii="Courier New" w:hAnsi="Courier New" w:cs="Courier New"/>
        </w:rPr>
      </w:pPr>
    </w:p>
    <w:p w14:paraId="3588DE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proofErr w:type="spellStart"/>
      <w:r>
        <w:rPr>
          <w:rFonts w:ascii="Courier New" w:hAnsi="Courier New" w:cs="Courier New"/>
        </w:rPr>
        <w:t>typeof</w:t>
      </w:r>
      <w:proofErr w:type="spellEnd"/>
      <w:r>
        <w:rPr>
          <w:rFonts w:ascii="Courier New" w:hAnsi="Courier New" w:cs="Courier New"/>
        </w:rPr>
        <w:t>(</w:t>
      </w:r>
      <w:proofErr w:type="spellStart"/>
      <w:r>
        <w:rPr>
          <w:rFonts w:ascii="Courier New" w:hAnsi="Courier New" w:cs="Courier New"/>
        </w:rPr>
        <w:t>StrongScope</w:t>
      </w:r>
      <w:proofErr w:type="spellEnd"/>
      <w:r>
        <w:rPr>
          <w:rFonts w:ascii="Courier New" w:hAnsi="Courier New" w:cs="Courier New"/>
        </w:rPr>
        <w:t>))</w:t>
      </w:r>
    </w:p>
    <w:p w14:paraId="5ECDFD5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Compile</w:t>
      </w:r>
      <w:proofErr w:type="spellEnd"/>
      <w:r>
        <w:rPr>
          <w:rFonts w:ascii="Courier New" w:hAnsi="Courier New" w:cs="Courier New"/>
        </w:rPr>
        <w:t>(</w:t>
      </w:r>
      <w:proofErr w:type="gramEnd"/>
      <w:r>
        <w:rPr>
          <w:rFonts w:ascii="Courier New" w:hAnsi="Courier New" w:cs="Courier New"/>
        </w:rPr>
        <w:t xml:space="preserve">“puts x + y”, </w:t>
      </w:r>
      <w:commentRangeStart w:id="27"/>
      <w:r>
        <w:rPr>
          <w:rFonts w:ascii="Courier New" w:hAnsi="Courier New" w:cs="Courier New"/>
        </w:rPr>
        <w:t>meta</w:t>
      </w:r>
      <w:commentRangeEnd w:id="27"/>
      <w:r w:rsidR="00674B26">
        <w:rPr>
          <w:rStyle w:val="CommentReference"/>
        </w:rPr>
        <w:commentReference w:id="27"/>
      </w:r>
      <w:r>
        <w:rPr>
          <w:rFonts w:ascii="Courier New" w:hAnsi="Courier New" w:cs="Courier New"/>
        </w:rPr>
        <w:t>)</w:t>
      </w:r>
    </w:p>
    <w:p w14:paraId="1F7CEF10"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1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16EC0757"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y”, 2)</w:t>
      </w:r>
    </w:p>
    <w:p w14:paraId="77E255D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gets x directly from scope, </w:t>
      </w:r>
    </w:p>
    <w:p w14:paraId="41050781"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y resolved via </w:t>
      </w:r>
      <w:proofErr w:type="spellStart"/>
      <w:r>
        <w:rPr>
          <w:rFonts w:ascii="Courier New" w:hAnsi="Courier New" w:cs="Courier New"/>
        </w:rPr>
        <w:t>method_missing</w:t>
      </w:r>
      <w:proofErr w:type="spellEnd"/>
      <w:r>
        <w:rPr>
          <w:rFonts w:ascii="Courier New" w:hAnsi="Courier New" w:cs="Courier New"/>
        </w:rPr>
        <w:t xml:space="preserve"> on scope singleton</w:t>
      </w:r>
    </w:p>
    <w:p w14:paraId="78FDC23E"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A11B152" w14:textId="77777777" w:rsidR="00EB2986" w:rsidRDefault="00EB2986" w:rsidP="00EB2986">
      <w:pPr>
        <w:pStyle w:val="NoSpacing"/>
        <w:ind w:left="1080" w:firstLine="360"/>
        <w:rPr>
          <w:rFonts w:ascii="Courier New" w:hAnsi="Courier New" w:cs="Courier New"/>
        </w:rPr>
      </w:pPr>
    </w:p>
    <w:p w14:paraId="53CC66BD" w14:textId="77777777" w:rsidR="00EB2986" w:rsidRDefault="00EB2986" w:rsidP="00EB2986">
      <w:pPr>
        <w:pStyle w:val="NoSpacing"/>
        <w:ind w:left="1080" w:firstLine="360"/>
        <w:rPr>
          <w:rFonts w:ascii="Courier New" w:hAnsi="Courier New" w:cs="Courier New"/>
        </w:rPr>
      </w:pPr>
      <w:r>
        <w:rPr>
          <w:rFonts w:ascii="Courier New" w:hAnsi="Courier New" w:cs="Courier New"/>
        </w:rPr>
        <w:t>// error, cannot delete CLR field (maybe we can hide it)</w:t>
      </w:r>
    </w:p>
    <w:p w14:paraId="638E333B"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 xml:space="preserve">“x”) </w:t>
      </w:r>
    </w:p>
    <w:p w14:paraId="61503EB7" w14:textId="77777777" w:rsidR="00EB2986" w:rsidRDefault="00EB2986" w:rsidP="00EB2986">
      <w:pPr>
        <w:pStyle w:val="NoSpacing"/>
        <w:ind w:left="1080" w:firstLine="360"/>
        <w:rPr>
          <w:rFonts w:ascii="Courier New" w:hAnsi="Courier New" w:cs="Courier New"/>
        </w:rPr>
      </w:pPr>
    </w:p>
    <w:p w14:paraId="5E82DBFA"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y”)</w:t>
      </w:r>
    </w:p>
    <w:p w14:paraId="5D3DFC6E" w14:textId="77777777" w:rsidR="00EB2986" w:rsidRDefault="00EB2986" w:rsidP="00EB2986">
      <w:pPr>
        <w:pStyle w:val="NoSpacing"/>
        <w:ind w:left="1080" w:firstLine="360"/>
        <w:rPr>
          <w:rFonts w:ascii="Courier New" w:hAnsi="Courier New" w:cs="Courier New"/>
        </w:rPr>
      </w:pPr>
    </w:p>
    <w:p w14:paraId="2E09F66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fires </w:t>
      </w:r>
      <w:proofErr w:type="spellStart"/>
      <w:r>
        <w:rPr>
          <w:rFonts w:ascii="Courier New" w:hAnsi="Courier New" w:cs="Courier New"/>
        </w:rPr>
        <w:t>method_missing</w:t>
      </w:r>
      <w:proofErr w:type="spellEnd"/>
    </w:p>
    <w:p w14:paraId="4F3EC394"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5E1EFC4" w14:textId="77777777" w:rsidR="00EB2986" w:rsidRDefault="00EB2986" w:rsidP="00EB2986">
      <w:pPr>
        <w:pStyle w:val="NoSpacing"/>
        <w:ind w:left="1080" w:firstLine="360"/>
        <w:rPr>
          <w:rFonts w:ascii="Courier New" w:hAnsi="Courier New" w:cs="Courier New"/>
        </w:rPr>
      </w:pPr>
    </w:p>
    <w:p w14:paraId="37B7F45E"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2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27267C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y”, 4)</w:t>
      </w:r>
    </w:p>
    <w:p w14:paraId="0A846B1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 xml:space="preserve">“puts”, “bar”) </w:t>
      </w:r>
    </w:p>
    <w:p w14:paraId="150C0FBE" w14:textId="77777777" w:rsidR="00EB2986" w:rsidRDefault="00EB2986" w:rsidP="00EB2986">
      <w:pPr>
        <w:pStyle w:val="NoSpacing"/>
        <w:ind w:left="1080" w:firstLine="360"/>
        <w:rPr>
          <w:rFonts w:ascii="Courier New" w:hAnsi="Courier New" w:cs="Courier New"/>
        </w:rPr>
      </w:pPr>
    </w:p>
    <w:p w14:paraId="0AC4B814" w14:textId="77777777" w:rsidR="00C5798C" w:rsidRDefault="00EB2986" w:rsidP="00EB2986">
      <w:pPr>
        <w:pStyle w:val="NoSpacing"/>
        <w:ind w:left="1080" w:firstLine="360"/>
        <w:rPr>
          <w:rFonts w:ascii="Courier New" w:hAnsi="Courier New" w:cs="Courier New"/>
        </w:rPr>
      </w:pPr>
      <w:r>
        <w:rPr>
          <w:rFonts w:ascii="Courier New" w:hAnsi="Courier New" w:cs="Courier New"/>
        </w:rPr>
        <w:t xml:space="preserve">// </w:t>
      </w:r>
      <w:r w:rsidR="00C5798C">
        <w:rPr>
          <w:rFonts w:ascii="Courier New" w:hAnsi="Courier New" w:cs="Courier New"/>
        </w:rPr>
        <w:t xml:space="preserve">resolves y in scope via </w:t>
      </w:r>
      <w:proofErr w:type="spellStart"/>
      <w:r w:rsidR="00C5798C">
        <w:rPr>
          <w:rFonts w:ascii="Courier New" w:hAnsi="Courier New" w:cs="Courier New"/>
        </w:rPr>
        <w:t>method_missing</w:t>
      </w:r>
      <w:proofErr w:type="spellEnd"/>
      <w:r w:rsidR="00C5798C">
        <w:rPr>
          <w:rFonts w:ascii="Courier New" w:hAnsi="Courier New" w:cs="Courier New"/>
        </w:rPr>
        <w:t>,</w:t>
      </w:r>
    </w:p>
    <w:p w14:paraId="37D698C1" w14:textId="77777777" w:rsidR="00C5798C" w:rsidRDefault="00C5798C" w:rsidP="00EB2986">
      <w:pPr>
        <w:pStyle w:val="NoSpacing"/>
        <w:ind w:left="1080" w:firstLine="360"/>
        <w:rPr>
          <w:rFonts w:ascii="Courier New" w:hAnsi="Courier New" w:cs="Courier New"/>
        </w:rPr>
      </w:pPr>
      <w:r>
        <w:rPr>
          <w:rFonts w:ascii="Courier New" w:hAnsi="Courier New" w:cs="Courier New"/>
        </w:rPr>
        <w:t xml:space="preserve">// </w:t>
      </w:r>
      <w:r w:rsidR="00EB2986">
        <w:rPr>
          <w:rFonts w:ascii="Courier New" w:hAnsi="Courier New" w:cs="Courier New"/>
        </w:rPr>
        <w:t xml:space="preserve">uses </w:t>
      </w:r>
      <w:proofErr w:type="spellStart"/>
      <w:r w:rsidR="00EB2986">
        <w:rPr>
          <w:rFonts w:ascii="Courier New" w:hAnsi="Courier New" w:cs="Courier New"/>
        </w:rPr>
        <w:t>Kernel#puts</w:t>
      </w:r>
      <w:proofErr w:type="spellEnd"/>
      <w:r>
        <w:rPr>
          <w:rFonts w:ascii="Courier New" w:hAnsi="Courier New" w:cs="Courier New"/>
        </w:rPr>
        <w:t xml:space="preserve"> since </w:t>
      </w:r>
      <w:proofErr w:type="spellStart"/>
      <w:r>
        <w:rPr>
          <w:rFonts w:ascii="Courier New" w:hAnsi="Courier New" w:cs="Courier New"/>
        </w:rPr>
        <w:t>method_missing</w:t>
      </w:r>
      <w:proofErr w:type="spellEnd"/>
      <w:r>
        <w:rPr>
          <w:rFonts w:ascii="Courier New" w:hAnsi="Courier New" w:cs="Courier New"/>
        </w:rPr>
        <w:t xml:space="preserve"> is fired only </w:t>
      </w:r>
    </w:p>
    <w:p w14:paraId="3EAEF483" w14:textId="77777777" w:rsidR="00EB2986" w:rsidRDefault="00C5798C" w:rsidP="00EB2986">
      <w:pPr>
        <w:pStyle w:val="NoSpacing"/>
        <w:ind w:left="1080" w:firstLine="360"/>
        <w:rPr>
          <w:rFonts w:ascii="Courier New" w:hAnsi="Courier New" w:cs="Courier New"/>
        </w:rPr>
      </w:pPr>
      <w:r>
        <w:rPr>
          <w:rFonts w:ascii="Courier New" w:hAnsi="Courier New" w:cs="Courier New"/>
        </w:rPr>
        <w:t>// if the method isn’t found in hierarchy</w:t>
      </w:r>
    </w:p>
    <w:p w14:paraId="58E71B9B"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lastRenderedPageBreak/>
        <w:t>cc.Execute</w:t>
      </w:r>
      <w:proofErr w:type="spellEnd"/>
      <w:r>
        <w:rPr>
          <w:rFonts w:ascii="Courier New" w:hAnsi="Courier New" w:cs="Courier New"/>
        </w:rPr>
        <w:t>(</w:t>
      </w:r>
      <w:proofErr w:type="gramEnd"/>
      <w:r>
        <w:rPr>
          <w:rFonts w:ascii="Courier New" w:hAnsi="Courier New" w:cs="Courier New"/>
        </w:rPr>
        <w:t>scope2)</w:t>
      </w:r>
    </w:p>
    <w:p w14:paraId="351AF73B" w14:textId="77777777" w:rsidR="00527346" w:rsidRDefault="00527346" w:rsidP="00527346">
      <w:pPr>
        <w:pStyle w:val="NoSpacing"/>
      </w:pPr>
    </w:p>
    <w:p w14:paraId="668B57D1" w14:textId="77777777" w:rsidR="00344F1A" w:rsidRDefault="00344F1A" w:rsidP="00344F1A">
      <w:pPr>
        <w:pStyle w:val="NoSpacing"/>
        <w:ind w:left="360" w:firstLine="360"/>
      </w:pPr>
      <w:r>
        <w:t>b)</w:t>
      </w:r>
    </w:p>
    <w:p w14:paraId="0AB4CE69" w14:textId="77777777" w:rsidR="00344F1A" w:rsidRDefault="00344F1A" w:rsidP="00344F1A">
      <w:pPr>
        <w:pStyle w:val="NoSpacing"/>
        <w:ind w:left="720"/>
        <w:rPr>
          <w:rFonts w:ascii="Courier New" w:hAnsi="Courier New" w:cs="Courier New"/>
        </w:rPr>
      </w:pPr>
      <w:proofErr w:type="gramStart"/>
      <w:r>
        <w:rPr>
          <w:rFonts w:ascii="Courier New" w:hAnsi="Courier New" w:cs="Courier New"/>
        </w:rPr>
        <w:t>scope</w:t>
      </w:r>
      <w:proofErr w:type="gramEnd"/>
      <w:r>
        <w:rPr>
          <w:rFonts w:ascii="Courier New" w:hAnsi="Courier New" w:cs="Courier New"/>
        </w:rPr>
        <w:t xml:space="preserve"> = </w:t>
      </w:r>
      <w:proofErr w:type="spellStart"/>
      <w:r>
        <w:rPr>
          <w:rFonts w:ascii="Courier New" w:hAnsi="Courier New" w:cs="Courier New"/>
        </w:rPr>
        <w:t>runtime.CreateScope</w:t>
      </w:r>
      <w:proofErr w:type="spellEnd"/>
      <w:r>
        <w:rPr>
          <w:rFonts w:ascii="Courier New" w:hAnsi="Courier New" w:cs="Courier New"/>
        </w:rPr>
        <w:t>()</w:t>
      </w:r>
    </w:p>
    <w:p w14:paraId="555F51AF"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x = 1”)</w:t>
      </w:r>
    </w:p>
    <w:p w14:paraId="44CD819D"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puts x”)</w:t>
      </w:r>
      <w:r w:rsidR="002E66A8">
        <w:rPr>
          <w:rFonts w:ascii="Courier New" w:hAnsi="Courier New" w:cs="Courier New"/>
        </w:rPr>
        <w:t xml:space="preserve"> // code is </w:t>
      </w:r>
      <w:proofErr w:type="spellStart"/>
      <w:r w:rsidR="002E66A8">
        <w:rPr>
          <w:rFonts w:ascii="Courier New" w:hAnsi="Courier New" w:cs="Courier New"/>
        </w:rPr>
        <w:t>eval’d</w:t>
      </w:r>
      <w:proofErr w:type="spellEnd"/>
      <w:r w:rsidR="002E66A8">
        <w:rPr>
          <w:rFonts w:ascii="Courier New" w:hAnsi="Courier New" w:cs="Courier New"/>
        </w:rPr>
        <w:t xml:space="preserve"> against the binding</w:t>
      </w:r>
    </w:p>
    <w:p w14:paraId="1AF2321D" w14:textId="77777777" w:rsidR="00344F1A" w:rsidRDefault="00344F1A" w:rsidP="00344F1A">
      <w:pPr>
        <w:pStyle w:val="NoSpacing"/>
      </w:pPr>
    </w:p>
    <w:p w14:paraId="5879405A" w14:textId="77777777" w:rsidR="0003784E" w:rsidRDefault="0003784E" w:rsidP="0003784E">
      <w:pPr>
        <w:pStyle w:val="NoSpacing"/>
        <w:ind w:left="720"/>
      </w:pPr>
      <w:r>
        <w:t>c)</w:t>
      </w:r>
    </w:p>
    <w:p w14:paraId="3EA690EA" w14:textId="77777777" w:rsidR="0003784E" w:rsidRDefault="0003784E" w:rsidP="0003784E">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w:t>
      </w:r>
      <w:r>
        <w:rPr>
          <w:rFonts w:ascii="Courier New" w:hAnsi="Courier New" w:cs="Courier New"/>
        </w:rPr>
        <w:br/>
        <w:t xml:space="preserve">  class &lt;&lt; self</w:t>
      </w:r>
    </w:p>
    <w:p w14:paraId="17124125"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3259DDA4"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C; end</w:t>
      </w:r>
    </w:p>
    <w:p w14:paraId="3C98B512"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49673ADF" w14:textId="77777777" w:rsidR="0003784E" w:rsidRDefault="0003784E" w:rsidP="0003784E">
      <w:pPr>
        <w:pStyle w:val="NoSpacing"/>
        <w:ind w:left="720"/>
        <w:rPr>
          <w:rFonts w:ascii="Courier New" w:hAnsi="Courier New" w:cs="Courier New"/>
        </w:rPr>
      </w:pPr>
    </w:p>
    <w:p w14:paraId="184A53DB"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bar; end</w:t>
      </w:r>
    </w:p>
    <w:p w14:paraId="767FC00A"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D; end</w:t>
      </w:r>
    </w:p>
    <w:p w14:paraId="1DF7246A" w14:textId="77777777" w:rsidR="0003784E" w:rsidRDefault="0003784E" w:rsidP="0003784E">
      <w:pPr>
        <w:pStyle w:val="NoSpacing"/>
        <w:ind w:left="720"/>
        <w:rPr>
          <w:rFonts w:ascii="Courier New" w:hAnsi="Courier New" w:cs="Courier New"/>
        </w:rPr>
      </w:pPr>
      <w:r>
        <w:rPr>
          <w:rFonts w:ascii="Courier New" w:hAnsi="Courier New" w:cs="Courier New"/>
        </w:rPr>
        <w:t>”)</w:t>
      </w:r>
    </w:p>
    <w:p w14:paraId="2D3CB5D3" w14:textId="77777777" w:rsidR="0003784E" w:rsidRDefault="0003784E" w:rsidP="0003784E">
      <w:pPr>
        <w:pStyle w:val="NoSpacing"/>
        <w:ind w:left="720"/>
        <w:rPr>
          <w:rFonts w:ascii="Courier New" w:hAnsi="Courier New" w:cs="Courier New"/>
        </w:rPr>
      </w:pPr>
    </w:p>
    <w:p w14:paraId="0D1825CA" w14:textId="77777777" w:rsidR="0003784E" w:rsidRDefault="0003784E" w:rsidP="0003784E">
      <w:pPr>
        <w:pStyle w:val="NoSpacing"/>
        <w:ind w:left="720"/>
        <w:rPr>
          <w:rFonts w:ascii="Courier New" w:hAnsi="Courier New" w:cs="Courier New"/>
        </w:rPr>
      </w:pPr>
      <w:r>
        <w:rPr>
          <w:rFonts w:ascii="Courier New" w:hAnsi="Courier New" w:cs="Courier New"/>
        </w:rPr>
        <w:t>// public method on scope singleton:</w:t>
      </w:r>
    </w:p>
    <w:p w14:paraId="726E6A75"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foo”) != null);</w:t>
      </w:r>
    </w:p>
    <w:p w14:paraId="10F6ED90" w14:textId="77777777" w:rsidR="0003784E" w:rsidRDefault="0003784E" w:rsidP="0003784E">
      <w:pPr>
        <w:pStyle w:val="NoSpacing"/>
        <w:ind w:left="720"/>
        <w:rPr>
          <w:rFonts w:ascii="Courier New" w:hAnsi="Courier New" w:cs="Courier New"/>
        </w:rPr>
      </w:pPr>
    </w:p>
    <w:p w14:paraId="6C0465BB" w14:textId="77777777" w:rsidR="0003784E" w:rsidRDefault="0003784E" w:rsidP="0003784E">
      <w:pPr>
        <w:pStyle w:val="NoSpacing"/>
        <w:ind w:left="720"/>
        <w:rPr>
          <w:rFonts w:ascii="Courier New" w:hAnsi="Courier New" w:cs="Courier New"/>
        </w:rPr>
      </w:pPr>
      <w:r>
        <w:rPr>
          <w:rFonts w:ascii="Courier New" w:hAnsi="Courier New" w:cs="Courier New"/>
        </w:rPr>
        <w:t>// public class/module on scope singleton:</w:t>
      </w:r>
    </w:p>
    <w:p w14:paraId="7FBFAE84"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C”) != null);</w:t>
      </w:r>
    </w:p>
    <w:p w14:paraId="7796FA42" w14:textId="77777777" w:rsidR="0003784E" w:rsidRDefault="0003784E" w:rsidP="0003784E">
      <w:pPr>
        <w:pStyle w:val="NoSpacing"/>
        <w:ind w:left="720"/>
        <w:rPr>
          <w:rFonts w:ascii="Courier New" w:hAnsi="Courier New" w:cs="Courier New"/>
        </w:rPr>
      </w:pPr>
    </w:p>
    <w:p w14:paraId="760B9D00" w14:textId="77777777" w:rsidR="0003784E" w:rsidRDefault="0003784E" w:rsidP="0003784E">
      <w:pPr>
        <w:pStyle w:val="NoSpacing"/>
        <w:ind w:left="720"/>
        <w:rPr>
          <w:rFonts w:ascii="Courier New" w:hAnsi="Courier New" w:cs="Courier New"/>
        </w:rPr>
      </w:pPr>
      <w:r>
        <w:rPr>
          <w:rFonts w:ascii="Courier New" w:hAnsi="Courier New" w:cs="Courier New"/>
        </w:rPr>
        <w:t>// method bar is private on Object</w:t>
      </w:r>
    </w:p>
    <w:p w14:paraId="3692FFE9"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bar”) == null);</w:t>
      </w:r>
    </w:p>
    <w:p w14:paraId="407071AD" w14:textId="77777777" w:rsidR="0003784E" w:rsidRDefault="0003784E" w:rsidP="0003784E">
      <w:pPr>
        <w:pStyle w:val="NoSpacing"/>
        <w:ind w:left="720"/>
        <w:rPr>
          <w:rFonts w:ascii="Courier New" w:hAnsi="Courier New" w:cs="Courier New"/>
        </w:rPr>
      </w:pPr>
    </w:p>
    <w:p w14:paraId="34C5C022" w14:textId="77777777" w:rsidR="0003784E" w:rsidRDefault="0003784E" w:rsidP="0003784E">
      <w:pPr>
        <w:pStyle w:val="NoSpacing"/>
        <w:ind w:left="720"/>
        <w:rPr>
          <w:rFonts w:ascii="Courier New" w:hAnsi="Courier New" w:cs="Courier New"/>
        </w:rPr>
      </w:pPr>
      <w:r>
        <w:rPr>
          <w:rFonts w:ascii="Courier New" w:hAnsi="Courier New" w:cs="Courier New"/>
        </w:rPr>
        <w:t>// class D is on Object</w:t>
      </w:r>
    </w:p>
    <w:p w14:paraId="21689A5E"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D”) == null);</w:t>
      </w:r>
    </w:p>
    <w:p w14:paraId="44F6BC99" w14:textId="77777777" w:rsidR="0003784E" w:rsidRDefault="0003784E" w:rsidP="00EE4617">
      <w:pPr>
        <w:pStyle w:val="NoSpacing"/>
        <w:ind w:left="720"/>
      </w:pPr>
    </w:p>
    <w:p w14:paraId="48AE191E" w14:textId="77777777" w:rsidR="00EE4617" w:rsidRDefault="004C1094" w:rsidP="00EE4617">
      <w:pPr>
        <w:pStyle w:val="NoSpacing"/>
        <w:ind w:left="720"/>
      </w:pPr>
      <w:r>
        <w:t>Idea</w:t>
      </w:r>
      <w:r w:rsidR="0088325E">
        <w:t>1</w:t>
      </w:r>
      <w:r w:rsidR="00EE4617">
        <w:t>:</w:t>
      </w:r>
    </w:p>
    <w:p w14:paraId="5A065E14" w14:textId="77777777" w:rsidR="008B1366" w:rsidRDefault="00EE4617" w:rsidP="008A77BA">
      <w:pPr>
        <w:pStyle w:val="NoSpacing"/>
        <w:numPr>
          <w:ilvl w:val="0"/>
          <w:numId w:val="15"/>
        </w:numPr>
      </w:pPr>
      <w:r>
        <w:t xml:space="preserve">Ruby top-level binding </w:t>
      </w:r>
      <w:r w:rsidR="0088325E">
        <w:t>is</w:t>
      </w:r>
      <w:r w:rsidR="008B1366">
        <w:t xml:space="preserve"> Scope</w:t>
      </w:r>
      <w:r w:rsidR="0088325E">
        <w:t xml:space="preserve"> content?</w:t>
      </w:r>
    </w:p>
    <w:p w14:paraId="4153F85D" w14:textId="77777777" w:rsidR="008B1366" w:rsidRDefault="00EE4617" w:rsidP="008A77BA">
      <w:pPr>
        <w:pStyle w:val="NoSpacing"/>
        <w:numPr>
          <w:ilvl w:val="0"/>
          <w:numId w:val="15"/>
        </w:numPr>
      </w:pPr>
      <w:r>
        <w:t>Whatever is in the Scope at the point of the compilation</w:t>
      </w:r>
      <w:r w:rsidR="0088325E">
        <w:t xml:space="preserve"> is considered a local variable?</w:t>
      </w:r>
      <w:r w:rsidR="004C1094">
        <w:br/>
        <w:t xml:space="preserve">-&gt; NO, </w:t>
      </w:r>
      <w:r w:rsidR="0088325E">
        <w:t xml:space="preserve">this is </w:t>
      </w:r>
      <w:r w:rsidR="004C1094">
        <w:t>why</w:t>
      </w:r>
      <w:r w:rsidR="008E1313">
        <w:t xml:space="preserve"> not</w:t>
      </w:r>
      <w:r w:rsidR="004C1094">
        <w:t>:</w:t>
      </w:r>
    </w:p>
    <w:p w14:paraId="4D6BCC1F" w14:textId="77777777" w:rsidR="00EE4617" w:rsidRDefault="008B1366" w:rsidP="008A77BA">
      <w:pPr>
        <w:pStyle w:val="NoSpacing"/>
        <w:numPr>
          <w:ilvl w:val="0"/>
          <w:numId w:val="15"/>
        </w:numPr>
      </w:pPr>
      <w:r>
        <w:t xml:space="preserve">But we don’t have scope at compilation time (Compile method). </w:t>
      </w:r>
    </w:p>
    <w:p w14:paraId="3B828DEA" w14:textId="77777777" w:rsidR="00EE4617" w:rsidRDefault="00EE4617" w:rsidP="00EE4617">
      <w:pPr>
        <w:pStyle w:val="NoSpacing"/>
      </w:pPr>
    </w:p>
    <w:p w14:paraId="1A8B1CE2" w14:textId="77777777" w:rsidR="00A36557" w:rsidRDefault="00A36557" w:rsidP="008B1366">
      <w:pPr>
        <w:pStyle w:val="NoSpacing"/>
        <w:ind w:left="1080"/>
        <w:rPr>
          <w:rFonts w:ascii="Courier New" w:hAnsi="Courier New" w:cs="Courier New"/>
        </w:rPr>
      </w:pPr>
    </w:p>
    <w:p w14:paraId="65DFB987" w14:textId="77777777" w:rsidR="008B1366" w:rsidRDefault="00A36557" w:rsidP="008B1366">
      <w:pPr>
        <w:pStyle w:val="NoSpacing"/>
        <w:ind w:left="1080"/>
        <w:rPr>
          <w:rFonts w:ascii="Courier New" w:hAnsi="Courier New" w:cs="Courier New"/>
        </w:rPr>
      </w:pPr>
      <w:r>
        <w:rPr>
          <w:rFonts w:ascii="Courier New" w:hAnsi="Courier New" w:cs="Courier New"/>
        </w:rPr>
        <w:t>c1</w:t>
      </w:r>
      <w:r w:rsidR="00EE4617">
        <w:rPr>
          <w:rFonts w:ascii="Courier New" w:hAnsi="Courier New" w:cs="Courier New"/>
        </w:rPr>
        <w:t xml:space="preserve"> = </w:t>
      </w:r>
      <w:proofErr w:type="spellStart"/>
      <w:proofErr w:type="gramStart"/>
      <w:r w:rsidR="00EE4617">
        <w:rPr>
          <w:rFonts w:ascii="Courier New" w:hAnsi="Courier New" w:cs="Courier New"/>
        </w:rPr>
        <w:t>rb.Compile</w:t>
      </w:r>
      <w:proofErr w:type="spellEnd"/>
      <w:r w:rsidR="00EE4617">
        <w:rPr>
          <w:rFonts w:ascii="Courier New" w:hAnsi="Courier New" w:cs="Courier New"/>
        </w:rPr>
        <w:t>(</w:t>
      </w:r>
      <w:proofErr w:type="gramEnd"/>
      <w:r w:rsidR="00EE4617">
        <w:rPr>
          <w:rFonts w:ascii="Courier New" w:hAnsi="Courier New" w:cs="Courier New"/>
        </w:rPr>
        <w:t xml:space="preserve">“y = </w:t>
      </w:r>
      <w:commentRangeStart w:id="28"/>
      <w:r w:rsidR="00EE4617">
        <w:rPr>
          <w:rFonts w:ascii="Courier New" w:hAnsi="Courier New" w:cs="Courier New"/>
        </w:rPr>
        <w:t>x</w:t>
      </w:r>
      <w:commentRangeEnd w:id="28"/>
      <w:r w:rsidR="008B1366">
        <w:rPr>
          <w:rStyle w:val="CommentReference"/>
        </w:rPr>
        <w:commentReference w:id="28"/>
      </w:r>
      <w:r w:rsidR="00EE4617">
        <w:rPr>
          <w:rFonts w:ascii="Courier New" w:hAnsi="Courier New" w:cs="Courier New"/>
        </w:rPr>
        <w:t xml:space="preserve"> + 1”)</w:t>
      </w:r>
      <w:r w:rsidR="00263644">
        <w:rPr>
          <w:rFonts w:ascii="Courier New" w:hAnsi="Courier New" w:cs="Courier New"/>
        </w:rPr>
        <w:t xml:space="preserve">                     #1</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 </w:t>
      </w:r>
      <w:commentRangeStart w:id="29"/>
      <w:r>
        <w:rPr>
          <w:rFonts w:ascii="Courier New" w:hAnsi="Courier New" w:cs="Courier New"/>
        </w:rPr>
        <w:t xml:space="preserve">y </w:t>
      </w:r>
      <w:r w:rsidRPr="00A36557">
        <w:rPr>
          <w:rFonts w:ascii="Courier New" w:hAnsi="Courier New" w:cs="Courier New"/>
          <w:b/>
        </w:rPr>
        <w:t>is not</w:t>
      </w:r>
      <w:r>
        <w:rPr>
          <w:rFonts w:ascii="Courier New" w:hAnsi="Courier New" w:cs="Courier New"/>
        </w:rPr>
        <w:t xml:space="preserve"> local here</w:t>
      </w:r>
      <w:commentRangeEnd w:id="29"/>
      <w:r>
        <w:rPr>
          <w:rStyle w:val="CommentReference"/>
        </w:rPr>
        <w:commentReference w:id="29"/>
      </w:r>
      <w:r>
        <w:rPr>
          <w:rFonts w:ascii="Courier New" w:hAnsi="Courier New" w:cs="Courier New"/>
        </w:rPr>
        <w:br/>
      </w:r>
      <w:r w:rsidR="008B1366">
        <w:rPr>
          <w:rFonts w:ascii="Courier New" w:hAnsi="Courier New" w:cs="Courier New"/>
        </w:rPr>
        <w:t>scope1.SetVariable(“x”, 1)</w:t>
      </w:r>
    </w:p>
    <w:p w14:paraId="52DD6F6C"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t>c1.Execute(</w:t>
      </w:r>
      <w:commentRangeStart w:id="30"/>
      <w:proofErr w:type="gramEnd"/>
      <w:r>
        <w:rPr>
          <w:rFonts w:ascii="Courier New" w:hAnsi="Courier New" w:cs="Courier New"/>
        </w:rPr>
        <w:t>scope1</w:t>
      </w:r>
      <w:commentRangeEnd w:id="30"/>
      <w:r>
        <w:rPr>
          <w:rStyle w:val="CommentReference"/>
        </w:rPr>
        <w:commentReference w:id="30"/>
      </w:r>
      <w:r>
        <w:rPr>
          <w:rFonts w:ascii="Courier New" w:hAnsi="Courier New" w:cs="Courier New"/>
        </w:rPr>
        <w:t>)</w:t>
      </w:r>
      <w:r>
        <w:rPr>
          <w:rFonts w:ascii="Courier New" w:hAnsi="Courier New" w:cs="Courier New"/>
        </w:rPr>
        <w:br/>
        <w:t>c2.Execute(scope</w:t>
      </w:r>
      <w:r w:rsidR="00FA557C">
        <w:rPr>
          <w:rFonts w:ascii="Courier New" w:hAnsi="Courier New" w:cs="Courier New"/>
        </w:rPr>
        <w:t>1</w:t>
      </w:r>
      <w:r>
        <w:rPr>
          <w:rFonts w:ascii="Courier New" w:hAnsi="Courier New" w:cs="Courier New"/>
        </w:rPr>
        <w:t>)</w:t>
      </w:r>
    </w:p>
    <w:p w14:paraId="140853FC" w14:textId="77777777" w:rsidR="00A36557" w:rsidRDefault="00A36557" w:rsidP="008B1366">
      <w:pPr>
        <w:pStyle w:val="NoSpacing"/>
        <w:ind w:left="1080"/>
      </w:pPr>
    </w:p>
    <w:p w14:paraId="1E8AA48B" w14:textId="77777777" w:rsidR="00A36557" w:rsidRDefault="00A36557" w:rsidP="008B1366">
      <w:pPr>
        <w:pStyle w:val="NoSpacing"/>
        <w:ind w:left="1080"/>
      </w:pPr>
      <w:proofErr w:type="gramStart"/>
      <w:r>
        <w:t>vs</w:t>
      </w:r>
      <w:proofErr w:type="gramEnd"/>
      <w:r>
        <w:t>.</w:t>
      </w:r>
    </w:p>
    <w:p w14:paraId="47D7329A" w14:textId="77777777" w:rsidR="00A36557" w:rsidRDefault="00A36557" w:rsidP="008B1366">
      <w:pPr>
        <w:pStyle w:val="NoSpacing"/>
        <w:ind w:left="1080"/>
      </w:pPr>
      <w:r>
        <w:t xml:space="preserve">  </w:t>
      </w:r>
    </w:p>
    <w:p w14:paraId="25BD0A13" w14:textId="77777777" w:rsidR="00BD7469" w:rsidRDefault="00A36557" w:rsidP="00FA557C">
      <w:pPr>
        <w:pStyle w:val="NoSpacing"/>
        <w:ind w:left="108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r>
        <w:rPr>
          <w:rFonts w:ascii="Courier New" w:hAnsi="Courier New" w:cs="Courier New"/>
        </w:rPr>
        <w:br/>
        <w:t xml:space="preserve">c1 = </w:t>
      </w:r>
      <w:proofErr w:type="spellStart"/>
      <w:r>
        <w:rPr>
          <w:rFonts w:ascii="Courier New" w:hAnsi="Courier New" w:cs="Courier New"/>
        </w:rPr>
        <w:t>rb.Compile</w:t>
      </w:r>
      <w:proofErr w:type="spellEnd"/>
      <w:r>
        <w:rPr>
          <w:rFonts w:ascii="Courier New" w:hAnsi="Courier New" w:cs="Courier New"/>
        </w:rPr>
        <w:t>(“y = x + 1”, meta)</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meta)   // </w:t>
      </w:r>
      <w:commentRangeStart w:id="31"/>
      <w:r>
        <w:rPr>
          <w:rFonts w:ascii="Courier New" w:hAnsi="Courier New" w:cs="Courier New"/>
        </w:rPr>
        <w:t xml:space="preserve">y </w:t>
      </w:r>
      <w:r w:rsidRPr="00A36557">
        <w:rPr>
          <w:rFonts w:ascii="Courier New" w:hAnsi="Courier New" w:cs="Courier New"/>
          <w:b/>
        </w:rPr>
        <w:t>is</w:t>
      </w:r>
      <w:r>
        <w:rPr>
          <w:rFonts w:ascii="Courier New" w:hAnsi="Courier New" w:cs="Courier New"/>
        </w:rPr>
        <w:t xml:space="preserve"> local here</w:t>
      </w:r>
      <w:commentRangeEnd w:id="31"/>
      <w:r>
        <w:rPr>
          <w:rStyle w:val="CommentReference"/>
        </w:rPr>
        <w:commentReference w:id="31"/>
      </w:r>
      <w:r>
        <w:rPr>
          <w:rFonts w:ascii="Courier New" w:hAnsi="Courier New" w:cs="Courier New"/>
        </w:rPr>
        <w:br/>
      </w:r>
      <w:r w:rsidR="00BD7469">
        <w:rPr>
          <w:rFonts w:ascii="Courier New" w:hAnsi="Courier New" w:cs="Courier New"/>
        </w:rPr>
        <w:t xml:space="preserve">scope1 = </w:t>
      </w:r>
      <w:proofErr w:type="spellStart"/>
      <w:r w:rsidR="00BD7469">
        <w:rPr>
          <w:rFonts w:ascii="Courier New" w:hAnsi="Courier New" w:cs="Courier New"/>
        </w:rPr>
        <w:t>meta.CreateScope</w:t>
      </w:r>
      <w:proofErr w:type="spellEnd"/>
      <w:r w:rsidR="00BD7469">
        <w:rPr>
          <w:rFonts w:ascii="Courier New" w:hAnsi="Courier New" w:cs="Courier New"/>
        </w:rPr>
        <w:t>()</w:t>
      </w:r>
    </w:p>
    <w:p w14:paraId="6038435B"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697CECB2"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lastRenderedPageBreak/>
        <w:t>c1.Execute(</w:t>
      </w:r>
      <w:proofErr w:type="gramEnd"/>
      <w:r w:rsidR="00FA557C">
        <w:rPr>
          <w:rFonts w:ascii="Courier New" w:hAnsi="Courier New" w:cs="Courier New"/>
        </w:rPr>
        <w:t>scope1</w:t>
      </w:r>
      <w:r>
        <w:rPr>
          <w:rFonts w:ascii="Courier New" w:hAnsi="Courier New" w:cs="Courier New"/>
        </w:rPr>
        <w:t>)</w:t>
      </w:r>
      <w:r>
        <w:rPr>
          <w:rFonts w:ascii="Courier New" w:hAnsi="Courier New" w:cs="Courier New"/>
        </w:rPr>
        <w:br/>
        <w:t>c2.Execute(</w:t>
      </w:r>
      <w:commentRangeStart w:id="32"/>
      <w:r w:rsidR="00FA557C">
        <w:rPr>
          <w:rFonts w:ascii="Courier New" w:hAnsi="Courier New" w:cs="Courier New"/>
        </w:rPr>
        <w:t>scope2</w:t>
      </w:r>
      <w:commentRangeEnd w:id="32"/>
      <w:r w:rsidR="00FA557C">
        <w:rPr>
          <w:rStyle w:val="CommentReference"/>
        </w:rPr>
        <w:commentReference w:id="32"/>
      </w:r>
      <w:r w:rsidR="00FA557C">
        <w:rPr>
          <w:rFonts w:ascii="Courier New" w:hAnsi="Courier New" w:cs="Courier New"/>
        </w:rPr>
        <w:t>)</w:t>
      </w:r>
    </w:p>
    <w:p w14:paraId="7891656B" w14:textId="77777777" w:rsidR="00A36557" w:rsidRDefault="00A36557" w:rsidP="008B1366">
      <w:pPr>
        <w:pStyle w:val="NoSpacing"/>
        <w:ind w:left="1080"/>
      </w:pPr>
    </w:p>
    <w:p w14:paraId="7CECA444" w14:textId="77777777" w:rsidR="00344F1A" w:rsidRDefault="00A36557" w:rsidP="008B1366">
      <w:pPr>
        <w:pStyle w:val="NoSpacing"/>
        <w:ind w:left="1080"/>
      </w:pPr>
      <w:proofErr w:type="gramStart"/>
      <w:r>
        <w:t>vs</w:t>
      </w:r>
      <w:proofErr w:type="gramEnd"/>
      <w:r>
        <w:t>.</w:t>
      </w:r>
    </w:p>
    <w:p w14:paraId="1D66C236" w14:textId="77777777" w:rsidR="00A36557" w:rsidRDefault="00A36557" w:rsidP="008B1366">
      <w:pPr>
        <w:pStyle w:val="NoSpacing"/>
        <w:ind w:left="1080"/>
      </w:pPr>
    </w:p>
    <w:p w14:paraId="0A354EB0"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3A186AD6" w14:textId="77777777" w:rsidR="00A36557" w:rsidRDefault="00A36557" w:rsidP="008B1366">
      <w:pPr>
        <w:pStyle w:val="NoSpacing"/>
        <w:ind w:left="1080"/>
      </w:pPr>
      <w:proofErr w:type="gramStart"/>
      <w:r>
        <w:rPr>
          <w:rFonts w:ascii="Courier New" w:hAnsi="Courier New" w:cs="Courier New"/>
        </w:rPr>
        <w:t>scope1.Execute(</w:t>
      </w:r>
      <w:proofErr w:type="gramEnd"/>
      <w:r>
        <w:rPr>
          <w:rFonts w:ascii="Courier New" w:hAnsi="Courier New" w:cs="Courier New"/>
        </w:rPr>
        <w:t>“y = x + 1”)</w:t>
      </w:r>
      <w:r w:rsidR="00FA557C">
        <w:rPr>
          <w:rFonts w:ascii="Courier New" w:hAnsi="Courier New" w:cs="Courier New"/>
        </w:rPr>
        <w:t xml:space="preserve"> // x is </w:t>
      </w:r>
      <w:r w:rsidR="008A69EA">
        <w:rPr>
          <w:rFonts w:ascii="Courier New" w:hAnsi="Courier New" w:cs="Courier New"/>
        </w:rPr>
        <w:t>(</w:t>
      </w:r>
      <w:commentRangeStart w:id="33"/>
      <w:r w:rsidR="008A69EA" w:rsidRPr="008A69EA">
        <w:rPr>
          <w:rFonts w:ascii="Courier New" w:hAnsi="Courier New" w:cs="Courier New"/>
        </w:rPr>
        <w:t>not</w:t>
      </w:r>
      <w:r w:rsidR="008A69EA">
        <w:rPr>
          <w:rFonts w:ascii="Courier New" w:hAnsi="Courier New" w:cs="Courier New"/>
        </w:rPr>
        <w:t>)</w:t>
      </w:r>
      <w:commentRangeEnd w:id="33"/>
      <w:r w:rsidR="00CB6D43">
        <w:rPr>
          <w:rStyle w:val="CommentReference"/>
        </w:rPr>
        <w:commentReference w:id="33"/>
      </w:r>
      <w:r w:rsidR="008A69EA">
        <w:rPr>
          <w:rFonts w:ascii="Courier New" w:hAnsi="Courier New" w:cs="Courier New"/>
        </w:rPr>
        <w:t xml:space="preserve"> </w:t>
      </w:r>
      <w:r w:rsidR="00FA557C">
        <w:rPr>
          <w:rFonts w:ascii="Courier New" w:hAnsi="Courier New" w:cs="Courier New"/>
        </w:rPr>
        <w:t>local here (</w:t>
      </w:r>
      <w:r w:rsidR="004C1094">
        <w:rPr>
          <w:rFonts w:ascii="Courier New" w:hAnsi="Courier New" w:cs="Courier New"/>
        </w:rPr>
        <w:t>see Note1</w:t>
      </w:r>
      <w:r w:rsidR="00FA557C">
        <w:rPr>
          <w:rFonts w:ascii="Courier New" w:hAnsi="Courier New" w:cs="Courier New"/>
        </w:rPr>
        <w:t>)</w:t>
      </w:r>
      <w:r>
        <w:rPr>
          <w:rFonts w:ascii="Courier New" w:hAnsi="Courier New" w:cs="Courier New"/>
        </w:rPr>
        <w:br/>
        <w:t xml:space="preserve">scope1.Execute(“z = y&lt;&lt;2”)  </w:t>
      </w:r>
      <w:commentRangeStart w:id="34"/>
      <w:r>
        <w:rPr>
          <w:rFonts w:ascii="Courier New" w:hAnsi="Courier New" w:cs="Courier New"/>
        </w:rPr>
        <w:t xml:space="preserve">// y </w:t>
      </w:r>
      <w:r w:rsidRPr="00A36557">
        <w:rPr>
          <w:rFonts w:ascii="Courier New" w:hAnsi="Courier New" w:cs="Courier New"/>
          <w:b/>
        </w:rPr>
        <w:t>is</w:t>
      </w:r>
      <w:r>
        <w:rPr>
          <w:rFonts w:ascii="Courier New" w:hAnsi="Courier New" w:cs="Courier New"/>
        </w:rPr>
        <w:t xml:space="preserve"> local here</w:t>
      </w:r>
      <w:commentRangeEnd w:id="34"/>
      <w:r>
        <w:rPr>
          <w:rStyle w:val="CommentReference"/>
        </w:rPr>
        <w:commentReference w:id="34"/>
      </w:r>
      <w:r>
        <w:rPr>
          <w:rFonts w:ascii="Courier New" w:hAnsi="Courier New" w:cs="Courier New"/>
        </w:rPr>
        <w:br/>
      </w:r>
    </w:p>
    <w:p w14:paraId="55C776B9" w14:textId="77777777" w:rsidR="00FA557C" w:rsidRDefault="00FA557C" w:rsidP="008B1366">
      <w:pPr>
        <w:pStyle w:val="NoSpacing"/>
        <w:ind w:left="1080"/>
      </w:pPr>
      <w:r>
        <w:t>(</w:t>
      </w:r>
      <w:r w:rsidR="004C1094">
        <w:t>Note1</w:t>
      </w:r>
      <w:r>
        <w:t xml:space="preserve">) </w:t>
      </w:r>
    </w:p>
    <w:p w14:paraId="60226F05" w14:textId="77777777" w:rsidR="00FA557C" w:rsidRDefault="00FA557C" w:rsidP="008A77BA">
      <w:pPr>
        <w:pStyle w:val="NoSpacing"/>
        <w:numPr>
          <w:ilvl w:val="1"/>
          <w:numId w:val="15"/>
        </w:numPr>
      </w:pPr>
      <w:r>
        <w:t xml:space="preserve">It would be </w:t>
      </w:r>
      <w:r w:rsidR="0092219B">
        <w:t xml:space="preserve">local </w:t>
      </w:r>
      <w:r>
        <w:t xml:space="preserve">if we loaded Metadata for compilation with the content of the scope. </w:t>
      </w:r>
    </w:p>
    <w:p w14:paraId="240A0E86" w14:textId="77777777" w:rsidR="00FA557C" w:rsidRDefault="00FA557C" w:rsidP="008A77BA">
      <w:pPr>
        <w:pStyle w:val="NoSpacing"/>
        <w:numPr>
          <w:ilvl w:val="1"/>
          <w:numId w:val="15"/>
        </w:numPr>
      </w:pPr>
      <w:r>
        <w:t xml:space="preserve">It would require </w:t>
      </w:r>
      <w:r w:rsidRPr="00263644">
        <w:rPr>
          <w:b/>
        </w:rPr>
        <w:t>name mangling</w:t>
      </w:r>
      <w:r>
        <w:t>.</w:t>
      </w:r>
    </w:p>
    <w:p w14:paraId="30DC0040" w14:textId="77777777" w:rsidR="00FA557C" w:rsidRDefault="00FA557C" w:rsidP="008A77BA">
      <w:pPr>
        <w:pStyle w:val="NoSpacing"/>
        <w:numPr>
          <w:ilvl w:val="1"/>
          <w:numId w:val="15"/>
        </w:numPr>
      </w:pPr>
      <w:r>
        <w:t xml:space="preserve">Could methods/classes be then available via the scope? </w:t>
      </w:r>
      <w:r w:rsidRPr="004C1094">
        <w:rPr>
          <w:b/>
        </w:rPr>
        <w:t>No</w:t>
      </w:r>
      <w:r>
        <w:t xml:space="preserve">, </w:t>
      </w:r>
      <w:r w:rsidRPr="00AA2228">
        <w:rPr>
          <w:b/>
        </w:rPr>
        <w:t>because the method names would be converted to locals</w:t>
      </w:r>
      <w:r>
        <w:t xml:space="preserve"> by the next Execute and would never be callable again:</w:t>
      </w:r>
    </w:p>
    <w:p w14:paraId="03025B5D" w14:textId="77777777" w:rsidR="00FA557C" w:rsidRDefault="00FA557C" w:rsidP="00FA557C">
      <w:pPr>
        <w:pStyle w:val="NoSpacing"/>
        <w:ind w:left="1800"/>
      </w:pPr>
    </w:p>
    <w:p w14:paraId="0C77B689" w14:textId="77777777" w:rsidR="00FA557C" w:rsidRDefault="00FA557C" w:rsidP="00FA557C">
      <w:pPr>
        <w:pStyle w:val="NoSpacing"/>
        <w:ind w:left="1800"/>
        <w:rPr>
          <w:rFonts w:ascii="Courier New" w:hAnsi="Courier New" w:cs="Courier New"/>
        </w:rPr>
      </w:pPr>
      <w:proofErr w:type="gramStart"/>
      <w:r>
        <w:rPr>
          <w:rFonts w:ascii="Courier New" w:hAnsi="Courier New" w:cs="Courier New"/>
        </w:rPr>
        <w:t>scope1.Execute(</w:t>
      </w:r>
      <w:proofErr w:type="gramEnd"/>
      <w:r>
        <w:rPr>
          <w:rFonts w:ascii="Courier New" w:hAnsi="Courier New" w:cs="Courier New"/>
        </w:rPr>
        <w:t>“</w:t>
      </w:r>
      <w:proofErr w:type="spellStart"/>
      <w:r>
        <w:rPr>
          <w:rFonts w:ascii="Courier New" w:hAnsi="Courier New" w:cs="Courier New"/>
        </w:rPr>
        <w:t>def</w:t>
      </w:r>
      <w:proofErr w:type="spellEnd"/>
      <w:r>
        <w:rPr>
          <w:rFonts w:ascii="Courier New" w:hAnsi="Courier New" w:cs="Courier New"/>
        </w:rPr>
        <w:t xml:space="preserve"> </w:t>
      </w:r>
      <w:proofErr w:type="spellStart"/>
      <w:r w:rsidR="00C60B75">
        <w:rPr>
          <w:rFonts w:ascii="Courier New" w:hAnsi="Courier New" w:cs="Courier New"/>
        </w:rPr>
        <w:t>self.</w:t>
      </w:r>
      <w:r>
        <w:rPr>
          <w:rFonts w:ascii="Courier New" w:hAnsi="Courier New" w:cs="Courier New"/>
        </w:rPr>
        <w:t>foo</w:t>
      </w:r>
      <w:proofErr w:type="spellEnd"/>
      <w:r>
        <w:rPr>
          <w:rFonts w:ascii="Courier New" w:hAnsi="Courier New" w:cs="Courier New"/>
        </w:rPr>
        <w:t xml:space="preserve">; </w:t>
      </w:r>
      <w:r w:rsidR="00C60B75">
        <w:rPr>
          <w:rFonts w:ascii="Courier New" w:hAnsi="Courier New" w:cs="Courier New"/>
        </w:rPr>
        <w:t xml:space="preserve">1; </w:t>
      </w:r>
      <w:r>
        <w:rPr>
          <w:rFonts w:ascii="Courier New" w:hAnsi="Courier New" w:cs="Courier New"/>
        </w:rPr>
        <w:t xml:space="preserve">end;”) </w:t>
      </w:r>
    </w:p>
    <w:p w14:paraId="67A25EA4" w14:textId="77777777" w:rsidR="00FA557C" w:rsidRDefault="00FA557C" w:rsidP="00FA557C">
      <w:pPr>
        <w:pStyle w:val="NoSpacing"/>
        <w:ind w:left="1800"/>
      </w:pPr>
      <w:r>
        <w:rPr>
          <w:rFonts w:ascii="Courier New" w:hAnsi="Courier New" w:cs="Courier New"/>
        </w:rPr>
        <w:t>// foo is not in scope -&gt; it becomes a local here</w:t>
      </w:r>
      <w:proofErr w:type="gramStart"/>
      <w:r>
        <w:rPr>
          <w:rFonts w:ascii="Courier New" w:hAnsi="Courier New" w:cs="Courier New"/>
        </w:rPr>
        <w:t>:</w:t>
      </w:r>
      <w:proofErr w:type="gramEnd"/>
      <w:r>
        <w:rPr>
          <w:rFonts w:ascii="Courier New" w:hAnsi="Courier New" w:cs="Courier New"/>
        </w:rPr>
        <w:br/>
        <w:t>scope1.Execute(“puts foo”)  # nil</w:t>
      </w:r>
      <w:r>
        <w:rPr>
          <w:rFonts w:ascii="Courier New" w:hAnsi="Courier New" w:cs="Courier New"/>
        </w:rPr>
        <w:br/>
      </w:r>
    </w:p>
    <w:p w14:paraId="5B15A53D" w14:textId="77777777" w:rsidR="004C1094" w:rsidRDefault="004C1094" w:rsidP="008A77BA">
      <w:pPr>
        <w:pStyle w:val="NoSpacing"/>
        <w:numPr>
          <w:ilvl w:val="1"/>
          <w:numId w:val="15"/>
        </w:numPr>
      </w:pPr>
      <w:r>
        <w:t xml:space="preserve">Therefore, flowing live scope data into metadata doesn’t work. </w:t>
      </w:r>
    </w:p>
    <w:p w14:paraId="687106C0" w14:textId="77777777" w:rsidR="004C1094" w:rsidRDefault="004C1094" w:rsidP="008A77BA">
      <w:pPr>
        <w:pStyle w:val="NoSpacing"/>
        <w:numPr>
          <w:ilvl w:val="1"/>
          <w:numId w:val="15"/>
        </w:numPr>
      </w:pPr>
      <w:r>
        <w:t xml:space="preserve">But the scenario should work: “x” is resolved via </w:t>
      </w:r>
      <w:proofErr w:type="spellStart"/>
      <w:r w:rsidRPr="004C1094">
        <w:rPr>
          <w:i/>
        </w:rPr>
        <w:t>method_missing</w:t>
      </w:r>
      <w:proofErr w:type="spellEnd"/>
      <w:r>
        <w:t xml:space="preserve"> on main singleton.</w:t>
      </w:r>
    </w:p>
    <w:p w14:paraId="531CDBAD" w14:textId="77777777" w:rsidR="00AA2228" w:rsidRDefault="00AA2228" w:rsidP="00AA2228">
      <w:pPr>
        <w:pStyle w:val="NoSpacing"/>
      </w:pPr>
    </w:p>
    <w:p w14:paraId="15245338" w14:textId="77777777" w:rsidR="00AA2228" w:rsidRDefault="00AA2228" w:rsidP="00AA2228">
      <w:pPr>
        <w:pStyle w:val="NoSpacing"/>
        <w:ind w:left="720"/>
      </w:pPr>
      <w:r>
        <w:t>Idea1.1:</w:t>
      </w:r>
    </w:p>
    <w:p w14:paraId="2D9936E1" w14:textId="77777777" w:rsidR="00263644" w:rsidRDefault="00AA2228" w:rsidP="00AA2228">
      <w:pPr>
        <w:pStyle w:val="NoSpacing"/>
        <w:ind w:left="720"/>
      </w:pPr>
      <w:r>
        <w:t xml:space="preserve">Main issue of Idea1: </w:t>
      </w:r>
      <w:r w:rsidR="00263644">
        <w:t>i</w:t>
      </w:r>
      <w:r>
        <w:t xml:space="preserve">nability to distinguish between a local stored in the scope and a method/class in the scope. </w:t>
      </w:r>
    </w:p>
    <w:p w14:paraId="69DB1DAB" w14:textId="77777777" w:rsidR="00263644" w:rsidRDefault="00263644" w:rsidP="008A77BA">
      <w:pPr>
        <w:pStyle w:val="NoSpacing"/>
        <w:numPr>
          <w:ilvl w:val="0"/>
          <w:numId w:val="15"/>
        </w:numPr>
      </w:pPr>
      <w:r>
        <w:t xml:space="preserve">Fix: Methods and classes are wrapped in an internal type; only non-methods and non-classes are loaded to the metadata. </w:t>
      </w:r>
    </w:p>
    <w:p w14:paraId="160E1159" w14:textId="77777777" w:rsidR="00BD7469" w:rsidRDefault="00263644" w:rsidP="008A77BA">
      <w:pPr>
        <w:pStyle w:val="NoSpacing"/>
        <w:numPr>
          <w:ilvl w:val="0"/>
          <w:numId w:val="15"/>
        </w:numPr>
      </w:pPr>
      <w:r>
        <w:t xml:space="preserve">Still have an issue with </w:t>
      </w:r>
    </w:p>
    <w:p w14:paraId="34BC5036" w14:textId="77777777" w:rsidR="00BD7469" w:rsidRDefault="00BD7469" w:rsidP="008A77BA">
      <w:pPr>
        <w:pStyle w:val="NoSpacing"/>
        <w:numPr>
          <w:ilvl w:val="1"/>
          <w:numId w:val="15"/>
        </w:numPr>
      </w:pPr>
      <w:r w:rsidRPr="00BD7469">
        <w:rPr>
          <w:b/>
        </w:rPr>
        <w:t xml:space="preserve">name </w:t>
      </w:r>
      <w:r w:rsidR="00263644" w:rsidRPr="00BD7469">
        <w:rPr>
          <w:b/>
        </w:rPr>
        <w:t>mangling</w:t>
      </w:r>
      <w:r w:rsidR="00263644">
        <w:t xml:space="preserve"> and </w:t>
      </w:r>
    </w:p>
    <w:p w14:paraId="375DE908" w14:textId="77777777" w:rsidR="002D46AA" w:rsidRDefault="00263644" w:rsidP="008A77BA">
      <w:pPr>
        <w:pStyle w:val="NoSpacing"/>
        <w:numPr>
          <w:ilvl w:val="1"/>
          <w:numId w:val="15"/>
        </w:numPr>
      </w:pPr>
      <w:r w:rsidRPr="00BD7469">
        <w:rPr>
          <w:b/>
        </w:rPr>
        <w:t>undefined locals (#1) in compilation time</w:t>
      </w:r>
      <w:r w:rsidR="00BD7469">
        <w:t xml:space="preserve"> =&gt; </w:t>
      </w:r>
      <w:r w:rsidR="002D46AA">
        <w:t>the compiler emits method call</w:t>
      </w:r>
    </w:p>
    <w:p w14:paraId="28C1A156" w14:textId="77777777" w:rsidR="004C1094" w:rsidRDefault="00BD7469" w:rsidP="008A77BA">
      <w:pPr>
        <w:pStyle w:val="NoSpacing"/>
        <w:numPr>
          <w:ilvl w:val="2"/>
          <w:numId w:val="15"/>
        </w:numPr>
      </w:pPr>
      <w:proofErr w:type="gramStart"/>
      <w:r>
        <w:t>behavior</w:t>
      </w:r>
      <w:proofErr w:type="gramEnd"/>
      <w:r>
        <w:t xml:space="preserve"> would be different if first compiled and then executed or executed right away, we don’t want that.</w:t>
      </w:r>
    </w:p>
    <w:p w14:paraId="27573A62" w14:textId="77777777" w:rsidR="0088325E" w:rsidRDefault="0088325E" w:rsidP="0088325E">
      <w:pPr>
        <w:pStyle w:val="NoSpacing"/>
        <w:ind w:left="720"/>
      </w:pPr>
      <w:r>
        <w:t>Idea2:</w:t>
      </w:r>
    </w:p>
    <w:p w14:paraId="586788C8" w14:textId="77777777" w:rsidR="0088325E" w:rsidRDefault="0088325E" w:rsidP="008A77BA">
      <w:pPr>
        <w:pStyle w:val="NoSpacing"/>
        <w:numPr>
          <w:ilvl w:val="0"/>
          <w:numId w:val="15"/>
        </w:numPr>
      </w:pPr>
      <w:r>
        <w:t>By default there is no mapping of locals to the values in the scope</w:t>
      </w:r>
      <w:r w:rsidR="00AA2228">
        <w:t>.</w:t>
      </w:r>
    </w:p>
    <w:p w14:paraId="16F74FED" w14:textId="77777777" w:rsidR="002D46AA" w:rsidRDefault="0088325E" w:rsidP="008A77BA">
      <w:pPr>
        <w:pStyle w:val="NoSpacing"/>
        <w:numPr>
          <w:ilvl w:val="0"/>
          <w:numId w:val="15"/>
        </w:numPr>
      </w:pPr>
      <w:r>
        <w:t xml:space="preserve">Scope holds on to Ruby binding to support scenario (b) – transition of binding state across multiple executions. The </w:t>
      </w:r>
      <w:proofErr w:type="spellStart"/>
      <w:r>
        <w:t>tokenizer</w:t>
      </w:r>
      <w:proofErr w:type="spellEnd"/>
      <w:r>
        <w:t xml:space="preserve"> loads list of static locals from </w:t>
      </w:r>
      <w:r w:rsidR="00AA2228">
        <w:t>Metadata/</w:t>
      </w:r>
      <w:proofErr w:type="spellStart"/>
      <w:r>
        <w:t>CompilerOptions</w:t>
      </w:r>
      <w:proofErr w:type="spellEnd"/>
      <w:r w:rsidR="002D46AA">
        <w:t xml:space="preserve"> (newly introduced variables from previous executions could be transferred via </w:t>
      </w:r>
      <w:proofErr w:type="spellStart"/>
      <w:r w:rsidR="002D46AA">
        <w:t>CompilerOptions</w:t>
      </w:r>
      <w:proofErr w:type="spellEnd"/>
      <w:r w:rsidR="002D46AA">
        <w:t xml:space="preserve"> ~ Python’s </w:t>
      </w:r>
      <w:proofErr w:type="spellStart"/>
      <w:r w:rsidR="002D46AA">
        <w:t>TrueDivision</w:t>
      </w:r>
      <w:proofErr w:type="spellEnd"/>
      <w:r w:rsidR="002D46AA">
        <w:t>/</w:t>
      </w:r>
      <w:proofErr w:type="spellStart"/>
      <w:r w:rsidR="002D46AA">
        <w:t>WithStatement</w:t>
      </w:r>
      <w:proofErr w:type="spellEnd"/>
      <w:r w:rsidR="002D46AA">
        <w:t xml:space="preserve"> flags).</w:t>
      </w:r>
      <w:r w:rsidR="00BD7469">
        <w:t xml:space="preserve"> </w:t>
      </w:r>
    </w:p>
    <w:p w14:paraId="28C206D3" w14:textId="77777777" w:rsidR="002D46AA" w:rsidRDefault="002D46AA" w:rsidP="008A77BA">
      <w:pPr>
        <w:pStyle w:val="NoSpacing"/>
        <w:numPr>
          <w:ilvl w:val="0"/>
          <w:numId w:val="15"/>
        </w:numPr>
      </w:pPr>
      <w:r>
        <w:t>The static locals list</w:t>
      </w:r>
      <w:r w:rsidR="0088325E">
        <w:t xml:space="preserve"> </w:t>
      </w:r>
      <w:r>
        <w:t xml:space="preserve">is a part of the binding object; we can evaluate any code against the binding. It is the same as </w:t>
      </w:r>
      <w:proofErr w:type="spellStart"/>
      <w:r>
        <w:t>engine.Execute</w:t>
      </w:r>
      <w:proofErr w:type="spellEnd"/>
      <w:r>
        <w:t xml:space="preserve"> against the Scope that holds on the binding.</w:t>
      </w:r>
    </w:p>
    <w:p w14:paraId="368C8A52" w14:textId="77777777" w:rsidR="002D46AA" w:rsidRDefault="0088325E" w:rsidP="008A77BA">
      <w:pPr>
        <w:pStyle w:val="NoSpacing"/>
        <w:numPr>
          <w:ilvl w:val="0"/>
          <w:numId w:val="15"/>
        </w:numPr>
      </w:pPr>
      <w:r>
        <w:t>Static locals could be mangled</w:t>
      </w:r>
      <w:r w:rsidR="002D46AA">
        <w:t xml:space="preserve"> </w:t>
      </w:r>
      <w:r>
        <w:t xml:space="preserve">– if the name of the local is </w:t>
      </w:r>
      <w:proofErr w:type="spellStart"/>
      <w:r>
        <w:t>FooBar</w:t>
      </w:r>
      <w:proofErr w:type="spellEnd"/>
      <w:r>
        <w:t xml:space="preserve">, the local variable will be </w:t>
      </w:r>
      <w:proofErr w:type="spellStart"/>
      <w:r>
        <w:t>foo_bar</w:t>
      </w:r>
      <w:proofErr w:type="spellEnd"/>
      <w:r>
        <w:t xml:space="preserve">. </w:t>
      </w:r>
    </w:p>
    <w:p w14:paraId="48A33212" w14:textId="77777777" w:rsidR="002D46AA" w:rsidRDefault="002D46AA" w:rsidP="008A77BA">
      <w:pPr>
        <w:pStyle w:val="NoSpacing"/>
        <w:numPr>
          <w:ilvl w:val="0"/>
          <w:numId w:val="15"/>
        </w:numPr>
      </w:pPr>
      <w:r>
        <w:t>Scope is associated with main singleton that defines:</w:t>
      </w:r>
    </w:p>
    <w:p w14:paraId="37C4C4EA" w14:textId="77777777" w:rsidR="002D46AA" w:rsidRDefault="002D46AA" w:rsidP="008A77BA">
      <w:pPr>
        <w:pStyle w:val="NoSpacing"/>
        <w:numPr>
          <w:ilvl w:val="1"/>
          <w:numId w:val="15"/>
        </w:numPr>
      </w:pPr>
      <w:proofErr w:type="spellStart"/>
      <w:r>
        <w:t>method_missing</w:t>
      </w:r>
      <w:proofErr w:type="spellEnd"/>
    </w:p>
    <w:p w14:paraId="12C31FD3" w14:textId="77777777" w:rsidR="002D46AA" w:rsidRDefault="0003784E" w:rsidP="008A77BA">
      <w:pPr>
        <w:pStyle w:val="NoSpacing"/>
        <w:numPr>
          <w:ilvl w:val="2"/>
          <w:numId w:val="15"/>
        </w:numPr>
      </w:pPr>
      <w:r>
        <w:t>checks the scope for the name + try name mangling</w:t>
      </w:r>
    </w:p>
    <w:p w14:paraId="62A89AD2" w14:textId="77777777" w:rsidR="0003784E" w:rsidRDefault="0003784E" w:rsidP="008A77BA">
      <w:pPr>
        <w:pStyle w:val="NoSpacing"/>
        <w:numPr>
          <w:ilvl w:val="2"/>
          <w:numId w:val="15"/>
        </w:numPr>
      </w:pPr>
      <w:r>
        <w:t xml:space="preserve">found &amp; is </w:t>
      </w:r>
      <w:commentRangeStart w:id="35"/>
      <w:proofErr w:type="spellStart"/>
      <w:r>
        <w:t>RubyMethod</w:t>
      </w:r>
      <w:commentRangeEnd w:id="35"/>
      <w:proofErr w:type="spellEnd"/>
      <w:r>
        <w:rPr>
          <w:rStyle w:val="CommentReference"/>
        </w:rPr>
        <w:commentReference w:id="35"/>
      </w:r>
      <w:r>
        <w:t xml:space="preserve">: IDO =&gt; invoke (wraps methods) </w:t>
      </w:r>
    </w:p>
    <w:p w14:paraId="79485AD4" w14:textId="77777777" w:rsidR="0003784E" w:rsidRDefault="0003784E" w:rsidP="008A77BA">
      <w:pPr>
        <w:pStyle w:val="NoSpacing"/>
        <w:numPr>
          <w:ilvl w:val="2"/>
          <w:numId w:val="15"/>
        </w:numPr>
      </w:pPr>
      <w:r>
        <w:t>found &amp; otherwise =&gt; return it</w:t>
      </w:r>
    </w:p>
    <w:p w14:paraId="67D17079" w14:textId="77777777" w:rsidR="0003784E" w:rsidRDefault="0003784E" w:rsidP="008A77BA">
      <w:pPr>
        <w:pStyle w:val="NoSpacing"/>
        <w:numPr>
          <w:ilvl w:val="2"/>
          <w:numId w:val="15"/>
        </w:numPr>
      </w:pPr>
      <w:r>
        <w:t xml:space="preserve">not found =&gt; call </w:t>
      </w:r>
      <w:proofErr w:type="spellStart"/>
      <w:r>
        <w:t>method_missing.super</w:t>
      </w:r>
      <w:proofErr w:type="spellEnd"/>
    </w:p>
    <w:p w14:paraId="68D4BCBA" w14:textId="77777777" w:rsidR="0003784E" w:rsidRDefault="0003784E" w:rsidP="008A77BA">
      <w:pPr>
        <w:pStyle w:val="NoSpacing"/>
        <w:numPr>
          <w:ilvl w:val="1"/>
          <w:numId w:val="15"/>
        </w:numPr>
      </w:pPr>
      <w:proofErr w:type="spellStart"/>
      <w:r>
        <w:lastRenderedPageBreak/>
        <w:t>const_missing</w:t>
      </w:r>
      <w:proofErr w:type="spellEnd"/>
    </w:p>
    <w:p w14:paraId="4459258E" w14:textId="77777777" w:rsidR="0088325E" w:rsidRDefault="004F0A3B" w:rsidP="008A77BA">
      <w:pPr>
        <w:pStyle w:val="NoSpacing"/>
        <w:numPr>
          <w:ilvl w:val="2"/>
          <w:numId w:val="15"/>
        </w:numPr>
      </w:pPr>
      <w:r>
        <w:t>Unfortunately</w:t>
      </w:r>
      <w:r w:rsidR="00940894">
        <w:t>, this doesn’t work because constants are resolved lexically and the owner of the constant on top level is Object class.</w:t>
      </w:r>
      <w:r>
        <w:t xml:space="preserve"> This only limits direct reference of capital cased variables from scopes as constants. The can still be retrieved by calling capital cased method or via </w:t>
      </w:r>
      <w:r w:rsidR="00397DD0">
        <w:t xml:space="preserve">name </w:t>
      </w:r>
      <w:r>
        <w:t>mangling.</w:t>
      </w:r>
    </w:p>
    <w:p w14:paraId="2B028756" w14:textId="77777777" w:rsidR="0003784E" w:rsidRDefault="0003784E" w:rsidP="0003784E">
      <w:pPr>
        <w:pStyle w:val="NoSpacing"/>
        <w:ind w:left="1080"/>
      </w:pPr>
    </w:p>
    <w:p w14:paraId="1B0EC46A" w14:textId="77777777" w:rsidR="0003784E" w:rsidRDefault="0003784E" w:rsidP="008A77BA">
      <w:pPr>
        <w:pStyle w:val="NoSpacing"/>
        <w:numPr>
          <w:ilvl w:val="0"/>
          <w:numId w:val="15"/>
        </w:numPr>
      </w:pPr>
      <w:r w:rsidRPr="0003784E">
        <w:rPr>
          <w:i/>
        </w:rPr>
        <w:t>class C</w:t>
      </w:r>
      <w:r>
        <w:t xml:space="preserve">, </w:t>
      </w:r>
      <w:r w:rsidRPr="0003784E">
        <w:rPr>
          <w:i/>
        </w:rPr>
        <w:t>module M</w:t>
      </w:r>
      <w:r w:rsidR="00397DD0">
        <w:rPr>
          <w:i/>
        </w:rPr>
        <w:t xml:space="preserve">, public </w:t>
      </w:r>
      <w:proofErr w:type="spellStart"/>
      <w:r w:rsidR="00397DD0">
        <w:rPr>
          <w:i/>
        </w:rPr>
        <w:t>def</w:t>
      </w:r>
      <w:proofErr w:type="spellEnd"/>
      <w:r w:rsidR="00397DD0">
        <w:rPr>
          <w:i/>
        </w:rPr>
        <w:t xml:space="preserve"> m</w:t>
      </w:r>
      <w:r>
        <w:t xml:space="preserve"> on main singleton sets alias into the scope</w:t>
      </w:r>
    </w:p>
    <w:p w14:paraId="2091C5A4" w14:textId="77777777" w:rsidR="0003784E" w:rsidRDefault="00371F81" w:rsidP="008A77BA">
      <w:pPr>
        <w:pStyle w:val="NoSpacing"/>
        <w:numPr>
          <w:ilvl w:val="1"/>
          <w:numId w:val="15"/>
        </w:numPr>
      </w:pPr>
      <w:proofErr w:type="gramStart"/>
      <w:r>
        <w:t>alias</w:t>
      </w:r>
      <w:proofErr w:type="gramEnd"/>
      <w:r>
        <w:t xml:space="preserve"> =&gt; could get out of sync</w:t>
      </w:r>
      <w:r w:rsidR="00AD2965">
        <w:t>?</w:t>
      </w:r>
    </w:p>
    <w:p w14:paraId="1357E1B9" w14:textId="77777777" w:rsidR="00371F81" w:rsidRDefault="00371F81" w:rsidP="008A77BA">
      <w:pPr>
        <w:pStyle w:val="NoSpacing"/>
        <w:numPr>
          <w:ilvl w:val="1"/>
          <w:numId w:val="15"/>
        </w:numPr>
      </w:pPr>
      <w:r>
        <w:t xml:space="preserve">Is that a problem? </w:t>
      </w:r>
    </w:p>
    <w:p w14:paraId="2D7B3214" w14:textId="77777777" w:rsidR="00371F81" w:rsidRDefault="00371F81" w:rsidP="008A77BA">
      <w:pPr>
        <w:pStyle w:val="NoSpacing"/>
        <w:numPr>
          <w:ilvl w:val="2"/>
          <w:numId w:val="15"/>
        </w:numPr>
        <w:tabs>
          <w:tab w:val="left" w:pos="6930"/>
        </w:tabs>
      </w:pPr>
      <w:proofErr w:type="spellStart"/>
      <w:r w:rsidRPr="00371F81">
        <w:rPr>
          <w:i/>
        </w:rPr>
        <w:t>remove_method</w:t>
      </w:r>
      <w:proofErr w:type="spellEnd"/>
      <w:r>
        <w:t xml:space="preserve"> -&gt; </w:t>
      </w:r>
      <w:proofErr w:type="spellStart"/>
      <w:r w:rsidRPr="00371F81">
        <w:rPr>
          <w:i/>
        </w:rPr>
        <w:t>method_removed</w:t>
      </w:r>
      <w:proofErr w:type="spellEnd"/>
      <w:r>
        <w:t xml:space="preserve"> removes the method from the scope (only if the variable in the scope is actually a method).</w:t>
      </w:r>
    </w:p>
    <w:p w14:paraId="6A3CE1C2" w14:textId="77777777" w:rsidR="00371F81" w:rsidRDefault="00371F81" w:rsidP="008A77BA">
      <w:pPr>
        <w:pStyle w:val="NoSpacing"/>
        <w:numPr>
          <w:ilvl w:val="2"/>
          <w:numId w:val="15"/>
        </w:numPr>
      </w:pPr>
      <w:proofErr w:type="spellStart"/>
      <w:r w:rsidRPr="00371F81">
        <w:rPr>
          <w:i/>
        </w:rPr>
        <w:t>undef</w:t>
      </w:r>
      <w:proofErr w:type="spellEnd"/>
      <w:r>
        <w:t xml:space="preserve"> method -&gt; this is fine, since </w:t>
      </w:r>
      <w:proofErr w:type="spellStart"/>
      <w:r>
        <w:t>undef</w:t>
      </w:r>
      <w:proofErr w:type="spellEnd"/>
      <w:r>
        <w:t xml:space="preserve"> sets undefined-method dummy</w:t>
      </w:r>
    </w:p>
    <w:p w14:paraId="3CADCE08" w14:textId="77777777" w:rsidR="00AD2965" w:rsidRDefault="00AD2965" w:rsidP="008A77BA">
      <w:pPr>
        <w:pStyle w:val="NoSpacing"/>
        <w:numPr>
          <w:ilvl w:val="2"/>
          <w:numId w:val="15"/>
        </w:numPr>
      </w:pPr>
      <w:r>
        <w:t xml:space="preserve">host can remove methods that were added by </w:t>
      </w:r>
      <w:proofErr w:type="spellStart"/>
      <w:r w:rsidRPr="00AD2965">
        <w:rPr>
          <w:i/>
        </w:rPr>
        <w:t>def</w:t>
      </w:r>
      <w:proofErr w:type="spellEnd"/>
      <w:r w:rsidRPr="00AD2965">
        <w:rPr>
          <w:i/>
        </w:rPr>
        <w:t xml:space="preserve"> m</w:t>
      </w:r>
      <w:r>
        <w:t xml:space="preserve"> -&gt; it’s ok, calls to such methods will not even get to </w:t>
      </w:r>
      <w:proofErr w:type="spellStart"/>
      <w:r>
        <w:t>method_missing</w:t>
      </w:r>
      <w:proofErr w:type="spellEnd"/>
      <w:r>
        <w:t>, they will resolve by regular Ruby resolution order</w:t>
      </w:r>
    </w:p>
    <w:p w14:paraId="72C5DABA" w14:textId="77777777" w:rsidR="00371F81" w:rsidRDefault="00AD2965" w:rsidP="008A77BA">
      <w:pPr>
        <w:pStyle w:val="NoSpacing"/>
        <w:numPr>
          <w:ilvl w:val="2"/>
          <w:numId w:val="15"/>
        </w:numPr>
      </w:pPr>
      <w:r>
        <w:t>re-</w:t>
      </w:r>
      <w:proofErr w:type="spellStart"/>
      <w:r>
        <w:t>def</w:t>
      </w:r>
      <w:proofErr w:type="spellEnd"/>
      <w:r>
        <w:t xml:space="preserve"> will rewrite content of the scope slot</w:t>
      </w:r>
    </w:p>
    <w:p w14:paraId="2B64F8E6" w14:textId="77777777" w:rsidR="00AD2965" w:rsidRDefault="00AD2965" w:rsidP="008A77BA">
      <w:pPr>
        <w:pStyle w:val="NoSpacing"/>
        <w:numPr>
          <w:ilvl w:val="2"/>
          <w:numId w:val="15"/>
        </w:numPr>
      </w:pPr>
      <w:proofErr w:type="spellStart"/>
      <w:r>
        <w:t>perf</w:t>
      </w:r>
      <w:proofErr w:type="spellEnd"/>
      <w:r>
        <w:t xml:space="preserve">: regular method calls get cached, only when </w:t>
      </w:r>
      <w:proofErr w:type="spellStart"/>
      <w:r>
        <w:t>method_missing</w:t>
      </w:r>
      <w:proofErr w:type="spellEnd"/>
      <w:r>
        <w:t xml:space="preserve"> on singleton is hit no caching is possible (since we cannot guarantee the host didn’t update the scope storage)</w:t>
      </w:r>
    </w:p>
    <w:p w14:paraId="5BAD559C" w14:textId="77777777" w:rsidR="00FA557C" w:rsidRDefault="00FA557C" w:rsidP="002D46AA">
      <w:pPr>
        <w:pStyle w:val="NoSpacing"/>
      </w:pPr>
    </w:p>
    <w:p w14:paraId="23BA3B82" w14:textId="77777777" w:rsidR="009C2CCB" w:rsidRDefault="00940894" w:rsidP="00AD2965">
      <w:pPr>
        <w:pStyle w:val="NoSpacing"/>
        <w:jc w:val="center"/>
      </w:pPr>
      <w:r>
        <w:object w:dxaOrig="5159" w:dyaOrig="3044" w14:anchorId="0C528EC4">
          <v:shape id="_x0000_i1027" type="#_x0000_t75" style="width:213.95pt;height:126.35pt" o:ole="">
            <v:imagedata r:id="rId19" o:title=""/>
          </v:shape>
          <o:OLEObject Type="Embed" ProgID="Visio.Drawing.11" ShapeID="_x0000_i1027" DrawAspect="Content" ObjectID="_1342981037" r:id="rId20"/>
        </w:object>
      </w:r>
    </w:p>
    <w:p w14:paraId="3A89AB0A" w14:textId="77777777" w:rsidR="00527346" w:rsidRDefault="00527346" w:rsidP="00AD2965">
      <w:pPr>
        <w:pStyle w:val="NoSpacing"/>
        <w:jc w:val="center"/>
      </w:pPr>
    </w:p>
    <w:p w14:paraId="4E737D0B" w14:textId="77777777" w:rsidR="00527346" w:rsidRDefault="00527346" w:rsidP="00AD2965">
      <w:pPr>
        <w:pStyle w:val="NoSpacing"/>
        <w:jc w:val="center"/>
      </w:pPr>
    </w:p>
    <w:p w14:paraId="3F90E3BE" w14:textId="77777777" w:rsidR="00527346" w:rsidRDefault="007C0E5F" w:rsidP="00527346">
      <w:pPr>
        <w:pStyle w:val="NoSpacing"/>
        <w:ind w:left="720"/>
        <w:rPr>
          <w:rFonts w:ascii="Courier New" w:hAnsi="Courier New" w:cs="Courier New"/>
        </w:rPr>
      </w:pPr>
      <w:proofErr w:type="spellStart"/>
      <w:proofErr w:type="gramStart"/>
      <w:r>
        <w:rPr>
          <w:rFonts w:ascii="Courier New" w:hAnsi="Courier New" w:cs="Courier New"/>
        </w:rPr>
        <w:t>Rb.Compile</w:t>
      </w:r>
      <w:proofErr w:type="spellEnd"/>
      <w:r w:rsidR="00527346">
        <w:rPr>
          <w:rFonts w:ascii="Courier New" w:hAnsi="Courier New" w:cs="Courier New"/>
        </w:rPr>
        <w:t>(</w:t>
      </w:r>
      <w:proofErr w:type="gramEnd"/>
      <w:r w:rsidR="00527346">
        <w:rPr>
          <w:rFonts w:ascii="Courier New" w:hAnsi="Courier New" w:cs="Courier New"/>
        </w:rPr>
        <w:t>@“</w:t>
      </w:r>
      <w:r w:rsidR="00527346">
        <w:rPr>
          <w:rFonts w:ascii="Courier New" w:hAnsi="Courier New" w:cs="Courier New"/>
        </w:rPr>
        <w:br/>
        <w:t xml:space="preserve">  class &lt;&lt; self</w:t>
      </w:r>
    </w:p>
    <w:p w14:paraId="347DB436"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5773A55"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A05A9FE"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26574A52" w14:textId="77777777" w:rsidR="00527346" w:rsidRDefault="00527346" w:rsidP="00527346">
      <w:pPr>
        <w:pStyle w:val="NoSpacing"/>
        <w:ind w:left="720"/>
        <w:rPr>
          <w:rFonts w:ascii="Courier New" w:hAnsi="Courier New" w:cs="Courier New"/>
        </w:rPr>
      </w:pPr>
    </w:p>
    <w:p w14:paraId="7DCAE57B" w14:textId="77777777" w:rsidR="00527346" w:rsidRDefault="00527346" w:rsidP="00527346">
      <w:pPr>
        <w:pStyle w:val="NoSpacing"/>
        <w:ind w:left="720"/>
        <w:rPr>
          <w:rFonts w:ascii="Courier New" w:hAnsi="Courier New" w:cs="Courier New"/>
        </w:rPr>
      </w:pPr>
      <w:r>
        <w:rPr>
          <w:rFonts w:ascii="Courier New" w:hAnsi="Courier New" w:cs="Courier New"/>
        </w:rPr>
        <w:t xml:space="preserve">  // z is local, if z is defined local in the static binding</w:t>
      </w:r>
    </w:p>
    <w:p w14:paraId="6BD29AA3" w14:textId="77777777" w:rsidR="00AF1B26" w:rsidRDefault="00527346" w:rsidP="00527346">
      <w:pPr>
        <w:pStyle w:val="NoSpacing"/>
        <w:ind w:left="720"/>
        <w:rPr>
          <w:rFonts w:ascii="Courier New" w:hAnsi="Courier New" w:cs="Courier New"/>
        </w:rPr>
      </w:pPr>
      <w:r>
        <w:rPr>
          <w:rFonts w:ascii="Courier New" w:hAnsi="Courier New" w:cs="Courier New"/>
        </w:rPr>
        <w:t xml:space="preserve">  // we will write to the scope</w:t>
      </w:r>
      <w:r w:rsidR="00AF1B26">
        <w:rPr>
          <w:rFonts w:ascii="Courier New" w:hAnsi="Courier New" w:cs="Courier New"/>
        </w:rPr>
        <w:t xml:space="preserve"> storage. </w:t>
      </w:r>
    </w:p>
    <w:p w14:paraId="09836245" w14:textId="77777777" w:rsidR="00527346" w:rsidRDefault="00AF1B26" w:rsidP="00527346">
      <w:pPr>
        <w:pStyle w:val="NoSpacing"/>
        <w:ind w:left="720"/>
        <w:rPr>
          <w:rFonts w:ascii="Courier New" w:hAnsi="Courier New" w:cs="Courier New"/>
        </w:rPr>
      </w:pPr>
      <w:r>
        <w:rPr>
          <w:rFonts w:ascii="Courier New" w:hAnsi="Courier New" w:cs="Courier New"/>
        </w:rPr>
        <w:t xml:space="preserve">  // </w:t>
      </w:r>
      <w:commentRangeStart w:id="36"/>
      <w:r>
        <w:rPr>
          <w:rFonts w:ascii="Courier New" w:hAnsi="Courier New" w:cs="Courier New"/>
        </w:rPr>
        <w:t xml:space="preserve">If it is not defined it is written into Ruby binding, which </w:t>
      </w:r>
    </w:p>
    <w:p w14:paraId="105D98B5" w14:textId="77777777" w:rsidR="00AF1B26" w:rsidRDefault="00AF1B26" w:rsidP="00527346">
      <w:pPr>
        <w:pStyle w:val="NoSpacing"/>
        <w:ind w:left="720"/>
        <w:rPr>
          <w:rFonts w:ascii="Courier New" w:hAnsi="Courier New" w:cs="Courier New"/>
        </w:rPr>
      </w:pPr>
      <w:r>
        <w:rPr>
          <w:rFonts w:ascii="Courier New" w:hAnsi="Courier New" w:cs="Courier New"/>
        </w:rPr>
        <w:t xml:space="preserve">  // should probably be writing into the scope.</w:t>
      </w:r>
    </w:p>
    <w:commentRangeEnd w:id="36"/>
    <w:p w14:paraId="71B80E99" w14:textId="77777777" w:rsidR="00527346" w:rsidRDefault="00AF1B26" w:rsidP="00527346">
      <w:pPr>
        <w:pStyle w:val="NoSpacing"/>
        <w:ind w:left="720"/>
        <w:rPr>
          <w:rFonts w:ascii="Courier New" w:hAnsi="Courier New" w:cs="Courier New"/>
        </w:rPr>
      </w:pPr>
      <w:r>
        <w:rPr>
          <w:rStyle w:val="CommentReference"/>
        </w:rPr>
        <w:commentReference w:id="36"/>
      </w:r>
      <w:r w:rsidR="00527346">
        <w:rPr>
          <w:rFonts w:ascii="Courier New" w:hAnsi="Courier New" w:cs="Courier New"/>
        </w:rPr>
        <w:t xml:space="preserve">  z = 1 </w:t>
      </w:r>
    </w:p>
    <w:p w14:paraId="3D150249" w14:textId="77777777" w:rsidR="00527346" w:rsidRDefault="00527346" w:rsidP="00527346">
      <w:pPr>
        <w:pStyle w:val="NoSpacing"/>
        <w:ind w:left="720"/>
        <w:rPr>
          <w:rFonts w:ascii="Courier New" w:hAnsi="Courier New" w:cs="Courier New"/>
        </w:rPr>
      </w:pPr>
    </w:p>
    <w:p w14:paraId="6A058A5A" w14:textId="77777777" w:rsidR="00527346" w:rsidRDefault="00527346" w:rsidP="00527346">
      <w:pPr>
        <w:pStyle w:val="NoSpacing"/>
        <w:ind w:left="720"/>
        <w:rPr>
          <w:rFonts w:ascii="Courier New" w:hAnsi="Courier New" w:cs="Courier New"/>
        </w:rPr>
      </w:pPr>
      <w:r>
        <w:rPr>
          <w:rFonts w:ascii="Courier New" w:hAnsi="Courier New" w:cs="Courier New"/>
        </w:rPr>
        <w:t xml:space="preserve">  // </w:t>
      </w:r>
      <w:proofErr w:type="spellStart"/>
      <w:r>
        <w:rPr>
          <w:rFonts w:ascii="Courier New" w:hAnsi="Courier New" w:cs="Courier New"/>
        </w:rPr>
        <w:t>method_missing</w:t>
      </w:r>
      <w:proofErr w:type="spellEnd"/>
      <w:r>
        <w:rPr>
          <w:rFonts w:ascii="Courier New" w:hAnsi="Courier New" w:cs="Courier New"/>
        </w:rPr>
        <w:t xml:space="preserve"> ‘</w:t>
      </w:r>
      <w:r w:rsidR="007C0E5F">
        <w:rPr>
          <w:rFonts w:ascii="Courier New" w:hAnsi="Courier New" w:cs="Courier New"/>
        </w:rPr>
        <w:t>x</w:t>
      </w:r>
      <w:r>
        <w:rPr>
          <w:rFonts w:ascii="Courier New" w:hAnsi="Courier New" w:cs="Courier New"/>
        </w:rPr>
        <w:t>=’ -&gt; writes value to the scope</w:t>
      </w:r>
    </w:p>
    <w:p w14:paraId="719984BF"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r>
        <w:rPr>
          <w:rFonts w:ascii="Courier New" w:hAnsi="Courier New" w:cs="Courier New"/>
        </w:rPr>
        <w:t>self.</w:t>
      </w:r>
      <w:r w:rsidR="007C0E5F">
        <w:rPr>
          <w:rFonts w:ascii="Courier New" w:hAnsi="Courier New" w:cs="Courier New"/>
        </w:rPr>
        <w:t>x</w:t>
      </w:r>
      <w:proofErr w:type="spellEnd"/>
      <w:r>
        <w:rPr>
          <w:rFonts w:ascii="Courier New" w:hAnsi="Courier New" w:cs="Courier New"/>
        </w:rPr>
        <w:t xml:space="preserve"> = 1  </w:t>
      </w:r>
    </w:p>
    <w:p w14:paraId="29867C5D" w14:textId="77777777" w:rsidR="00527346" w:rsidRDefault="00527346" w:rsidP="00527346">
      <w:pPr>
        <w:pStyle w:val="NoSpacing"/>
        <w:ind w:left="720"/>
        <w:rPr>
          <w:rFonts w:ascii="Courier New" w:hAnsi="Courier New" w:cs="Courier New"/>
        </w:rPr>
      </w:pPr>
      <w:r>
        <w:rPr>
          <w:rFonts w:ascii="Courier New" w:hAnsi="Courier New" w:cs="Courier New"/>
        </w:rPr>
        <w:t>”)</w:t>
      </w:r>
      <w:r w:rsidR="007C0E5F">
        <w:rPr>
          <w:rFonts w:ascii="Courier New" w:hAnsi="Courier New" w:cs="Courier New"/>
        </w:rPr>
        <w:t>.</w:t>
      </w:r>
      <w:proofErr w:type="gramStart"/>
      <w:r w:rsidR="007C0E5F">
        <w:rPr>
          <w:rFonts w:ascii="Courier New" w:hAnsi="Courier New" w:cs="Courier New"/>
        </w:rPr>
        <w:t>Execute(</w:t>
      </w:r>
      <w:proofErr w:type="gramEnd"/>
      <w:r w:rsidR="007C0E5F">
        <w:rPr>
          <w:rFonts w:ascii="Courier New" w:hAnsi="Courier New" w:cs="Courier New"/>
        </w:rPr>
        <w:t>scope)</w:t>
      </w:r>
    </w:p>
    <w:p w14:paraId="275DC1B2" w14:textId="77777777" w:rsidR="007C0E5F" w:rsidRDefault="007C0E5F" w:rsidP="00527346">
      <w:pPr>
        <w:pStyle w:val="NoSpacing"/>
        <w:ind w:left="720"/>
        <w:rPr>
          <w:rFonts w:ascii="Courier New" w:hAnsi="Courier New" w:cs="Courier New"/>
        </w:rPr>
      </w:pPr>
    </w:p>
    <w:p w14:paraId="52DC8F32" w14:textId="77777777" w:rsidR="007C0E5F" w:rsidRDefault="007C0E5F" w:rsidP="00527346">
      <w:pPr>
        <w:pStyle w:val="NoSpacing"/>
        <w:ind w:left="720"/>
        <w:rPr>
          <w:rFonts w:ascii="Courier New" w:hAnsi="Courier New" w:cs="Courier New"/>
        </w:rPr>
      </w:pPr>
      <w:r>
        <w:rPr>
          <w:rFonts w:ascii="Courier New" w:hAnsi="Courier New" w:cs="Courier New"/>
        </w:rPr>
        <w:t>// x needs to be added by the code execution to make this working</w:t>
      </w:r>
    </w:p>
    <w:p w14:paraId="726E6094" w14:textId="77777777" w:rsidR="007C0E5F" w:rsidRDefault="007C0E5F" w:rsidP="00527346">
      <w:pPr>
        <w:pStyle w:val="NoSpacing"/>
        <w:ind w:left="720"/>
        <w:rPr>
          <w:rFonts w:ascii="Courier New" w:hAnsi="Courier New" w:cs="Courier New"/>
        </w:rPr>
      </w:pPr>
      <w:proofErr w:type="spellStart"/>
      <w:proofErr w:type="gramStart"/>
      <w:r>
        <w:rPr>
          <w:rFonts w:ascii="Courier New" w:hAnsi="Courier New" w:cs="Courier New"/>
        </w:rPr>
        <w:t>Scope.GetVariable</w:t>
      </w:r>
      <w:proofErr w:type="spellEnd"/>
      <w:r>
        <w:rPr>
          <w:rFonts w:ascii="Courier New" w:hAnsi="Courier New" w:cs="Courier New"/>
        </w:rPr>
        <w:t>(</w:t>
      </w:r>
      <w:proofErr w:type="gramEnd"/>
      <w:r>
        <w:rPr>
          <w:rFonts w:ascii="Courier New" w:hAnsi="Courier New" w:cs="Courier New"/>
        </w:rPr>
        <w:t xml:space="preserve">“z”)   </w:t>
      </w:r>
    </w:p>
    <w:p w14:paraId="0F7C11CB" w14:textId="77777777" w:rsidR="00527346" w:rsidRDefault="00527346" w:rsidP="00527346">
      <w:pPr>
        <w:pStyle w:val="NoSpacing"/>
        <w:ind w:left="720"/>
      </w:pPr>
    </w:p>
    <w:p w14:paraId="25C34E2C" w14:textId="77777777" w:rsidR="0092219B" w:rsidRDefault="0092219B" w:rsidP="00527346">
      <w:pPr>
        <w:pStyle w:val="NoSpacing"/>
        <w:ind w:left="720"/>
      </w:pPr>
    </w:p>
    <w:p w14:paraId="509AB504" w14:textId="77777777" w:rsidR="00E855F7" w:rsidRDefault="0092219B" w:rsidP="008A77BA">
      <w:pPr>
        <w:pStyle w:val="NoSpacing"/>
        <w:numPr>
          <w:ilvl w:val="0"/>
          <w:numId w:val="8"/>
        </w:numPr>
      </w:pPr>
      <w:proofErr w:type="spellStart"/>
      <w:r>
        <w:t>expando</w:t>
      </w:r>
      <w:proofErr w:type="spellEnd"/>
      <w:r>
        <w:t xml:space="preserve"> scope – scope extensions </w:t>
      </w:r>
      <w:r w:rsidR="00E855F7">
        <w:t xml:space="preserve">are called for </w:t>
      </w:r>
      <w:proofErr w:type="spellStart"/>
      <w:r w:rsidR="00E855F7">
        <w:t>variable_missing</w:t>
      </w:r>
      <w:proofErr w:type="spellEnd"/>
      <w:r w:rsidR="00E855F7">
        <w:t>… -&gt; no, problem with order (maybe arbitrary order + exception on duplicate – ambiguous member)</w:t>
      </w:r>
    </w:p>
    <w:p w14:paraId="5A1F3BC9" w14:textId="77777777" w:rsidR="00E855F7" w:rsidRDefault="00E855F7" w:rsidP="008A77BA">
      <w:pPr>
        <w:pStyle w:val="NoSpacing"/>
        <w:numPr>
          <w:ilvl w:val="1"/>
          <w:numId w:val="8"/>
        </w:numPr>
      </w:pPr>
      <w:r>
        <w:t>host could have go to dynamic binding as a fallback</w:t>
      </w:r>
    </w:p>
    <w:p w14:paraId="7B4565FB" w14:textId="77777777" w:rsidR="00E855F7" w:rsidRDefault="00E855F7" w:rsidP="00E855F7">
      <w:pPr>
        <w:pStyle w:val="NoSpacing"/>
      </w:pPr>
    </w:p>
    <w:p w14:paraId="306657D4" w14:textId="77777777" w:rsidR="00E855F7" w:rsidRDefault="00E855F7" w:rsidP="00E855F7">
      <w:pPr>
        <w:pStyle w:val="NoSpacing"/>
      </w:pPr>
      <w:r>
        <w:t>Scope operations:</w:t>
      </w:r>
    </w:p>
    <w:p w14:paraId="61442D6A" w14:textId="77777777" w:rsidR="00E855F7" w:rsidRDefault="00E855F7" w:rsidP="008A77BA">
      <w:pPr>
        <w:pStyle w:val="NoSpacing"/>
        <w:numPr>
          <w:ilvl w:val="0"/>
          <w:numId w:val="8"/>
        </w:numPr>
      </w:pPr>
      <w:r>
        <w:t>scope extensions participate:</w:t>
      </w:r>
    </w:p>
    <w:p w14:paraId="0F8F2DB4" w14:textId="77777777" w:rsidR="00B8213A" w:rsidRDefault="00B8213A" w:rsidP="008A77BA">
      <w:pPr>
        <w:pStyle w:val="NoSpacing"/>
        <w:numPr>
          <w:ilvl w:val="1"/>
          <w:numId w:val="8"/>
        </w:numPr>
      </w:pPr>
      <w:r>
        <w:t xml:space="preserve">Ruby read: reads from dynamic binding if it was compiled as local, otherwise </w:t>
      </w:r>
      <w:proofErr w:type="spellStart"/>
      <w:r>
        <w:t>method_missing</w:t>
      </w:r>
      <w:proofErr w:type="spellEnd"/>
      <w:r>
        <w:t xml:space="preserve"> lookup in the scope</w:t>
      </w:r>
    </w:p>
    <w:p w14:paraId="02D8FEFA" w14:textId="77777777" w:rsidR="00B8213A" w:rsidRDefault="00B8213A" w:rsidP="008A77BA">
      <w:pPr>
        <w:pStyle w:val="NoSpacing"/>
        <w:numPr>
          <w:ilvl w:val="1"/>
          <w:numId w:val="8"/>
        </w:numPr>
      </w:pPr>
      <w:r>
        <w:t xml:space="preserve">Ruby write: always compiled as local, writes to dynamic binding </w:t>
      </w:r>
    </w:p>
    <w:p w14:paraId="59BA7338" w14:textId="77777777" w:rsidR="00E855F7" w:rsidRDefault="00E855F7" w:rsidP="008A77BA">
      <w:pPr>
        <w:pStyle w:val="NoSpacing"/>
        <w:numPr>
          <w:ilvl w:val="1"/>
          <w:numId w:val="8"/>
        </w:numPr>
      </w:pPr>
      <w:r>
        <w:t xml:space="preserve">host read: get from host </w:t>
      </w:r>
      <w:proofErr w:type="spellStart"/>
      <w:r>
        <w:t>dict</w:t>
      </w:r>
      <w:proofErr w:type="spellEnd"/>
      <w:r>
        <w:t>, if not found call all extensions, exception on duplicate or combination of duplicates; exception on not found</w:t>
      </w:r>
    </w:p>
    <w:p w14:paraId="60E3003D" w14:textId="77777777" w:rsidR="00527346" w:rsidRDefault="00E855F7" w:rsidP="008A77BA">
      <w:pPr>
        <w:pStyle w:val="NoSpacing"/>
        <w:numPr>
          <w:ilvl w:val="1"/>
          <w:numId w:val="8"/>
        </w:numPr>
      </w:pPr>
      <w:r>
        <w:t xml:space="preserve">host write: </w:t>
      </w:r>
      <w:r w:rsidR="00B8213A">
        <w:t xml:space="preserve">writes to host </w:t>
      </w:r>
      <w:proofErr w:type="spellStart"/>
      <w:r w:rsidR="00B8213A">
        <w:t>dict</w:t>
      </w:r>
      <w:proofErr w:type="spellEnd"/>
      <w:r w:rsidR="00B8213A">
        <w:t>, cannot write to dynamic binding – variables needs to be known upfront</w:t>
      </w:r>
    </w:p>
    <w:p w14:paraId="7F8D0D48" w14:textId="77777777" w:rsidR="00355CC9" w:rsidRDefault="00355CC9" w:rsidP="008A77BA">
      <w:pPr>
        <w:pStyle w:val="NoSpacing"/>
        <w:numPr>
          <w:ilvl w:val="0"/>
          <w:numId w:val="8"/>
        </w:numPr>
      </w:pPr>
      <w:r>
        <w:t>scope variables</w:t>
      </w:r>
    </w:p>
    <w:p w14:paraId="61437D4A" w14:textId="77777777" w:rsidR="00355CC9" w:rsidRDefault="00A6639B" w:rsidP="008A77BA">
      <w:pPr>
        <w:pStyle w:val="NoSpacing"/>
        <w:numPr>
          <w:ilvl w:val="1"/>
          <w:numId w:val="8"/>
        </w:numPr>
      </w:pPr>
      <w:r>
        <w:t>Ruby read: the same</w:t>
      </w:r>
    </w:p>
    <w:p w14:paraId="752A5C91" w14:textId="77777777" w:rsidR="00A6639B" w:rsidRDefault="00A6639B" w:rsidP="008A77BA">
      <w:pPr>
        <w:pStyle w:val="NoSpacing"/>
        <w:numPr>
          <w:ilvl w:val="1"/>
          <w:numId w:val="8"/>
        </w:numPr>
      </w:pPr>
      <w:r>
        <w:t>Ruby write: always compiled as local, writes to dynamic binding, propagates the write into scope – like methods and class on singleton</w:t>
      </w:r>
    </w:p>
    <w:p w14:paraId="752E1AF6" w14:textId="77777777" w:rsidR="00A6639B" w:rsidRDefault="00A6639B" w:rsidP="00A6639B">
      <w:pPr>
        <w:pStyle w:val="NoSpacing"/>
        <w:ind w:left="2160"/>
      </w:pPr>
      <w:proofErr w:type="gramStart"/>
      <w:r>
        <w:t>Problem</w:t>
      </w:r>
      <w:r w:rsidR="000E24AB">
        <w:t>s</w:t>
      </w:r>
      <w:r w:rsidR="00900ECB">
        <w:t>?</w:t>
      </w:r>
      <w:proofErr w:type="gramEnd"/>
    </w:p>
    <w:p w14:paraId="04CD4BFA" w14:textId="77777777" w:rsidR="00A6639B" w:rsidRDefault="00A6639B" w:rsidP="008A77BA">
      <w:pPr>
        <w:pStyle w:val="NoSpacing"/>
        <w:numPr>
          <w:ilvl w:val="0"/>
          <w:numId w:val="16"/>
        </w:numPr>
      </w:pPr>
      <w:r>
        <w:t>Exec(“x = 1”)</w:t>
      </w:r>
      <w:r w:rsidR="006D4B8E">
        <w:t xml:space="preserve"> -&gt; adds variable x to the scope</w:t>
      </w:r>
    </w:p>
    <w:p w14:paraId="52E86BFE" w14:textId="77777777" w:rsidR="00A6639B" w:rsidRDefault="00A6639B" w:rsidP="008A77BA">
      <w:pPr>
        <w:pStyle w:val="NoSpacing"/>
        <w:numPr>
          <w:ilvl w:val="0"/>
          <w:numId w:val="16"/>
        </w:numPr>
      </w:pPr>
      <w:r>
        <w:t xml:space="preserve">Exec(“x()”) -&gt; this is </w:t>
      </w:r>
      <w:r w:rsidR="00900ECB">
        <w:t>ok, x was defined above as a local variable, so it will be local here also =&gt; this will fail correctly</w:t>
      </w:r>
    </w:p>
    <w:p w14:paraId="3983D5A0" w14:textId="77777777" w:rsidR="006D4B8E" w:rsidRDefault="006D4B8E" w:rsidP="008A77BA">
      <w:pPr>
        <w:pStyle w:val="NoSpacing"/>
        <w:numPr>
          <w:ilvl w:val="0"/>
          <w:numId w:val="16"/>
        </w:numPr>
      </w:pPr>
      <w:proofErr w:type="spellStart"/>
      <w:r>
        <w:t>SetVar</w:t>
      </w:r>
      <w:proofErr w:type="spellEnd"/>
      <w:r>
        <w:t>(“x”, 2) -&gt; sets variable in the scope</w:t>
      </w:r>
    </w:p>
    <w:p w14:paraId="11A7399D" w14:textId="77777777" w:rsidR="006D4B8E" w:rsidRDefault="006D4B8E" w:rsidP="008A77BA">
      <w:pPr>
        <w:pStyle w:val="NoSpacing"/>
        <w:numPr>
          <w:ilvl w:val="0"/>
          <w:numId w:val="16"/>
        </w:numPr>
      </w:pPr>
      <w:r>
        <w:t>Exec(“puts x”) -&gt; needs to get the updated value</w:t>
      </w:r>
    </w:p>
    <w:p w14:paraId="5759F162" w14:textId="77777777" w:rsidR="00900ECB" w:rsidRDefault="000E24AB" w:rsidP="00900ECB">
      <w:pPr>
        <w:pStyle w:val="NoSpacing"/>
        <w:ind w:left="2160"/>
      </w:pPr>
      <w:r>
        <w:t xml:space="preserve">(2) </w:t>
      </w:r>
      <w:proofErr w:type="gramStart"/>
      <w:r>
        <w:t>works</w:t>
      </w:r>
      <w:proofErr w:type="gramEnd"/>
      <w:r>
        <w:t xml:space="preserve"> </w:t>
      </w:r>
      <w:r w:rsidR="00900ECB">
        <w:t xml:space="preserve">because </w:t>
      </w:r>
      <w:r w:rsidR="00900ECB" w:rsidRPr="00900ECB">
        <w:rPr>
          <w:b/>
        </w:rPr>
        <w:t>local variable definition has higher priority than method call</w:t>
      </w:r>
      <w:r w:rsidR="00900ECB">
        <w:t>.</w:t>
      </w:r>
    </w:p>
    <w:p w14:paraId="308E2308" w14:textId="77777777" w:rsidR="000E24AB" w:rsidRPr="00900ECB" w:rsidRDefault="000E24AB" w:rsidP="00900ECB">
      <w:pPr>
        <w:pStyle w:val="NoSpacing"/>
        <w:ind w:left="2160"/>
      </w:pPr>
      <w:r>
        <w:t xml:space="preserve">(4) </w:t>
      </w:r>
      <w:proofErr w:type="gramStart"/>
      <w:r>
        <w:t>works</w:t>
      </w:r>
      <w:proofErr w:type="gramEnd"/>
      <w:r>
        <w:t xml:space="preserve"> if the local in dynamic binding is an alias for the value in the scope =&gt; the local in the binding are be wrapped to </w:t>
      </w:r>
      <w:commentRangeStart w:id="37"/>
      <w:proofErr w:type="spellStart"/>
      <w:r w:rsidRPr="000E24AB">
        <w:rPr>
          <w:i/>
        </w:rPr>
        <w:t>RubyScopeVariable</w:t>
      </w:r>
      <w:commentRangeEnd w:id="37"/>
      <w:proofErr w:type="spellEnd"/>
      <w:r>
        <w:rPr>
          <w:rStyle w:val="CommentReference"/>
        </w:rPr>
        <w:commentReference w:id="37"/>
      </w:r>
      <w:r>
        <w:t xml:space="preserve">. Needs to be unwrapped: we know which variables are dynamic – only those loaded from </w:t>
      </w:r>
      <w:proofErr w:type="spellStart"/>
      <w:r>
        <w:t>CompilerOptions</w:t>
      </w:r>
      <w:proofErr w:type="spellEnd"/>
      <w:r>
        <w:t>/Metadata</w:t>
      </w:r>
      <w:r w:rsidR="00EC0717">
        <w:t xml:space="preserve"> could be backed by scope.</w:t>
      </w:r>
    </w:p>
    <w:p w14:paraId="57E2A8FF" w14:textId="77777777" w:rsidR="00A6639B" w:rsidRDefault="00A6639B" w:rsidP="008A77BA">
      <w:pPr>
        <w:pStyle w:val="NoSpacing"/>
        <w:numPr>
          <w:ilvl w:val="1"/>
          <w:numId w:val="8"/>
        </w:numPr>
      </w:pPr>
      <w:r>
        <w:t>Host read:</w:t>
      </w:r>
    </w:p>
    <w:p w14:paraId="2D7A163B" w14:textId="77777777" w:rsidR="00A6639B" w:rsidRDefault="00A6639B" w:rsidP="008A77BA">
      <w:pPr>
        <w:pStyle w:val="NoSpacing"/>
        <w:numPr>
          <w:ilvl w:val="1"/>
          <w:numId w:val="8"/>
        </w:numPr>
      </w:pPr>
      <w:r>
        <w:t>Host write:</w:t>
      </w:r>
    </w:p>
    <w:p w14:paraId="3FB395DF" w14:textId="77777777" w:rsidR="00527346" w:rsidRPr="006C0276" w:rsidRDefault="00527346" w:rsidP="00AD2965">
      <w:pPr>
        <w:pStyle w:val="NoSpacing"/>
        <w:jc w:val="center"/>
      </w:pPr>
    </w:p>
    <w:sdt>
      <w:sdtPr>
        <w:rPr>
          <w:rFonts w:ascii="Times New Roman" w:hAnsi="Times New Roman"/>
          <w:b/>
          <w:caps w:val="0"/>
          <w:color w:val="auto"/>
          <w:spacing w:val="0"/>
          <w:sz w:val="22"/>
          <w:szCs w:val="22"/>
        </w:rPr>
        <w:id w:val="364158064"/>
        <w:docPartObj>
          <w:docPartGallery w:val="Bibliographies"/>
          <w:docPartUnique/>
        </w:docPartObj>
      </w:sdtPr>
      <w:sdtEndPr>
        <w:rPr>
          <w:rFonts w:asciiTheme="majorHAnsi" w:hAnsiTheme="majorHAnsi"/>
          <w:b w:val="0"/>
        </w:rPr>
      </w:sdtEndPr>
      <w:sdtContent>
        <w:p w14:paraId="67896DF1" w14:textId="77777777" w:rsidR="00126D47" w:rsidRDefault="00126D47" w:rsidP="00F242BC">
          <w:pPr>
            <w:pStyle w:val="Heading1"/>
          </w:pPr>
          <w:r>
            <w:t>References</w:t>
          </w:r>
        </w:p>
        <w:sdt>
          <w:sdtPr>
            <w:id w:val="111145805"/>
            <w:bibliography/>
          </w:sdtPr>
          <w:sdtEndPr/>
          <w:sdtContent>
            <w:p w14:paraId="1E4B9FE7" w14:textId="77777777" w:rsidR="00126D47" w:rsidRDefault="00685AF9" w:rsidP="008A77BA">
              <w:pPr>
                <w:pStyle w:val="Bibliography"/>
                <w:numPr>
                  <w:ilvl w:val="0"/>
                  <w:numId w:val="3"/>
                </w:numPr>
                <w:rPr>
                  <w:noProof/>
                </w:rPr>
              </w:pPr>
              <w:r>
                <w:fldChar w:fldCharType="begin"/>
              </w:r>
              <w:r w:rsidR="00126D47">
                <w:instrText xml:space="preserve"> BIBLIOGRAPHY </w:instrText>
              </w:r>
              <w:r>
                <w:fldChar w:fldCharType="separate"/>
              </w:r>
              <w:r w:rsidR="00126D47">
                <w:rPr>
                  <w:noProof/>
                </w:rPr>
                <w:t xml:space="preserve">Thomas, D. </w:t>
              </w:r>
              <w:r w:rsidR="00126D47">
                <w:rPr>
                  <w:i/>
                  <w:iCs/>
                  <w:noProof/>
                </w:rPr>
                <w:t>Programming Ruby - The Pragmatic Programmer's Guide, second edition.</w:t>
              </w:r>
              <w:r w:rsidR="00126D47">
                <w:rPr>
                  <w:noProof/>
                </w:rPr>
                <w:t xml:space="preserve"> </w:t>
              </w:r>
            </w:p>
            <w:p w14:paraId="5642233A" w14:textId="77777777" w:rsidR="00126D47" w:rsidRDefault="00685AF9" w:rsidP="00126D47">
              <w:r>
                <w:fldChar w:fldCharType="end"/>
              </w:r>
            </w:p>
          </w:sdtContent>
        </w:sdt>
      </w:sdtContent>
    </w:sdt>
    <w:p w14:paraId="424E5EC2" w14:textId="77777777" w:rsidR="00BF51E9" w:rsidRPr="00A62AAE" w:rsidRDefault="00BF51E9" w:rsidP="000B640E">
      <w:pPr>
        <w:pStyle w:val="Heading3"/>
      </w:pPr>
    </w:p>
    <w:sectPr w:rsidR="00BF51E9" w:rsidRPr="00A62AAE" w:rsidSect="00E25E16">
      <w:pgSz w:w="12240" w:h="15840"/>
      <w:pgMar w:top="1440" w:right="1260" w:bottom="1440" w:left="135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Tomas Matousek" w:date="2009-08-04T15:01:00Z" w:initials="TM">
    <w:p w14:paraId="69AA12DE" w14:textId="77777777" w:rsidR="00FC6281" w:rsidRDefault="00FC6281">
      <w:pPr>
        <w:pStyle w:val="CommentText"/>
      </w:pPr>
      <w:r>
        <w:rPr>
          <w:rStyle w:val="CommentReference"/>
        </w:rPr>
        <w:annotationRef/>
      </w:r>
      <w:r>
        <w:t xml:space="preserve">Call-site does the comparison: block passed to </w:t>
      </w:r>
      <w:proofErr w:type="spellStart"/>
      <w:r>
        <w:t>frame.Block</w:t>
      </w:r>
      <w:proofErr w:type="spellEnd"/>
    </w:p>
  </w:comment>
  <w:comment w:id="2" w:author="Tomas Matousek" w:date="2009-08-04T15:01:00Z" w:initials="TM">
    <w:p w14:paraId="3CA2C184" w14:textId="77777777" w:rsidR="00FC6281" w:rsidRDefault="00FC6281" w:rsidP="000E0374">
      <w:pPr>
        <w:pStyle w:val="CommentText"/>
      </w:pPr>
      <w:r>
        <w:rPr>
          <w:rStyle w:val="CommentReference"/>
        </w:rPr>
        <w:annotationRef/>
      </w:r>
      <w:r>
        <w:t>Exception caught by</w:t>
      </w:r>
      <w:r>
        <w:br/>
        <w:t>1) rescue clause</w:t>
      </w:r>
    </w:p>
    <w:p w14:paraId="4AE6A9E3" w14:textId="77777777" w:rsidR="00FC6281" w:rsidRDefault="00FC6281" w:rsidP="000E0374">
      <w:pPr>
        <w:pStyle w:val="CommentText"/>
      </w:pPr>
      <w:r>
        <w:t xml:space="preserve">2) </w:t>
      </w:r>
      <w:proofErr w:type="gramStart"/>
      <w:r>
        <w:t>yield</w:t>
      </w:r>
      <w:proofErr w:type="gramEnd"/>
      <w:r>
        <w:br/>
        <w:t xml:space="preserve">3) </w:t>
      </w:r>
      <w:proofErr w:type="spellStart"/>
      <w:r>
        <w:t>Proc#call</w:t>
      </w:r>
      <w:proofErr w:type="spellEnd"/>
    </w:p>
    <w:p w14:paraId="0E104781" w14:textId="77777777" w:rsidR="00FC6281" w:rsidRDefault="00FC6281" w:rsidP="000E0374">
      <w:pPr>
        <w:pStyle w:val="CommentText"/>
      </w:pPr>
      <w:r>
        <w:t xml:space="preserve">4) </w:t>
      </w:r>
      <w:proofErr w:type="gramStart"/>
      <w:r>
        <w:t>built-ins</w:t>
      </w:r>
      <w:proofErr w:type="gramEnd"/>
      <w:r>
        <w:t xml:space="preserve"> yielding to a block</w:t>
      </w:r>
    </w:p>
    <w:p w14:paraId="2193D1C5" w14:textId="77777777" w:rsidR="00FC6281" w:rsidRDefault="00FC6281" w:rsidP="000E0374">
      <w:pPr>
        <w:pStyle w:val="CommentText"/>
      </w:pPr>
      <w:r>
        <w:t xml:space="preserve">5) </w:t>
      </w:r>
      <w:proofErr w:type="gramStart"/>
      <w:r>
        <w:t>user</w:t>
      </w:r>
      <w:proofErr w:type="gramEnd"/>
      <w:r>
        <w:t xml:space="preserve"> method call with a block</w:t>
      </w:r>
    </w:p>
  </w:comment>
  <w:comment w:id="3" w:author="Tomas Matousek" w:date="2009-08-04T15:01:00Z" w:initials="TM">
    <w:p w14:paraId="3EE324FE" w14:textId="77777777" w:rsidR="00FC6281" w:rsidRDefault="00FC6281" w:rsidP="00F63918">
      <w:pPr>
        <w:pStyle w:val="CommentText"/>
      </w:pPr>
      <w:r>
        <w:rPr>
          <w:rStyle w:val="CommentReference"/>
        </w:rPr>
        <w:annotationRef/>
      </w:r>
      <w:r>
        <w:t>Checked by callers:</w:t>
      </w:r>
    </w:p>
    <w:p w14:paraId="2B0F077B" w14:textId="77777777" w:rsidR="00FC6281" w:rsidRDefault="00FC6281" w:rsidP="00F63918">
      <w:pPr>
        <w:pStyle w:val="CommentText"/>
      </w:pPr>
      <w:r>
        <w:t xml:space="preserve">1) </w:t>
      </w:r>
      <w:proofErr w:type="gramStart"/>
      <w:r>
        <w:t>user</w:t>
      </w:r>
      <w:proofErr w:type="gramEnd"/>
      <w:r>
        <w:t xml:space="preserve"> method call with a block</w:t>
      </w:r>
      <w:r>
        <w:br/>
      </w:r>
      <w:r>
        <w:br/>
        <w:t>The caller implements 3.1. – 3.2.</w:t>
      </w:r>
    </w:p>
  </w:comment>
  <w:comment w:id="4" w:author="Tomas Matousek" w:date="2009-08-04T15:01:00Z" w:initials="TM">
    <w:p w14:paraId="7A9EC00A" w14:textId="77777777" w:rsidR="00FC6281" w:rsidRDefault="00FC6281" w:rsidP="000E0374">
      <w:pPr>
        <w:pStyle w:val="CommentText"/>
      </w:pPr>
      <w:r>
        <w:rPr>
          <w:rStyle w:val="CommentReference"/>
        </w:rPr>
        <w:annotationRef/>
      </w:r>
      <w:r>
        <w:rPr>
          <w:rStyle w:val="CommentReference"/>
        </w:rPr>
        <w:t>Checked by callers</w:t>
      </w:r>
      <w:proofErr w:type="gramStart"/>
      <w:r>
        <w:rPr>
          <w:rStyle w:val="CommentReference"/>
        </w:rPr>
        <w:t>:</w:t>
      </w:r>
      <w:proofErr w:type="gramEnd"/>
      <w:r>
        <w:br/>
        <w:t>1) yield</w:t>
      </w:r>
    </w:p>
    <w:p w14:paraId="373A2EFA" w14:textId="77777777" w:rsidR="00FC6281" w:rsidRDefault="00FC6281" w:rsidP="000E0374">
      <w:pPr>
        <w:pStyle w:val="CommentText"/>
      </w:pPr>
      <w:r>
        <w:t xml:space="preserve">2) </w:t>
      </w:r>
      <w:proofErr w:type="spellStart"/>
      <w:r>
        <w:t>Proc#call</w:t>
      </w:r>
      <w:proofErr w:type="spellEnd"/>
    </w:p>
    <w:p w14:paraId="4E290383" w14:textId="77777777" w:rsidR="00FC6281" w:rsidRDefault="00FC6281" w:rsidP="000E0374">
      <w:pPr>
        <w:pStyle w:val="CommentText"/>
      </w:pPr>
      <w:r>
        <w:t xml:space="preserve">3) </w:t>
      </w:r>
      <w:proofErr w:type="gramStart"/>
      <w:r>
        <w:t>built-ins</w:t>
      </w:r>
      <w:proofErr w:type="gramEnd"/>
      <w:r>
        <w:t xml:space="preserve"> yielding to a block</w:t>
      </w:r>
      <w:r>
        <w:br/>
      </w:r>
      <w:r>
        <w:br/>
        <w:t>The caller implements 4.1. – 4.2.</w:t>
      </w:r>
    </w:p>
  </w:comment>
  <w:comment w:id="5" w:author="Tomas Matousek" w:date="2009-08-04T15:01:00Z" w:initials="TM">
    <w:p w14:paraId="16789880" w14:textId="77777777" w:rsidR="00FC6281" w:rsidRDefault="00FC6281" w:rsidP="007F42FE">
      <w:pPr>
        <w:pStyle w:val="CommentText"/>
      </w:pPr>
      <w:r>
        <w:t>Exception c</w:t>
      </w:r>
      <w:r>
        <w:rPr>
          <w:vanish/>
        </w:rPr>
        <w:t>plicable.eval'try= Retry)</w:t>
      </w:r>
      <w:r>
        <w:rPr>
          <w:vanish/>
        </w:rPr>
        <w:cr/>
        <w:t>son == Redo</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t>aught by</w:t>
      </w:r>
      <w:r>
        <w:br/>
      </w:r>
      <w:r>
        <w:rPr>
          <w:rStyle w:val="CommentReference"/>
        </w:rPr>
        <w:annotationRef/>
      </w:r>
      <w:r>
        <w:t>1) loop</w:t>
      </w:r>
    </w:p>
    <w:p w14:paraId="2B7F2D29" w14:textId="77777777" w:rsidR="00FC6281" w:rsidRDefault="00FC6281" w:rsidP="007F42FE">
      <w:pPr>
        <w:pStyle w:val="CommentText"/>
      </w:pPr>
      <w:r>
        <w:t xml:space="preserve">2) </w:t>
      </w:r>
      <w:proofErr w:type="gramStart"/>
      <w:r>
        <w:t>yield</w:t>
      </w:r>
      <w:proofErr w:type="gramEnd"/>
      <w:r>
        <w:br/>
        <w:t xml:space="preserve">3) </w:t>
      </w:r>
      <w:proofErr w:type="spellStart"/>
      <w:r>
        <w:t>Proc#call</w:t>
      </w:r>
      <w:proofErr w:type="spellEnd"/>
      <w:r>
        <w:br/>
        <w:t>4) library functions taking a block</w:t>
      </w:r>
    </w:p>
  </w:comment>
  <w:comment w:id="6" w:author="Tomas Matousek" w:date="2009-08-04T15:01:00Z" w:initials="TM">
    <w:p w14:paraId="48F43C62" w14:textId="77777777" w:rsidR="00FC6281" w:rsidRDefault="00FC6281" w:rsidP="007F42FE">
      <w:pPr>
        <w:pStyle w:val="CommentText"/>
      </w:pPr>
      <w:r>
        <w:rPr>
          <w:rStyle w:val="CommentReference"/>
        </w:rPr>
        <w:annotationRef/>
      </w:r>
      <w:r>
        <w:t>Checked by callers</w:t>
      </w:r>
      <w:proofErr w:type="gramStart"/>
      <w:r>
        <w:t>:</w:t>
      </w:r>
      <w:proofErr w:type="gramEnd"/>
      <w:r>
        <w:br/>
        <w:t>1) yield</w:t>
      </w:r>
    </w:p>
    <w:p w14:paraId="5CBD682C" w14:textId="77777777" w:rsidR="00FC6281" w:rsidRDefault="00FC6281" w:rsidP="007F42FE">
      <w:pPr>
        <w:pStyle w:val="CommentText"/>
      </w:pPr>
      <w:r>
        <w:t xml:space="preserve">2) </w:t>
      </w:r>
      <w:proofErr w:type="spellStart"/>
      <w:r>
        <w:t>Proc#call</w:t>
      </w:r>
      <w:proofErr w:type="spellEnd"/>
      <w:r>
        <w:t xml:space="preserve"> </w:t>
      </w:r>
    </w:p>
    <w:p w14:paraId="69524164" w14:textId="77777777" w:rsidR="00FC6281" w:rsidRDefault="00FC6281" w:rsidP="007F42FE">
      <w:pPr>
        <w:pStyle w:val="CommentText"/>
      </w:pPr>
      <w:r>
        <w:t xml:space="preserve">3) </w:t>
      </w:r>
      <w:proofErr w:type="gramStart"/>
      <w:r>
        <w:t>library</w:t>
      </w:r>
      <w:proofErr w:type="gramEnd"/>
      <w:r>
        <w:t xml:space="preserve"> functions taking a block</w:t>
      </w:r>
      <w:r>
        <w:br/>
      </w:r>
      <w:r>
        <w:br/>
        <w:t>The caller implements 4.1. - 4.2.</w:t>
      </w:r>
    </w:p>
  </w:comment>
  <w:comment w:id="7" w:author="Tomas Matousek" w:date="2009-08-04T15:01:00Z" w:initials="TM">
    <w:p w14:paraId="13A37844" w14:textId="77777777" w:rsidR="00FC6281" w:rsidRDefault="00FC6281">
      <w:pPr>
        <w:pStyle w:val="CommentText"/>
      </w:pPr>
      <w:r>
        <w:rPr>
          <w:rStyle w:val="CommentReference"/>
        </w:rPr>
        <w:annotationRef/>
      </w:r>
      <w:r>
        <w:t>Seems like MRI bug.</w:t>
      </w:r>
    </w:p>
  </w:comment>
  <w:comment w:id="8" w:author="Tomas Matousek" w:date="2009-08-04T15:01:00Z" w:initials="TM">
    <w:p w14:paraId="01498181" w14:textId="77777777" w:rsidR="00FC6281" w:rsidRDefault="00FC6281" w:rsidP="007F42FE">
      <w:pPr>
        <w:pStyle w:val="CommentText"/>
      </w:pPr>
      <w:r>
        <w:rPr>
          <w:rStyle w:val="CommentReference"/>
        </w:rPr>
        <w:annotationRef/>
      </w:r>
      <w:r>
        <w:t>Exception caught by</w:t>
      </w:r>
      <w:proofErr w:type="gramStart"/>
      <w:r>
        <w:t>:</w:t>
      </w:r>
      <w:proofErr w:type="gramEnd"/>
      <w:r>
        <w:br/>
        <w:t>1) loop</w:t>
      </w:r>
      <w:r>
        <w:br/>
        <w:t>2) block definition</w:t>
      </w:r>
    </w:p>
  </w:comment>
  <w:comment w:id="9" w:author="Tomas Matousek" w:date="2009-08-04T15:01:00Z" w:initials="TM">
    <w:p w14:paraId="7BF9D933" w14:textId="77777777" w:rsidR="00FC6281" w:rsidRDefault="00FC6281">
      <w:pPr>
        <w:pStyle w:val="CommentText"/>
      </w:pPr>
      <w:r>
        <w:rPr>
          <w:rStyle w:val="CommentReference"/>
        </w:rPr>
        <w:annotationRef/>
      </w:r>
      <w:r>
        <w:t>Just evaluate for side-effects.</w:t>
      </w:r>
    </w:p>
  </w:comment>
  <w:comment w:id="10" w:author="Tomas Matousek" w:date="2009-08-04T15:01:00Z" w:initials="TM">
    <w:p w14:paraId="3B0E613B" w14:textId="77777777" w:rsidR="00FC6281" w:rsidRDefault="00FC6281">
      <w:pPr>
        <w:pStyle w:val="CommentText"/>
      </w:pPr>
      <w:r>
        <w:rPr>
          <w:rStyle w:val="CommentReference"/>
        </w:rPr>
        <w:annotationRef/>
      </w:r>
      <w:r>
        <w:t>Doesn’t implement the MRI bug.</w:t>
      </w:r>
    </w:p>
  </w:comment>
  <w:comment w:id="11" w:author="Tomas Matousek" w:date="2009-08-04T15:01:00Z" w:initials="TM">
    <w:p w14:paraId="31B4E26F" w14:textId="77777777" w:rsidR="00FC6281" w:rsidRDefault="00FC6281" w:rsidP="007F42FE">
      <w:pPr>
        <w:pStyle w:val="CommentText"/>
      </w:pPr>
      <w:r>
        <w:rPr>
          <w:rStyle w:val="CommentReference"/>
        </w:rPr>
        <w:annotationRef/>
      </w:r>
      <w:r>
        <w:t xml:space="preserve">Exception caught by </w:t>
      </w:r>
    </w:p>
    <w:p w14:paraId="035F998A" w14:textId="77777777" w:rsidR="00FC6281" w:rsidRDefault="00FC6281" w:rsidP="007F42FE">
      <w:pPr>
        <w:pStyle w:val="CommentText"/>
      </w:pPr>
      <w:r>
        <w:t xml:space="preserve">1) </w:t>
      </w:r>
      <w:proofErr w:type="gramStart"/>
      <w:r>
        <w:t>loop</w:t>
      </w:r>
      <w:proofErr w:type="gramEnd"/>
    </w:p>
    <w:p w14:paraId="0591F51D" w14:textId="77777777" w:rsidR="00FC6281" w:rsidRDefault="00FC6281" w:rsidP="007F42FE">
      <w:pPr>
        <w:pStyle w:val="CommentText"/>
      </w:pPr>
      <w:r>
        <w:t xml:space="preserve">2) </w:t>
      </w:r>
      <w:proofErr w:type="gramStart"/>
      <w:r>
        <w:t>block</w:t>
      </w:r>
      <w:proofErr w:type="gramEnd"/>
      <w:r>
        <w:t xml:space="preserve"> definition</w:t>
      </w:r>
    </w:p>
  </w:comment>
  <w:comment w:id="12" w:author="Tomas Matousek" w:date="2009-08-04T15:01:00Z" w:initials="TM">
    <w:p w14:paraId="4B7512EE" w14:textId="77777777" w:rsidR="00FC6281" w:rsidRDefault="00FC6281" w:rsidP="000A24A7">
      <w:pPr>
        <w:pStyle w:val="CommentText"/>
      </w:pPr>
      <w:r>
        <w:rPr>
          <w:rStyle w:val="CommentReference"/>
        </w:rPr>
        <w:annotationRef/>
      </w:r>
      <w:r>
        <w:t>Exception caught by the current method.</w:t>
      </w:r>
    </w:p>
  </w:comment>
  <w:comment w:id="13" w:author="Tomas Matousek" w:date="2009-08-04T15:01:00Z" w:initials="TM">
    <w:p w14:paraId="6564138B" w14:textId="77777777" w:rsidR="00FC6281" w:rsidRDefault="00FC6281">
      <w:pPr>
        <w:pStyle w:val="CommentText"/>
      </w:pPr>
      <w:r>
        <w:rPr>
          <w:rStyle w:val="CommentReference"/>
        </w:rPr>
        <w:annotationRef/>
      </w:r>
      <w:r>
        <w:t>TODO: Optimize this – yield can handle Return reasons.</w:t>
      </w:r>
    </w:p>
  </w:comment>
  <w:comment w:id="14" w:author="Tomas Matousek" w:date="2009-08-04T15:01:00Z" w:initials="TM">
    <w:p w14:paraId="4B4EA897" w14:textId="77777777" w:rsidR="00FC6281" w:rsidRDefault="00FC6281">
      <w:pPr>
        <w:pStyle w:val="CommentText"/>
      </w:pPr>
      <w:r>
        <w:rPr>
          <w:rStyle w:val="CommentReference"/>
        </w:rPr>
        <w:annotationRef/>
      </w:r>
      <w:r>
        <w:t xml:space="preserve">Stack </w:t>
      </w:r>
      <w:proofErr w:type="spellStart"/>
      <w:r>
        <w:t>unwinders</w:t>
      </w:r>
      <w:proofErr w:type="spellEnd"/>
      <w:r>
        <w:t xml:space="preserve"> and marked LJE exceptions are </w:t>
      </w:r>
      <w:proofErr w:type="spellStart"/>
      <w:r>
        <w:t>rethrown</w:t>
      </w:r>
      <w:proofErr w:type="spellEnd"/>
      <w:r>
        <w:t xml:space="preserve">. </w:t>
      </w:r>
    </w:p>
    <w:p w14:paraId="23A694AE" w14:textId="77777777" w:rsidR="00FC6281" w:rsidRDefault="00FC6281">
      <w:pPr>
        <w:pStyle w:val="CommentText"/>
      </w:pPr>
    </w:p>
    <w:p w14:paraId="48A2994C" w14:textId="77777777" w:rsidR="00FC6281" w:rsidRDefault="00FC6281" w:rsidP="00155409">
      <w:pPr>
        <w:pStyle w:val="CommentText"/>
      </w:pPr>
      <w:r>
        <w:t>Concatenates stack trace of the exception, which ends in the current frame, with the full stack trace.</w:t>
      </w:r>
    </w:p>
    <w:p w14:paraId="20DFDA65" w14:textId="77777777" w:rsidR="00FC6281" w:rsidRDefault="00FC6281" w:rsidP="00155409">
      <w:pPr>
        <w:pStyle w:val="CommentText"/>
      </w:pPr>
    </w:p>
    <w:p w14:paraId="46CA09BE" w14:textId="77777777" w:rsidR="00FC6281" w:rsidRDefault="00FC6281" w:rsidP="00155409">
      <w:pPr>
        <w:pStyle w:val="CommentText"/>
      </w:pPr>
      <w:r>
        <w:t>Sets $!</w:t>
      </w:r>
    </w:p>
    <w:p w14:paraId="4FE48894" w14:textId="77777777" w:rsidR="00FC6281" w:rsidRDefault="00FC6281">
      <w:pPr>
        <w:pStyle w:val="CommentText"/>
      </w:pPr>
    </w:p>
  </w:comment>
  <w:comment w:id="15" w:author="Tomas Matousek" w:date="2009-08-04T15:01:00Z" w:initials="TM">
    <w:p w14:paraId="0D586558" w14:textId="77777777" w:rsidR="00FC6281" w:rsidRDefault="00FC6281">
      <w:pPr>
        <w:pStyle w:val="CommentText"/>
      </w:pPr>
      <w:r>
        <w:rPr>
          <w:rStyle w:val="CommentReference"/>
        </w:rPr>
        <w:annotationRef/>
      </w:r>
      <w:r>
        <w:t>Merge all rescue clauses into one catch block. Add if for each one.</w:t>
      </w:r>
    </w:p>
  </w:comment>
  <w:comment w:id="16" w:author="Tomas Matousek" w:date="2009-08-04T15:01:00Z" w:initials="TM">
    <w:p w14:paraId="133490B3" w14:textId="77777777" w:rsidR="00FC6281" w:rsidRDefault="00FC6281">
      <w:pPr>
        <w:pStyle w:val="CommentText"/>
      </w:pPr>
      <w:r>
        <w:rPr>
          <w:rStyle w:val="CommentReference"/>
        </w:rPr>
        <w:annotationRef/>
      </w:r>
      <w:r>
        <w:t xml:space="preserve">Ensure catches all exceptions thrown by rescue/else clauses and </w:t>
      </w:r>
      <w:proofErr w:type="spellStart"/>
      <w:r>
        <w:t>rethrows</w:t>
      </w:r>
      <w:proofErr w:type="spellEnd"/>
      <w:r>
        <w:t xml:space="preserve"> them at the end of ensure (if it reaches the end)</w:t>
      </w:r>
    </w:p>
  </w:comment>
  <w:comment w:id="17" w:author="Tomas Matousek" w:date="2009-08-04T15:01:00Z" w:initials="TM">
    <w:p w14:paraId="629FF18D" w14:textId="77777777" w:rsidR="00FC6281" w:rsidRDefault="00FC6281">
      <w:pPr>
        <w:pStyle w:val="CommentText"/>
      </w:pPr>
      <w:r>
        <w:rPr>
          <w:rStyle w:val="CommentReference"/>
        </w:rPr>
        <w:annotationRef/>
      </w:r>
      <w:r>
        <w:t xml:space="preserve">MRI throws nil exception here, which seems like a bug – we don’t support that (see </w:t>
      </w:r>
      <w:proofErr w:type="spellStart"/>
      <w:r>
        <w:t>CodePlex</w:t>
      </w:r>
      <w:proofErr w:type="spellEnd"/>
      <w:r>
        <w:t xml:space="preserve"> #</w:t>
      </w:r>
      <w:r w:rsidRPr="00E933C9">
        <w:t>1554</w:t>
      </w:r>
      <w:r>
        <w:t>).</w:t>
      </w:r>
    </w:p>
    <w:p w14:paraId="2D0295DA" w14:textId="77777777" w:rsidR="00FC6281" w:rsidRDefault="00FC6281" w:rsidP="00C10B7C">
      <w:pPr>
        <w:pStyle w:val="CommentText"/>
      </w:pPr>
    </w:p>
  </w:comment>
  <w:comment w:id="18" w:author="Tomas Matousek" w:date="2009-08-04T15:01:00Z" w:initials="TM">
    <w:p w14:paraId="573B87B0" w14:textId="77777777" w:rsidR="00FC6281" w:rsidRDefault="00FC6281">
      <w:pPr>
        <w:pStyle w:val="CommentText"/>
      </w:pPr>
      <w:r>
        <w:rPr>
          <w:rStyle w:val="CommentReference"/>
        </w:rPr>
        <w:annotationRef/>
      </w:r>
      <w:r>
        <w:t>Used by: retry</w:t>
      </w:r>
    </w:p>
  </w:comment>
  <w:comment w:id="19" w:author="Tomas Matousek" w:date="2009-08-04T15:01:00Z" w:initials="TM">
    <w:p w14:paraId="75900938" w14:textId="77777777" w:rsidR="00FC6281" w:rsidRDefault="00FC6281" w:rsidP="00A817DA">
      <w:pPr>
        <w:pStyle w:val="CommentText"/>
      </w:pPr>
      <w:r>
        <w:rPr>
          <w:rStyle w:val="CommentReference"/>
        </w:rPr>
        <w:annotationRef/>
      </w:r>
      <w:r>
        <w:t xml:space="preserve">Sets converter’s </w:t>
      </w:r>
      <w:proofErr w:type="spellStart"/>
      <w:r>
        <w:t>InActiveMethod</w:t>
      </w:r>
      <w:proofErr w:type="spellEnd"/>
      <w:r>
        <w:t xml:space="preserve"> flag.</w:t>
      </w:r>
    </w:p>
  </w:comment>
  <w:comment w:id="20" w:author="Tomas Matousek" w:date="2009-08-04T15:01:00Z" w:initials="TM">
    <w:p w14:paraId="31BE9FA8" w14:textId="77777777" w:rsidR="00FC6281" w:rsidRDefault="00FC6281">
      <w:pPr>
        <w:pStyle w:val="CommentText"/>
      </w:pPr>
      <w:r>
        <w:rPr>
          <w:rStyle w:val="CommentReference"/>
        </w:rPr>
        <w:annotationRef/>
      </w:r>
      <w:r>
        <w:t>Or null if the method doesn’t take a block.</w:t>
      </w:r>
    </w:p>
  </w:comment>
  <w:comment w:id="21" w:author="Tomas Matousek" w:date="2009-08-04T15:01:00Z" w:initials="TM">
    <w:p w14:paraId="78FFC2AD" w14:textId="77777777" w:rsidR="00FC6281" w:rsidRDefault="00FC6281">
      <w:pPr>
        <w:pStyle w:val="CommentText"/>
      </w:pPr>
      <w:r>
        <w:rPr>
          <w:rStyle w:val="CommentReference"/>
        </w:rPr>
        <w:annotationRef/>
      </w:r>
      <w:r>
        <w:t xml:space="preserve">Handles </w:t>
      </w:r>
      <w:proofErr w:type="spellStart"/>
      <w:r>
        <w:t>eval’d</w:t>
      </w:r>
      <w:proofErr w:type="spellEnd"/>
      <w:r>
        <w:t xml:space="preserve"> redo/next case 4.</w:t>
      </w:r>
    </w:p>
  </w:comment>
  <w:comment w:id="22" w:author="Tomas Matousek" w:date="2009-08-04T15:01:00Z" w:initials="TM">
    <w:p w14:paraId="06DC4E1A" w14:textId="77777777" w:rsidR="00FC6281" w:rsidRDefault="00FC6281" w:rsidP="0049790E">
      <w:pPr>
        <w:pStyle w:val="CommentText"/>
      </w:pPr>
      <w:r>
        <w:rPr>
          <w:rStyle w:val="CommentReference"/>
        </w:rPr>
        <w:annotationRef/>
      </w:r>
      <w:r>
        <w:t>No retry =&gt; terminates the loop.</w:t>
      </w:r>
    </w:p>
  </w:comment>
  <w:comment w:id="23" w:author="Tomas Matousek" w:date="2009-08-04T15:01:00Z" w:initials="TM">
    <w:p w14:paraId="4CACFA76" w14:textId="77777777" w:rsidR="00FC6281" w:rsidRDefault="00FC6281">
      <w:pPr>
        <w:pStyle w:val="CommentText"/>
      </w:pPr>
      <w:r>
        <w:rPr>
          <w:rStyle w:val="CommentReference"/>
        </w:rPr>
        <w:annotationRef/>
      </w:r>
      <w:r>
        <w:t xml:space="preserve">Always </w:t>
      </w:r>
      <w:proofErr w:type="gramStart"/>
      <w:r>
        <w:t>false  at</w:t>
      </w:r>
      <w:proofErr w:type="gramEnd"/>
      <w:r>
        <w:t xml:space="preserve"> top-level code.</w:t>
      </w:r>
    </w:p>
  </w:comment>
  <w:comment w:id="24" w:author="Tomas Matousek" w:date="2009-08-04T15:01:00Z" w:initials="TM">
    <w:p w14:paraId="2311517E" w14:textId="77777777" w:rsidR="00FC6281" w:rsidRDefault="00FC6281" w:rsidP="00077489">
      <w:pPr>
        <w:pStyle w:val="CommentText"/>
      </w:pPr>
      <w:r>
        <w:rPr>
          <w:rStyle w:val="CommentReference"/>
        </w:rPr>
        <w:annotationRef/>
      </w:r>
      <w:r>
        <w:t xml:space="preserve">Propagates unwinding until the current frame’s block differs from the block passed to the </w:t>
      </w:r>
      <w:proofErr w:type="spellStart"/>
      <w:r>
        <w:t>callee</w:t>
      </w:r>
      <w:proofErr w:type="spellEnd"/>
      <w:r>
        <w:t>.</w:t>
      </w:r>
      <w:r>
        <w:br/>
      </w:r>
      <w:r>
        <w:br/>
        <w:t>If this method isn’t called with block (block == null) then propagation stops here, the call is retried.</w:t>
      </w:r>
    </w:p>
  </w:comment>
  <w:comment w:id="25" w:author="Tomas Matousek" w:date="2009-08-04T15:01:00Z" w:initials="TM">
    <w:p w14:paraId="6A701355" w14:textId="77777777" w:rsidR="00FC6281" w:rsidRDefault="00FC6281">
      <w:pPr>
        <w:pStyle w:val="CommentText"/>
      </w:pPr>
      <w:r>
        <w:rPr>
          <w:rStyle w:val="CommentReference"/>
        </w:rPr>
        <w:annotationRef/>
      </w:r>
      <w:r>
        <w:t>TODO</w:t>
      </w:r>
      <w:r>
        <w:rPr>
          <w:rFonts w:ascii="Times New Roman" w:hAnsi="Times New Roman" w:cs="Times New Roman"/>
        </w:rPr>
        <w:t>‼</w:t>
      </w:r>
      <w:r>
        <w:t>! Converter – only for blocks created here.</w:t>
      </w:r>
    </w:p>
  </w:comment>
  <w:comment w:id="26" w:author="Tomas Matousek" w:date="2009-08-04T15:01:00Z" w:initials="TM">
    <w:p w14:paraId="68A2856F" w14:textId="77777777" w:rsidR="00FC6281" w:rsidRDefault="00FC6281">
      <w:pPr>
        <w:pStyle w:val="CommentText"/>
      </w:pPr>
      <w:r>
        <w:rPr>
          <w:rStyle w:val="CommentReference"/>
        </w:rPr>
        <w:annotationRef/>
      </w:r>
      <w:r>
        <w:t>Ruby cannot undefined local variables.</w:t>
      </w:r>
    </w:p>
  </w:comment>
  <w:comment w:id="27" w:author="Tomas Matousek" w:date="2009-08-04T15:01:00Z" w:initials="TM">
    <w:p w14:paraId="3DE5E032" w14:textId="77777777" w:rsidR="00FC6281" w:rsidRDefault="00FC6281">
      <w:pPr>
        <w:pStyle w:val="CommentText"/>
      </w:pPr>
      <w:r>
        <w:rPr>
          <w:rStyle w:val="CommentReference"/>
        </w:rPr>
        <w:annotationRef/>
      </w:r>
      <w:r>
        <w:t xml:space="preserve">We can use </w:t>
      </w:r>
      <w:proofErr w:type="spellStart"/>
      <w:r>
        <w:t>RubyCompilerOptions</w:t>
      </w:r>
      <w:proofErr w:type="spellEnd"/>
      <w:r>
        <w:t xml:space="preserve"> for now, but the host needs to be Ruby specific.</w:t>
      </w:r>
    </w:p>
  </w:comment>
  <w:comment w:id="28" w:author="Tomas Matousek" w:date="2009-08-04T15:01:00Z" w:initials="TM">
    <w:p w14:paraId="36D6B515" w14:textId="77777777" w:rsidR="00FC6281" w:rsidRPr="00263644" w:rsidRDefault="00FC6281">
      <w:pPr>
        <w:pStyle w:val="CommentText"/>
        <w:rPr>
          <w:b/>
        </w:rPr>
      </w:pPr>
      <w:r w:rsidRPr="00263644">
        <w:rPr>
          <w:b/>
        </w:rPr>
        <w:t xml:space="preserve">We have no metadata telling us </w:t>
      </w:r>
      <w:r w:rsidRPr="00263644">
        <w:rPr>
          <w:b/>
          <w:i/>
        </w:rPr>
        <w:t>x</w:t>
      </w:r>
      <w:r w:rsidRPr="00263644">
        <w:rPr>
          <w:b/>
        </w:rPr>
        <w:t xml:space="preserve"> is a local variable =&gt; it must be a method call. </w:t>
      </w:r>
    </w:p>
  </w:comment>
  <w:comment w:id="29" w:author="Tomas Matousek" w:date="2009-08-04T15:01:00Z" w:initials="TM">
    <w:p w14:paraId="65EDB514" w14:textId="77777777" w:rsidR="00FC6281" w:rsidRDefault="00FC6281">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0" w:author="Tomas Matousek" w:date="2009-08-04T15:01:00Z" w:initials="TM">
    <w:p w14:paraId="6B48A0EC" w14:textId="77777777" w:rsidR="00FC6281" w:rsidRDefault="00FC6281">
      <w:pPr>
        <w:pStyle w:val="CommentText"/>
      </w:pPr>
      <w:r>
        <w:rPr>
          <w:rStyle w:val="CommentReference"/>
        </w:rPr>
        <w:annotationRef/>
      </w:r>
      <w:r>
        <w:t>Scope1 = scope2 or not.</w:t>
      </w:r>
    </w:p>
  </w:comment>
  <w:comment w:id="31" w:author="Tomas Matousek" w:date="2009-08-04T15:01:00Z" w:initials="TM">
    <w:p w14:paraId="5C5263B6" w14:textId="77777777" w:rsidR="00FC6281" w:rsidRDefault="00FC6281" w:rsidP="00A36557">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2" w:author="Tomas Matousek" w:date="2009-08-04T15:01:00Z" w:initials="TM">
    <w:p w14:paraId="5FC81F32" w14:textId="77777777" w:rsidR="00FC6281" w:rsidRDefault="00FC6281" w:rsidP="00FA557C">
      <w:pPr>
        <w:pStyle w:val="CommentText"/>
      </w:pPr>
      <w:r>
        <w:rPr>
          <w:rStyle w:val="CommentReference"/>
        </w:rPr>
        <w:annotationRef/>
      </w:r>
      <w:r>
        <w:t>Scope1 == scope2 or not.</w:t>
      </w:r>
    </w:p>
  </w:comment>
  <w:comment w:id="33" w:author="Tomas Matousek" w:date="2009-08-04T15:01:00Z" w:initials="TM">
    <w:p w14:paraId="1B61B874" w14:textId="77777777" w:rsidR="00FC6281" w:rsidRDefault="00FC6281" w:rsidP="00CB6D43">
      <w:pPr>
        <w:pStyle w:val="CommentText"/>
      </w:pPr>
      <w:r>
        <w:rPr>
          <w:rStyle w:val="CommentReference"/>
        </w:rPr>
        <w:annotationRef/>
      </w:r>
    </w:p>
    <w:p w14:paraId="0EEDF437" w14:textId="77777777" w:rsidR="00FC6281" w:rsidRPr="00CB6D43" w:rsidRDefault="00FC6281" w:rsidP="00CB6D43">
      <w:pPr>
        <w:pStyle w:val="CommentText"/>
        <w:rPr>
          <w:b/>
        </w:rPr>
      </w:pPr>
      <w:r w:rsidRPr="00CB6D43">
        <w:rPr>
          <w:b/>
        </w:rPr>
        <w:t>If we could do:</w:t>
      </w:r>
    </w:p>
    <w:p w14:paraId="59BE8CB0" w14:textId="77777777" w:rsidR="00FC6281" w:rsidRPr="00CB6D43" w:rsidRDefault="00FC6281" w:rsidP="00CB6D43">
      <w:pPr>
        <w:pStyle w:val="CommentText"/>
        <w:rPr>
          <w:b/>
        </w:rPr>
      </w:pPr>
      <w:proofErr w:type="gramStart"/>
      <w:r w:rsidRPr="00CB6D43">
        <w:rPr>
          <w:b/>
        </w:rPr>
        <w:t>scope1.Metadata.DefineVariable(</w:t>
      </w:r>
      <w:proofErr w:type="gramEnd"/>
      <w:r w:rsidRPr="00CB6D43">
        <w:rPr>
          <w:b/>
        </w:rPr>
        <w:t xml:space="preserve">“x”) before setting the variable. Or does </w:t>
      </w:r>
      <w:proofErr w:type="spellStart"/>
      <w:r w:rsidRPr="00CB6D43">
        <w:rPr>
          <w:b/>
        </w:rPr>
        <w:t>SetVariable</w:t>
      </w:r>
      <w:proofErr w:type="spellEnd"/>
      <w:r w:rsidRPr="00CB6D43">
        <w:rPr>
          <w:b/>
        </w:rPr>
        <w:t xml:space="preserve"> do define as well (if the variable is not defined yet)? In such case, x would be local here!</w:t>
      </w:r>
    </w:p>
  </w:comment>
  <w:comment w:id="34" w:author="Tomas Matousek" w:date="2009-08-04T15:01:00Z" w:initials="TM">
    <w:p w14:paraId="7E282A4E" w14:textId="77777777" w:rsidR="00FC6281" w:rsidRDefault="00FC6281">
      <w:pPr>
        <w:pStyle w:val="CommentText"/>
      </w:pPr>
      <w:r>
        <w:rPr>
          <w:rStyle w:val="CommentReference"/>
        </w:rPr>
        <w:annotationRef/>
      </w:r>
      <w:r>
        <w:t>Metadata attached to scope -&gt; flows</w:t>
      </w:r>
    </w:p>
    <w:p w14:paraId="65EBE187" w14:textId="77777777" w:rsidR="00FC6281" w:rsidRDefault="00FC6281">
      <w:pPr>
        <w:pStyle w:val="CommentText"/>
      </w:pPr>
    </w:p>
    <w:p w14:paraId="2537E72A" w14:textId="77777777" w:rsidR="00FC6281" w:rsidRDefault="00FC6281">
      <w:pPr>
        <w:pStyle w:val="CommentText"/>
      </w:pPr>
    </w:p>
  </w:comment>
  <w:comment w:id="35" w:author="Tomas Matousek" w:date="2009-08-04T15:01:00Z" w:initials="TM">
    <w:p w14:paraId="6CABF80B" w14:textId="77777777" w:rsidR="00FC6281" w:rsidRPr="0003784E" w:rsidRDefault="00FC6281">
      <w:pPr>
        <w:pStyle w:val="CommentText"/>
      </w:pPr>
      <w:r>
        <w:rPr>
          <w:rStyle w:val="CommentReference"/>
        </w:rPr>
        <w:annotationRef/>
      </w:r>
      <w:r>
        <w:t xml:space="preserve">Maybe it would be useful to wrap it into internal IDO. We would be sure then that the variable is created by Ruby </w:t>
      </w:r>
      <w:proofErr w:type="spellStart"/>
      <w:r w:rsidRPr="0003784E">
        <w:rPr>
          <w:i/>
        </w:rPr>
        <w:t>def</w:t>
      </w:r>
      <w:proofErr w:type="spellEnd"/>
      <w:r w:rsidRPr="0003784E">
        <w:rPr>
          <w:i/>
        </w:rPr>
        <w:t xml:space="preserve"> m</w:t>
      </w:r>
      <w:r>
        <w:t>.</w:t>
      </w:r>
    </w:p>
  </w:comment>
  <w:comment w:id="36" w:author="Tomas Matousek" w:date="2009-08-04T15:01:00Z" w:initials="TM">
    <w:p w14:paraId="1C57AA45" w14:textId="77777777" w:rsidR="00FC6281" w:rsidRDefault="00FC6281">
      <w:pPr>
        <w:pStyle w:val="CommentText"/>
      </w:pPr>
      <w:r>
        <w:rPr>
          <w:rStyle w:val="CommentReference"/>
        </w:rPr>
        <w:annotationRef/>
      </w:r>
      <w:r>
        <w:t>????</w:t>
      </w:r>
    </w:p>
  </w:comment>
  <w:comment w:id="37" w:author="Tomas Matousek" w:date="2009-08-04T15:01:00Z" w:initials="TM">
    <w:p w14:paraId="6A2BDEAC" w14:textId="77777777" w:rsidR="00FC6281" w:rsidRDefault="00FC6281">
      <w:pPr>
        <w:pStyle w:val="CommentText"/>
      </w:pPr>
      <w:r>
        <w:rPr>
          <w:rStyle w:val="CommentReference"/>
        </w:rPr>
        <w:annotationRef/>
      </w:r>
      <w:proofErr w:type="spellStart"/>
      <w:r>
        <w:t>ModuleGlobalWrapper</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B30CDF" w14:textId="77777777" w:rsidR="00C504BF" w:rsidRDefault="00C504BF" w:rsidP="00BF68A6">
      <w:r>
        <w:separator/>
      </w:r>
    </w:p>
  </w:endnote>
  <w:endnote w:type="continuationSeparator" w:id="0">
    <w:p w14:paraId="12C38301" w14:textId="77777777" w:rsidR="00C504BF" w:rsidRDefault="00C504BF" w:rsidP="00BF6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144DA8" w14:textId="77777777" w:rsidR="00C504BF" w:rsidRDefault="00C504BF" w:rsidP="00BF68A6">
      <w:r>
        <w:separator/>
      </w:r>
    </w:p>
  </w:footnote>
  <w:footnote w:type="continuationSeparator" w:id="0">
    <w:p w14:paraId="1255A391" w14:textId="77777777" w:rsidR="00C504BF" w:rsidRDefault="00C504BF" w:rsidP="00BF6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0E"/>
    <w:multiLevelType w:val="hybridMultilevel"/>
    <w:tmpl w:val="E656272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103"/>
    <w:multiLevelType w:val="hybridMultilevel"/>
    <w:tmpl w:val="75E07AF0"/>
    <w:lvl w:ilvl="0" w:tplc="D85CD51E">
      <w:start w:val="1"/>
      <w:numFmt w:val="bullet"/>
      <w:lvlText w:val="-"/>
      <w:lvlJc w:val="left"/>
      <w:pPr>
        <w:ind w:left="108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60466DE"/>
    <w:multiLevelType w:val="hybridMultilevel"/>
    <w:tmpl w:val="3D38E7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A4177"/>
    <w:multiLevelType w:val="hybridMultilevel"/>
    <w:tmpl w:val="B1F205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9719F"/>
    <w:multiLevelType w:val="hybridMultilevel"/>
    <w:tmpl w:val="CB40E5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6018E"/>
    <w:multiLevelType w:val="hybridMultilevel"/>
    <w:tmpl w:val="2AEE4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6C3951"/>
    <w:multiLevelType w:val="hybridMultilevel"/>
    <w:tmpl w:val="E512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74B28"/>
    <w:multiLevelType w:val="hybridMultilevel"/>
    <w:tmpl w:val="1490577A"/>
    <w:lvl w:ilvl="0" w:tplc="F7FC2A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BE4E18"/>
    <w:multiLevelType w:val="hybridMultilevel"/>
    <w:tmpl w:val="B2422EC6"/>
    <w:lvl w:ilvl="0" w:tplc="645213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116EA6"/>
    <w:multiLevelType w:val="hybridMultilevel"/>
    <w:tmpl w:val="3114524E"/>
    <w:lvl w:ilvl="0" w:tplc="3E00F5D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26287C2F"/>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BAE6CB5"/>
    <w:multiLevelType w:val="hybridMultilevel"/>
    <w:tmpl w:val="73C27D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AB4FA2"/>
    <w:multiLevelType w:val="hybridMultilevel"/>
    <w:tmpl w:val="5E8EE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EC010B"/>
    <w:multiLevelType w:val="hybridMultilevel"/>
    <w:tmpl w:val="E052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221648"/>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59459E"/>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E7F4C"/>
    <w:multiLevelType w:val="hybridMultilevel"/>
    <w:tmpl w:val="609252B0"/>
    <w:lvl w:ilvl="0" w:tplc="AF3AF624">
      <w:numFmt w:val="bullet"/>
      <w:lvlText w:val=""/>
      <w:lvlJc w:val="left"/>
      <w:pPr>
        <w:ind w:left="720" w:hanging="360"/>
      </w:pPr>
      <w:rPr>
        <w:rFonts w:ascii="Wingdings" w:eastAsiaTheme="majorEastAsia" w:hAnsi="Wingdings"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24594"/>
    <w:multiLevelType w:val="hybridMultilevel"/>
    <w:tmpl w:val="4502F136"/>
    <w:lvl w:ilvl="0" w:tplc="C518AE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4A56E38"/>
    <w:multiLevelType w:val="hybridMultilevel"/>
    <w:tmpl w:val="2722AAFE"/>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DE96114"/>
    <w:multiLevelType w:val="hybridMultilevel"/>
    <w:tmpl w:val="5F64F01C"/>
    <w:lvl w:ilvl="0" w:tplc="A9B40BCE">
      <w:start w:val="29"/>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7F610C"/>
    <w:multiLevelType w:val="hybridMultilevel"/>
    <w:tmpl w:val="B734D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2D6480"/>
    <w:multiLevelType w:val="hybridMultilevel"/>
    <w:tmpl w:val="E23EE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D3344"/>
    <w:multiLevelType w:val="hybridMultilevel"/>
    <w:tmpl w:val="63620F6A"/>
    <w:lvl w:ilvl="0" w:tplc="EF7C1C56">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1EB0C42"/>
    <w:multiLevelType w:val="hybridMultilevel"/>
    <w:tmpl w:val="BB3CA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D85D7A"/>
    <w:multiLevelType w:val="hybridMultilevel"/>
    <w:tmpl w:val="958CB0C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200A6"/>
    <w:multiLevelType w:val="hybridMultilevel"/>
    <w:tmpl w:val="41467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E38DC"/>
    <w:multiLevelType w:val="hybridMultilevel"/>
    <w:tmpl w:val="9FC4A03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7">
    <w:nsid w:val="50AE7C90"/>
    <w:multiLevelType w:val="hybridMultilevel"/>
    <w:tmpl w:val="D1986BBE"/>
    <w:lvl w:ilvl="0" w:tplc="45EE4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787491"/>
    <w:multiLevelType w:val="hybridMultilevel"/>
    <w:tmpl w:val="05422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EE1529"/>
    <w:multiLevelType w:val="hybridMultilevel"/>
    <w:tmpl w:val="FBCA2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6A667D"/>
    <w:multiLevelType w:val="hybridMultilevel"/>
    <w:tmpl w:val="0A56F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1EE3B50"/>
    <w:multiLevelType w:val="hybridMultilevel"/>
    <w:tmpl w:val="3A98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A64D3E"/>
    <w:multiLevelType w:val="hybridMultilevel"/>
    <w:tmpl w:val="FCDE5A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A70AD9"/>
    <w:multiLevelType w:val="hybridMultilevel"/>
    <w:tmpl w:val="3FD8AD7C"/>
    <w:lvl w:ilvl="0" w:tplc="A13C2B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C164FD"/>
    <w:multiLevelType w:val="hybridMultilevel"/>
    <w:tmpl w:val="011837BA"/>
    <w:lvl w:ilvl="0" w:tplc="016CE40E">
      <w:start w:val="2"/>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16CE40E">
      <w:start w:val="2"/>
      <w:numFmt w:val="bullet"/>
      <w:lvlText w:val="-"/>
      <w:lvlJc w:val="left"/>
      <w:pPr>
        <w:ind w:left="2520" w:hanging="360"/>
      </w:pPr>
      <w:rPr>
        <w:rFonts w:ascii="Cambria" w:eastAsiaTheme="majorEastAsia" w:hAnsi="Cambria" w:cstheme="majorBid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27378B4"/>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07F3A"/>
    <w:multiLevelType w:val="hybridMultilevel"/>
    <w:tmpl w:val="8CF652A8"/>
    <w:lvl w:ilvl="0" w:tplc="1CEE3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E82BED"/>
    <w:multiLevelType w:val="hybridMultilevel"/>
    <w:tmpl w:val="4A24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29"/>
  </w:num>
  <w:num w:numId="4">
    <w:abstractNumId w:val="21"/>
  </w:num>
  <w:num w:numId="5">
    <w:abstractNumId w:val="15"/>
  </w:num>
  <w:num w:numId="6">
    <w:abstractNumId w:val="35"/>
  </w:num>
  <w:num w:numId="7">
    <w:abstractNumId w:val="3"/>
  </w:num>
  <w:num w:numId="8">
    <w:abstractNumId w:val="34"/>
  </w:num>
  <w:num w:numId="9">
    <w:abstractNumId w:val="25"/>
  </w:num>
  <w:num w:numId="10">
    <w:abstractNumId w:val="7"/>
  </w:num>
  <w:num w:numId="11">
    <w:abstractNumId w:val="17"/>
  </w:num>
  <w:num w:numId="12">
    <w:abstractNumId w:val="30"/>
  </w:num>
  <w:num w:numId="13">
    <w:abstractNumId w:val="28"/>
  </w:num>
  <w:num w:numId="14">
    <w:abstractNumId w:val="4"/>
  </w:num>
  <w:num w:numId="15">
    <w:abstractNumId w:val="19"/>
  </w:num>
  <w:num w:numId="16">
    <w:abstractNumId w:val="9"/>
  </w:num>
  <w:num w:numId="17">
    <w:abstractNumId w:val="11"/>
  </w:num>
  <w:num w:numId="18">
    <w:abstractNumId w:val="2"/>
  </w:num>
  <w:num w:numId="19">
    <w:abstractNumId w:val="20"/>
  </w:num>
  <w:num w:numId="20">
    <w:abstractNumId w:val="27"/>
  </w:num>
  <w:num w:numId="21">
    <w:abstractNumId w:val="36"/>
  </w:num>
  <w:num w:numId="22">
    <w:abstractNumId w:val="37"/>
  </w:num>
  <w:num w:numId="23">
    <w:abstractNumId w:val="33"/>
  </w:num>
  <w:num w:numId="24">
    <w:abstractNumId w:val="23"/>
  </w:num>
  <w:num w:numId="25">
    <w:abstractNumId w:val="6"/>
  </w:num>
  <w:num w:numId="26">
    <w:abstractNumId w:val="0"/>
  </w:num>
  <w:num w:numId="27">
    <w:abstractNumId w:val="32"/>
  </w:num>
  <w:num w:numId="28">
    <w:abstractNumId w:val="10"/>
  </w:num>
  <w:num w:numId="29">
    <w:abstractNumId w:val="24"/>
  </w:num>
  <w:num w:numId="30">
    <w:abstractNumId w:val="26"/>
  </w:num>
  <w:num w:numId="31">
    <w:abstractNumId w:val="5"/>
  </w:num>
  <w:num w:numId="32">
    <w:abstractNumId w:val="14"/>
  </w:num>
  <w:num w:numId="33">
    <w:abstractNumId w:val="1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12"/>
  </w:num>
  <w:num w:numId="41">
    <w:abstractNumId w:val="1"/>
  </w:num>
  <w:num w:numId="42">
    <w:abstractNumId w:val="7"/>
    <w:lvlOverride w:ilvl="0">
      <w:startOverride w:val="1"/>
    </w:lvlOverride>
  </w:num>
  <w:num w:numId="43">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AE"/>
    <w:rsid w:val="00001315"/>
    <w:rsid w:val="0000208D"/>
    <w:rsid w:val="00005B1D"/>
    <w:rsid w:val="00007023"/>
    <w:rsid w:val="00010166"/>
    <w:rsid w:val="0001175D"/>
    <w:rsid w:val="000128AA"/>
    <w:rsid w:val="0001669C"/>
    <w:rsid w:val="00021133"/>
    <w:rsid w:val="00022FC3"/>
    <w:rsid w:val="00023FAF"/>
    <w:rsid w:val="00024650"/>
    <w:rsid w:val="00027AEB"/>
    <w:rsid w:val="00027B9F"/>
    <w:rsid w:val="000325E6"/>
    <w:rsid w:val="000352E0"/>
    <w:rsid w:val="0003784E"/>
    <w:rsid w:val="000409F6"/>
    <w:rsid w:val="0004178A"/>
    <w:rsid w:val="00042ADC"/>
    <w:rsid w:val="00045B1F"/>
    <w:rsid w:val="00047823"/>
    <w:rsid w:val="00050ACB"/>
    <w:rsid w:val="0005178B"/>
    <w:rsid w:val="000530A6"/>
    <w:rsid w:val="0006185C"/>
    <w:rsid w:val="000619E8"/>
    <w:rsid w:val="000621F3"/>
    <w:rsid w:val="000646E5"/>
    <w:rsid w:val="00064AF0"/>
    <w:rsid w:val="00065013"/>
    <w:rsid w:val="000679D9"/>
    <w:rsid w:val="00067BF8"/>
    <w:rsid w:val="00070153"/>
    <w:rsid w:val="0007029A"/>
    <w:rsid w:val="00070359"/>
    <w:rsid w:val="00070407"/>
    <w:rsid w:val="000711FC"/>
    <w:rsid w:val="00077489"/>
    <w:rsid w:val="00077892"/>
    <w:rsid w:val="00080490"/>
    <w:rsid w:val="000824D1"/>
    <w:rsid w:val="00085CB0"/>
    <w:rsid w:val="00086EE5"/>
    <w:rsid w:val="00087D95"/>
    <w:rsid w:val="00092569"/>
    <w:rsid w:val="00096C68"/>
    <w:rsid w:val="000A003E"/>
    <w:rsid w:val="000A197F"/>
    <w:rsid w:val="000A230A"/>
    <w:rsid w:val="000A24A7"/>
    <w:rsid w:val="000A3391"/>
    <w:rsid w:val="000A5A35"/>
    <w:rsid w:val="000B20BD"/>
    <w:rsid w:val="000B640E"/>
    <w:rsid w:val="000C053F"/>
    <w:rsid w:val="000C0CC8"/>
    <w:rsid w:val="000C5EA3"/>
    <w:rsid w:val="000C6193"/>
    <w:rsid w:val="000C6356"/>
    <w:rsid w:val="000C6577"/>
    <w:rsid w:val="000C66D0"/>
    <w:rsid w:val="000C6C66"/>
    <w:rsid w:val="000C7706"/>
    <w:rsid w:val="000D1E58"/>
    <w:rsid w:val="000D24A5"/>
    <w:rsid w:val="000D4B08"/>
    <w:rsid w:val="000D4F28"/>
    <w:rsid w:val="000D6E0C"/>
    <w:rsid w:val="000D792C"/>
    <w:rsid w:val="000E0374"/>
    <w:rsid w:val="000E24AB"/>
    <w:rsid w:val="000E47AC"/>
    <w:rsid w:val="000E4BBC"/>
    <w:rsid w:val="000E5E5D"/>
    <w:rsid w:val="000E63B3"/>
    <w:rsid w:val="000E6577"/>
    <w:rsid w:val="000E6D6F"/>
    <w:rsid w:val="000E7F5E"/>
    <w:rsid w:val="000F1687"/>
    <w:rsid w:val="000F1817"/>
    <w:rsid w:val="000F1961"/>
    <w:rsid w:val="000F2313"/>
    <w:rsid w:val="000F3DA3"/>
    <w:rsid w:val="000F6E3B"/>
    <w:rsid w:val="001039B2"/>
    <w:rsid w:val="001062C9"/>
    <w:rsid w:val="00106BCA"/>
    <w:rsid w:val="00110BB9"/>
    <w:rsid w:val="0011792D"/>
    <w:rsid w:val="00125AD2"/>
    <w:rsid w:val="00126351"/>
    <w:rsid w:val="00126654"/>
    <w:rsid w:val="00126D47"/>
    <w:rsid w:val="001273DA"/>
    <w:rsid w:val="00132600"/>
    <w:rsid w:val="00132A64"/>
    <w:rsid w:val="0013319D"/>
    <w:rsid w:val="001334E5"/>
    <w:rsid w:val="00142580"/>
    <w:rsid w:val="00143544"/>
    <w:rsid w:val="00143587"/>
    <w:rsid w:val="00143A66"/>
    <w:rsid w:val="001444C3"/>
    <w:rsid w:val="00144831"/>
    <w:rsid w:val="001460F6"/>
    <w:rsid w:val="00150F6A"/>
    <w:rsid w:val="001548E4"/>
    <w:rsid w:val="001549DF"/>
    <w:rsid w:val="00155409"/>
    <w:rsid w:val="00156C59"/>
    <w:rsid w:val="00157CC4"/>
    <w:rsid w:val="0016204E"/>
    <w:rsid w:val="001666B9"/>
    <w:rsid w:val="00167CAF"/>
    <w:rsid w:val="00173FAE"/>
    <w:rsid w:val="0017470E"/>
    <w:rsid w:val="00176C0F"/>
    <w:rsid w:val="001811BA"/>
    <w:rsid w:val="00183CD3"/>
    <w:rsid w:val="0019043B"/>
    <w:rsid w:val="00190D22"/>
    <w:rsid w:val="001917C7"/>
    <w:rsid w:val="00193185"/>
    <w:rsid w:val="00193A97"/>
    <w:rsid w:val="00195A8D"/>
    <w:rsid w:val="001A2AD7"/>
    <w:rsid w:val="001A3144"/>
    <w:rsid w:val="001A4709"/>
    <w:rsid w:val="001B06A1"/>
    <w:rsid w:val="001B36F9"/>
    <w:rsid w:val="001B5734"/>
    <w:rsid w:val="001B6914"/>
    <w:rsid w:val="001B6DFC"/>
    <w:rsid w:val="001B7C88"/>
    <w:rsid w:val="001C1E64"/>
    <w:rsid w:val="001C255F"/>
    <w:rsid w:val="001D10EE"/>
    <w:rsid w:val="001D19EB"/>
    <w:rsid w:val="001D1AFB"/>
    <w:rsid w:val="001D45A0"/>
    <w:rsid w:val="001D4961"/>
    <w:rsid w:val="001D5AC6"/>
    <w:rsid w:val="001D7871"/>
    <w:rsid w:val="001E027C"/>
    <w:rsid w:val="001E1B41"/>
    <w:rsid w:val="001E2AF6"/>
    <w:rsid w:val="001E3E9B"/>
    <w:rsid w:val="001E4465"/>
    <w:rsid w:val="001E5461"/>
    <w:rsid w:val="001E566E"/>
    <w:rsid w:val="001F211A"/>
    <w:rsid w:val="001F7078"/>
    <w:rsid w:val="00200E4A"/>
    <w:rsid w:val="00204DEB"/>
    <w:rsid w:val="00205B29"/>
    <w:rsid w:val="002068F5"/>
    <w:rsid w:val="0020692E"/>
    <w:rsid w:val="00206A3D"/>
    <w:rsid w:val="0020751D"/>
    <w:rsid w:val="00210213"/>
    <w:rsid w:val="00211024"/>
    <w:rsid w:val="00213156"/>
    <w:rsid w:val="00213767"/>
    <w:rsid w:val="00213829"/>
    <w:rsid w:val="002142B9"/>
    <w:rsid w:val="0021515D"/>
    <w:rsid w:val="00217142"/>
    <w:rsid w:val="00220C33"/>
    <w:rsid w:val="002224FF"/>
    <w:rsid w:val="00223190"/>
    <w:rsid w:val="002254ED"/>
    <w:rsid w:val="00230678"/>
    <w:rsid w:val="002308C8"/>
    <w:rsid w:val="002315BE"/>
    <w:rsid w:val="00233431"/>
    <w:rsid w:val="002368E1"/>
    <w:rsid w:val="00237378"/>
    <w:rsid w:val="00241A3B"/>
    <w:rsid w:val="00244437"/>
    <w:rsid w:val="002451A4"/>
    <w:rsid w:val="002524B6"/>
    <w:rsid w:val="00252A27"/>
    <w:rsid w:val="00252AAF"/>
    <w:rsid w:val="00254B5F"/>
    <w:rsid w:val="00254DA0"/>
    <w:rsid w:val="00255E1C"/>
    <w:rsid w:val="00256C2F"/>
    <w:rsid w:val="002619A9"/>
    <w:rsid w:val="00262624"/>
    <w:rsid w:val="00263644"/>
    <w:rsid w:val="00263DFC"/>
    <w:rsid w:val="00264185"/>
    <w:rsid w:val="00266417"/>
    <w:rsid w:val="00271389"/>
    <w:rsid w:val="0027179E"/>
    <w:rsid w:val="00271C3F"/>
    <w:rsid w:val="00274045"/>
    <w:rsid w:val="00276B3A"/>
    <w:rsid w:val="00277862"/>
    <w:rsid w:val="00277AD6"/>
    <w:rsid w:val="00277D7D"/>
    <w:rsid w:val="00280C93"/>
    <w:rsid w:val="00281967"/>
    <w:rsid w:val="00281E0E"/>
    <w:rsid w:val="00286A05"/>
    <w:rsid w:val="00286C6C"/>
    <w:rsid w:val="00287372"/>
    <w:rsid w:val="00290B3F"/>
    <w:rsid w:val="00291D43"/>
    <w:rsid w:val="00293899"/>
    <w:rsid w:val="00293AEE"/>
    <w:rsid w:val="002957B6"/>
    <w:rsid w:val="002A2294"/>
    <w:rsid w:val="002A56A5"/>
    <w:rsid w:val="002A6CE0"/>
    <w:rsid w:val="002A7E58"/>
    <w:rsid w:val="002B0B9A"/>
    <w:rsid w:val="002B1111"/>
    <w:rsid w:val="002B2274"/>
    <w:rsid w:val="002B3E60"/>
    <w:rsid w:val="002B41F9"/>
    <w:rsid w:val="002B4DA1"/>
    <w:rsid w:val="002C2768"/>
    <w:rsid w:val="002C313B"/>
    <w:rsid w:val="002C3E1B"/>
    <w:rsid w:val="002C41FB"/>
    <w:rsid w:val="002C5429"/>
    <w:rsid w:val="002C58CA"/>
    <w:rsid w:val="002C6F62"/>
    <w:rsid w:val="002C700B"/>
    <w:rsid w:val="002C74E0"/>
    <w:rsid w:val="002C76A8"/>
    <w:rsid w:val="002D0800"/>
    <w:rsid w:val="002D0DF1"/>
    <w:rsid w:val="002D1D4E"/>
    <w:rsid w:val="002D3FCA"/>
    <w:rsid w:val="002D46AA"/>
    <w:rsid w:val="002D51D5"/>
    <w:rsid w:val="002D6CED"/>
    <w:rsid w:val="002E2F1D"/>
    <w:rsid w:val="002E57CC"/>
    <w:rsid w:val="002E64CB"/>
    <w:rsid w:val="002E66A8"/>
    <w:rsid w:val="002E6DDE"/>
    <w:rsid w:val="002F144E"/>
    <w:rsid w:val="002F28A8"/>
    <w:rsid w:val="002F3895"/>
    <w:rsid w:val="002F4DAF"/>
    <w:rsid w:val="002F54E0"/>
    <w:rsid w:val="002F55A6"/>
    <w:rsid w:val="002F6C69"/>
    <w:rsid w:val="0030224A"/>
    <w:rsid w:val="00305BE0"/>
    <w:rsid w:val="0030736B"/>
    <w:rsid w:val="003073D4"/>
    <w:rsid w:val="00307839"/>
    <w:rsid w:val="003079CD"/>
    <w:rsid w:val="00315C75"/>
    <w:rsid w:val="00316A0C"/>
    <w:rsid w:val="00321878"/>
    <w:rsid w:val="003221A5"/>
    <w:rsid w:val="003239D7"/>
    <w:rsid w:val="00331557"/>
    <w:rsid w:val="003350CC"/>
    <w:rsid w:val="00336D37"/>
    <w:rsid w:val="00337119"/>
    <w:rsid w:val="003378AD"/>
    <w:rsid w:val="00340BDC"/>
    <w:rsid w:val="00341E52"/>
    <w:rsid w:val="003423A9"/>
    <w:rsid w:val="003435A4"/>
    <w:rsid w:val="00343DF3"/>
    <w:rsid w:val="003440A7"/>
    <w:rsid w:val="003443B5"/>
    <w:rsid w:val="00344F1A"/>
    <w:rsid w:val="00351A45"/>
    <w:rsid w:val="00352D64"/>
    <w:rsid w:val="00353737"/>
    <w:rsid w:val="00355CC9"/>
    <w:rsid w:val="00356867"/>
    <w:rsid w:val="00356BFD"/>
    <w:rsid w:val="0035717A"/>
    <w:rsid w:val="00360362"/>
    <w:rsid w:val="00360D79"/>
    <w:rsid w:val="00361777"/>
    <w:rsid w:val="00361F21"/>
    <w:rsid w:val="00365C1B"/>
    <w:rsid w:val="00366BF1"/>
    <w:rsid w:val="00370C79"/>
    <w:rsid w:val="00370E05"/>
    <w:rsid w:val="00371117"/>
    <w:rsid w:val="00371F81"/>
    <w:rsid w:val="00372ADC"/>
    <w:rsid w:val="00374109"/>
    <w:rsid w:val="00374A92"/>
    <w:rsid w:val="0037564D"/>
    <w:rsid w:val="0037604E"/>
    <w:rsid w:val="003760FE"/>
    <w:rsid w:val="00376608"/>
    <w:rsid w:val="00380FA9"/>
    <w:rsid w:val="003826CA"/>
    <w:rsid w:val="00384981"/>
    <w:rsid w:val="00385128"/>
    <w:rsid w:val="003854D3"/>
    <w:rsid w:val="003877B2"/>
    <w:rsid w:val="0039009C"/>
    <w:rsid w:val="00391A87"/>
    <w:rsid w:val="00392306"/>
    <w:rsid w:val="00393BCF"/>
    <w:rsid w:val="00397DD0"/>
    <w:rsid w:val="003A286D"/>
    <w:rsid w:val="003A2F3E"/>
    <w:rsid w:val="003A3317"/>
    <w:rsid w:val="003A5161"/>
    <w:rsid w:val="003A5FDA"/>
    <w:rsid w:val="003A6399"/>
    <w:rsid w:val="003A66BB"/>
    <w:rsid w:val="003A6A5A"/>
    <w:rsid w:val="003B0E53"/>
    <w:rsid w:val="003B26DC"/>
    <w:rsid w:val="003B331C"/>
    <w:rsid w:val="003B3C75"/>
    <w:rsid w:val="003B3D04"/>
    <w:rsid w:val="003B7393"/>
    <w:rsid w:val="003B77D8"/>
    <w:rsid w:val="003C0DB1"/>
    <w:rsid w:val="003C0E04"/>
    <w:rsid w:val="003C20BA"/>
    <w:rsid w:val="003C2872"/>
    <w:rsid w:val="003C36F6"/>
    <w:rsid w:val="003C4043"/>
    <w:rsid w:val="003C501D"/>
    <w:rsid w:val="003C6234"/>
    <w:rsid w:val="003C62DC"/>
    <w:rsid w:val="003C6828"/>
    <w:rsid w:val="003C6BD3"/>
    <w:rsid w:val="003C7393"/>
    <w:rsid w:val="003C78EB"/>
    <w:rsid w:val="003D0775"/>
    <w:rsid w:val="003D4E69"/>
    <w:rsid w:val="003D64FC"/>
    <w:rsid w:val="003D7D31"/>
    <w:rsid w:val="003E1F40"/>
    <w:rsid w:val="003E1FEC"/>
    <w:rsid w:val="003E22D1"/>
    <w:rsid w:val="003E3258"/>
    <w:rsid w:val="003E56BB"/>
    <w:rsid w:val="003E733C"/>
    <w:rsid w:val="003F1524"/>
    <w:rsid w:val="003F2671"/>
    <w:rsid w:val="003F6E8A"/>
    <w:rsid w:val="0040137C"/>
    <w:rsid w:val="0040185F"/>
    <w:rsid w:val="00402CE0"/>
    <w:rsid w:val="00404F07"/>
    <w:rsid w:val="00405D9C"/>
    <w:rsid w:val="004061A3"/>
    <w:rsid w:val="0040670F"/>
    <w:rsid w:val="00407899"/>
    <w:rsid w:val="00410328"/>
    <w:rsid w:val="00412ACF"/>
    <w:rsid w:val="00413973"/>
    <w:rsid w:val="004154EB"/>
    <w:rsid w:val="004161AC"/>
    <w:rsid w:val="00417601"/>
    <w:rsid w:val="00417753"/>
    <w:rsid w:val="0042033B"/>
    <w:rsid w:val="00424C0F"/>
    <w:rsid w:val="00426902"/>
    <w:rsid w:val="00427CC5"/>
    <w:rsid w:val="00431261"/>
    <w:rsid w:val="00432682"/>
    <w:rsid w:val="00434B63"/>
    <w:rsid w:val="00435CF1"/>
    <w:rsid w:val="004369B7"/>
    <w:rsid w:val="00437401"/>
    <w:rsid w:val="00437906"/>
    <w:rsid w:val="00437CCB"/>
    <w:rsid w:val="00441F68"/>
    <w:rsid w:val="004454FC"/>
    <w:rsid w:val="0044648C"/>
    <w:rsid w:val="0044732E"/>
    <w:rsid w:val="00451106"/>
    <w:rsid w:val="004514A9"/>
    <w:rsid w:val="00452EF9"/>
    <w:rsid w:val="004535D8"/>
    <w:rsid w:val="004537B3"/>
    <w:rsid w:val="00453AED"/>
    <w:rsid w:val="00454262"/>
    <w:rsid w:val="00455ED6"/>
    <w:rsid w:val="00455F1C"/>
    <w:rsid w:val="0046063D"/>
    <w:rsid w:val="0046126B"/>
    <w:rsid w:val="00461729"/>
    <w:rsid w:val="004633B4"/>
    <w:rsid w:val="00464FCE"/>
    <w:rsid w:val="00465548"/>
    <w:rsid w:val="00471DE1"/>
    <w:rsid w:val="00472C4E"/>
    <w:rsid w:val="004737D0"/>
    <w:rsid w:val="0047611E"/>
    <w:rsid w:val="00477A55"/>
    <w:rsid w:val="00477ADA"/>
    <w:rsid w:val="00477D32"/>
    <w:rsid w:val="00481A5E"/>
    <w:rsid w:val="00484029"/>
    <w:rsid w:val="00486A9B"/>
    <w:rsid w:val="00492EAB"/>
    <w:rsid w:val="00493CF5"/>
    <w:rsid w:val="00496DB3"/>
    <w:rsid w:val="0049790E"/>
    <w:rsid w:val="004A18EC"/>
    <w:rsid w:val="004A2404"/>
    <w:rsid w:val="004A32DA"/>
    <w:rsid w:val="004B01FE"/>
    <w:rsid w:val="004B09EF"/>
    <w:rsid w:val="004B2AA7"/>
    <w:rsid w:val="004B6574"/>
    <w:rsid w:val="004C0030"/>
    <w:rsid w:val="004C1094"/>
    <w:rsid w:val="004C16DE"/>
    <w:rsid w:val="004C36D2"/>
    <w:rsid w:val="004C3A0D"/>
    <w:rsid w:val="004C4139"/>
    <w:rsid w:val="004C6780"/>
    <w:rsid w:val="004C7B68"/>
    <w:rsid w:val="004D39BD"/>
    <w:rsid w:val="004E07C6"/>
    <w:rsid w:val="004E20B8"/>
    <w:rsid w:val="004E32D6"/>
    <w:rsid w:val="004E412E"/>
    <w:rsid w:val="004E5334"/>
    <w:rsid w:val="004F0859"/>
    <w:rsid w:val="004F0A3B"/>
    <w:rsid w:val="004F2ED0"/>
    <w:rsid w:val="004F625B"/>
    <w:rsid w:val="004F6540"/>
    <w:rsid w:val="004F756B"/>
    <w:rsid w:val="004F7671"/>
    <w:rsid w:val="00501AC5"/>
    <w:rsid w:val="0050578B"/>
    <w:rsid w:val="00510E19"/>
    <w:rsid w:val="00515E8B"/>
    <w:rsid w:val="00516616"/>
    <w:rsid w:val="005210C3"/>
    <w:rsid w:val="00524CD0"/>
    <w:rsid w:val="00525991"/>
    <w:rsid w:val="00526860"/>
    <w:rsid w:val="00527346"/>
    <w:rsid w:val="005313DC"/>
    <w:rsid w:val="00533C1A"/>
    <w:rsid w:val="005343E5"/>
    <w:rsid w:val="00540B46"/>
    <w:rsid w:val="00542106"/>
    <w:rsid w:val="005423C6"/>
    <w:rsid w:val="00542C80"/>
    <w:rsid w:val="00543463"/>
    <w:rsid w:val="005436CD"/>
    <w:rsid w:val="0054383A"/>
    <w:rsid w:val="005457CA"/>
    <w:rsid w:val="0054692E"/>
    <w:rsid w:val="0055235E"/>
    <w:rsid w:val="0055387E"/>
    <w:rsid w:val="005567D8"/>
    <w:rsid w:val="00557146"/>
    <w:rsid w:val="00561945"/>
    <w:rsid w:val="005625F6"/>
    <w:rsid w:val="00564507"/>
    <w:rsid w:val="00565B4D"/>
    <w:rsid w:val="00571E6A"/>
    <w:rsid w:val="005722A2"/>
    <w:rsid w:val="00572CC3"/>
    <w:rsid w:val="0057472B"/>
    <w:rsid w:val="005747DC"/>
    <w:rsid w:val="00575C01"/>
    <w:rsid w:val="00576841"/>
    <w:rsid w:val="00577345"/>
    <w:rsid w:val="005818D4"/>
    <w:rsid w:val="00582824"/>
    <w:rsid w:val="005835DF"/>
    <w:rsid w:val="005837D7"/>
    <w:rsid w:val="0058631B"/>
    <w:rsid w:val="005905B8"/>
    <w:rsid w:val="00590949"/>
    <w:rsid w:val="00590F76"/>
    <w:rsid w:val="005914D2"/>
    <w:rsid w:val="005936D2"/>
    <w:rsid w:val="00594456"/>
    <w:rsid w:val="005A0D8C"/>
    <w:rsid w:val="005A1CC9"/>
    <w:rsid w:val="005A484E"/>
    <w:rsid w:val="005A5E94"/>
    <w:rsid w:val="005A60AC"/>
    <w:rsid w:val="005A7E87"/>
    <w:rsid w:val="005B2B3A"/>
    <w:rsid w:val="005C10A6"/>
    <w:rsid w:val="005C12DD"/>
    <w:rsid w:val="005C148D"/>
    <w:rsid w:val="005C1A20"/>
    <w:rsid w:val="005C22D5"/>
    <w:rsid w:val="005C2BCE"/>
    <w:rsid w:val="005C54A2"/>
    <w:rsid w:val="005C557A"/>
    <w:rsid w:val="005C6AEC"/>
    <w:rsid w:val="005C7204"/>
    <w:rsid w:val="005D0C7A"/>
    <w:rsid w:val="005D0D94"/>
    <w:rsid w:val="005D3735"/>
    <w:rsid w:val="005D5A1E"/>
    <w:rsid w:val="005E6729"/>
    <w:rsid w:val="005E7588"/>
    <w:rsid w:val="005E7C8C"/>
    <w:rsid w:val="005F0238"/>
    <w:rsid w:val="005F2A4F"/>
    <w:rsid w:val="005F3075"/>
    <w:rsid w:val="005F3B3A"/>
    <w:rsid w:val="005F4301"/>
    <w:rsid w:val="005F4519"/>
    <w:rsid w:val="005F5885"/>
    <w:rsid w:val="005F6F35"/>
    <w:rsid w:val="006002E7"/>
    <w:rsid w:val="00604F20"/>
    <w:rsid w:val="00607509"/>
    <w:rsid w:val="00607F40"/>
    <w:rsid w:val="006144B8"/>
    <w:rsid w:val="0061557B"/>
    <w:rsid w:val="00621B0A"/>
    <w:rsid w:val="00622B17"/>
    <w:rsid w:val="00623777"/>
    <w:rsid w:val="00626D21"/>
    <w:rsid w:val="00636146"/>
    <w:rsid w:val="006403F9"/>
    <w:rsid w:val="00640E27"/>
    <w:rsid w:val="00642A11"/>
    <w:rsid w:val="00643EDF"/>
    <w:rsid w:val="00646BCD"/>
    <w:rsid w:val="00646DC5"/>
    <w:rsid w:val="00647776"/>
    <w:rsid w:val="006551CF"/>
    <w:rsid w:val="00655BDA"/>
    <w:rsid w:val="00660284"/>
    <w:rsid w:val="00661E60"/>
    <w:rsid w:val="00665573"/>
    <w:rsid w:val="00667A04"/>
    <w:rsid w:val="00670D35"/>
    <w:rsid w:val="00670FB9"/>
    <w:rsid w:val="00672991"/>
    <w:rsid w:val="00674B26"/>
    <w:rsid w:val="00677FE7"/>
    <w:rsid w:val="00680A30"/>
    <w:rsid w:val="00685AF9"/>
    <w:rsid w:val="00686560"/>
    <w:rsid w:val="006901E4"/>
    <w:rsid w:val="0069137C"/>
    <w:rsid w:val="00691B60"/>
    <w:rsid w:val="00692541"/>
    <w:rsid w:val="00692FFF"/>
    <w:rsid w:val="00693508"/>
    <w:rsid w:val="006940AF"/>
    <w:rsid w:val="00694FE8"/>
    <w:rsid w:val="00696A57"/>
    <w:rsid w:val="00696E7B"/>
    <w:rsid w:val="006A103C"/>
    <w:rsid w:val="006A1A68"/>
    <w:rsid w:val="006A7AE8"/>
    <w:rsid w:val="006B012C"/>
    <w:rsid w:val="006B73E8"/>
    <w:rsid w:val="006B7C54"/>
    <w:rsid w:val="006B7F9B"/>
    <w:rsid w:val="006C0276"/>
    <w:rsid w:val="006C11F1"/>
    <w:rsid w:val="006C5E8E"/>
    <w:rsid w:val="006C6357"/>
    <w:rsid w:val="006C6EF1"/>
    <w:rsid w:val="006D2ADB"/>
    <w:rsid w:val="006D3FD9"/>
    <w:rsid w:val="006D4130"/>
    <w:rsid w:val="006D4B8E"/>
    <w:rsid w:val="006D653F"/>
    <w:rsid w:val="006E10E5"/>
    <w:rsid w:val="006E4D07"/>
    <w:rsid w:val="006E5FE0"/>
    <w:rsid w:val="006E6BEF"/>
    <w:rsid w:val="006F35E5"/>
    <w:rsid w:val="006F48B5"/>
    <w:rsid w:val="006F6937"/>
    <w:rsid w:val="006F6DEC"/>
    <w:rsid w:val="006F7355"/>
    <w:rsid w:val="007005B1"/>
    <w:rsid w:val="0070412F"/>
    <w:rsid w:val="00705222"/>
    <w:rsid w:val="00711443"/>
    <w:rsid w:val="0071264B"/>
    <w:rsid w:val="007161B7"/>
    <w:rsid w:val="00720DD3"/>
    <w:rsid w:val="00722F14"/>
    <w:rsid w:val="00723CFA"/>
    <w:rsid w:val="00724C50"/>
    <w:rsid w:val="00726037"/>
    <w:rsid w:val="007267D3"/>
    <w:rsid w:val="00726972"/>
    <w:rsid w:val="00726A7B"/>
    <w:rsid w:val="00726D4F"/>
    <w:rsid w:val="00730146"/>
    <w:rsid w:val="00730B9A"/>
    <w:rsid w:val="00731498"/>
    <w:rsid w:val="00732113"/>
    <w:rsid w:val="007324C8"/>
    <w:rsid w:val="00734E41"/>
    <w:rsid w:val="0073531A"/>
    <w:rsid w:val="007354F5"/>
    <w:rsid w:val="00737A03"/>
    <w:rsid w:val="007429CB"/>
    <w:rsid w:val="00742CF0"/>
    <w:rsid w:val="007438D5"/>
    <w:rsid w:val="0074530D"/>
    <w:rsid w:val="0074561E"/>
    <w:rsid w:val="00746624"/>
    <w:rsid w:val="00747ABB"/>
    <w:rsid w:val="007522DA"/>
    <w:rsid w:val="007537C1"/>
    <w:rsid w:val="007554A4"/>
    <w:rsid w:val="007560C6"/>
    <w:rsid w:val="00757DAE"/>
    <w:rsid w:val="00761BF1"/>
    <w:rsid w:val="00765548"/>
    <w:rsid w:val="0076625F"/>
    <w:rsid w:val="00766391"/>
    <w:rsid w:val="007663F7"/>
    <w:rsid w:val="00774486"/>
    <w:rsid w:val="007747DE"/>
    <w:rsid w:val="00777FA4"/>
    <w:rsid w:val="00780370"/>
    <w:rsid w:val="00783EF3"/>
    <w:rsid w:val="00784EF9"/>
    <w:rsid w:val="00785C0E"/>
    <w:rsid w:val="00791147"/>
    <w:rsid w:val="007921C0"/>
    <w:rsid w:val="00792226"/>
    <w:rsid w:val="00792BD0"/>
    <w:rsid w:val="00792FF7"/>
    <w:rsid w:val="00794863"/>
    <w:rsid w:val="00794A59"/>
    <w:rsid w:val="00796E8F"/>
    <w:rsid w:val="0079700C"/>
    <w:rsid w:val="007974FC"/>
    <w:rsid w:val="007A0E0C"/>
    <w:rsid w:val="007A5DDB"/>
    <w:rsid w:val="007A7E52"/>
    <w:rsid w:val="007B19C0"/>
    <w:rsid w:val="007B2973"/>
    <w:rsid w:val="007B3F03"/>
    <w:rsid w:val="007B4F22"/>
    <w:rsid w:val="007B64C3"/>
    <w:rsid w:val="007B65DB"/>
    <w:rsid w:val="007C0E5F"/>
    <w:rsid w:val="007C28BB"/>
    <w:rsid w:val="007C3DE2"/>
    <w:rsid w:val="007C4AC0"/>
    <w:rsid w:val="007C7222"/>
    <w:rsid w:val="007D4369"/>
    <w:rsid w:val="007D4499"/>
    <w:rsid w:val="007D46F7"/>
    <w:rsid w:val="007D578B"/>
    <w:rsid w:val="007D6E56"/>
    <w:rsid w:val="007E3274"/>
    <w:rsid w:val="007E66E2"/>
    <w:rsid w:val="007E7CC1"/>
    <w:rsid w:val="007F42FE"/>
    <w:rsid w:val="007F4C81"/>
    <w:rsid w:val="007F50EC"/>
    <w:rsid w:val="007F756D"/>
    <w:rsid w:val="007F7AB9"/>
    <w:rsid w:val="00803B3A"/>
    <w:rsid w:val="00804657"/>
    <w:rsid w:val="00811DB9"/>
    <w:rsid w:val="00814716"/>
    <w:rsid w:val="00815042"/>
    <w:rsid w:val="00816CE2"/>
    <w:rsid w:val="00817364"/>
    <w:rsid w:val="00817591"/>
    <w:rsid w:val="00817EE5"/>
    <w:rsid w:val="00820A53"/>
    <w:rsid w:val="00821D30"/>
    <w:rsid w:val="00821F87"/>
    <w:rsid w:val="0082214B"/>
    <w:rsid w:val="00824E94"/>
    <w:rsid w:val="00825CA9"/>
    <w:rsid w:val="00831AFA"/>
    <w:rsid w:val="0083219A"/>
    <w:rsid w:val="008323E4"/>
    <w:rsid w:val="00833E0E"/>
    <w:rsid w:val="0083531E"/>
    <w:rsid w:val="00837FAE"/>
    <w:rsid w:val="00840EED"/>
    <w:rsid w:val="00842DB4"/>
    <w:rsid w:val="008436EF"/>
    <w:rsid w:val="008447E0"/>
    <w:rsid w:val="008458C6"/>
    <w:rsid w:val="0084787D"/>
    <w:rsid w:val="00847FD1"/>
    <w:rsid w:val="00852300"/>
    <w:rsid w:val="00853815"/>
    <w:rsid w:val="00856EE6"/>
    <w:rsid w:val="008572B2"/>
    <w:rsid w:val="00861518"/>
    <w:rsid w:val="00864BA5"/>
    <w:rsid w:val="00866751"/>
    <w:rsid w:val="008704A8"/>
    <w:rsid w:val="00870563"/>
    <w:rsid w:val="008705F9"/>
    <w:rsid w:val="00870AB4"/>
    <w:rsid w:val="00873C06"/>
    <w:rsid w:val="00876D10"/>
    <w:rsid w:val="00877C9C"/>
    <w:rsid w:val="008815D0"/>
    <w:rsid w:val="00882E82"/>
    <w:rsid w:val="0088325E"/>
    <w:rsid w:val="00884FEA"/>
    <w:rsid w:val="00885EA3"/>
    <w:rsid w:val="00887C4E"/>
    <w:rsid w:val="008939BB"/>
    <w:rsid w:val="008942BF"/>
    <w:rsid w:val="00894663"/>
    <w:rsid w:val="00895181"/>
    <w:rsid w:val="00895727"/>
    <w:rsid w:val="008A107F"/>
    <w:rsid w:val="008A114C"/>
    <w:rsid w:val="008A1FF2"/>
    <w:rsid w:val="008A2175"/>
    <w:rsid w:val="008A3449"/>
    <w:rsid w:val="008A69EA"/>
    <w:rsid w:val="008A77BA"/>
    <w:rsid w:val="008A77E1"/>
    <w:rsid w:val="008B02F3"/>
    <w:rsid w:val="008B05F7"/>
    <w:rsid w:val="008B1366"/>
    <w:rsid w:val="008B1394"/>
    <w:rsid w:val="008B146D"/>
    <w:rsid w:val="008B22D5"/>
    <w:rsid w:val="008B72A3"/>
    <w:rsid w:val="008C3BE6"/>
    <w:rsid w:val="008C596B"/>
    <w:rsid w:val="008D16DC"/>
    <w:rsid w:val="008E1313"/>
    <w:rsid w:val="008E568C"/>
    <w:rsid w:val="008E5D9E"/>
    <w:rsid w:val="008E68C9"/>
    <w:rsid w:val="008F13FD"/>
    <w:rsid w:val="008F21EB"/>
    <w:rsid w:val="008F4DF4"/>
    <w:rsid w:val="008F527D"/>
    <w:rsid w:val="008F73E0"/>
    <w:rsid w:val="00900ECB"/>
    <w:rsid w:val="00904F80"/>
    <w:rsid w:val="00906A13"/>
    <w:rsid w:val="009071FB"/>
    <w:rsid w:val="0091006A"/>
    <w:rsid w:val="0091203C"/>
    <w:rsid w:val="00915596"/>
    <w:rsid w:val="00915628"/>
    <w:rsid w:val="00916AA0"/>
    <w:rsid w:val="00916C3E"/>
    <w:rsid w:val="0092219B"/>
    <w:rsid w:val="009223B5"/>
    <w:rsid w:val="009224AC"/>
    <w:rsid w:val="00922520"/>
    <w:rsid w:val="00923FDC"/>
    <w:rsid w:val="00924418"/>
    <w:rsid w:val="009244F2"/>
    <w:rsid w:val="00925FF7"/>
    <w:rsid w:val="00927189"/>
    <w:rsid w:val="009305C2"/>
    <w:rsid w:val="009325C9"/>
    <w:rsid w:val="00934E1C"/>
    <w:rsid w:val="0093551B"/>
    <w:rsid w:val="00940894"/>
    <w:rsid w:val="009438A5"/>
    <w:rsid w:val="009439AD"/>
    <w:rsid w:val="00943E52"/>
    <w:rsid w:val="00943FAB"/>
    <w:rsid w:val="00946A58"/>
    <w:rsid w:val="00950582"/>
    <w:rsid w:val="00950EC1"/>
    <w:rsid w:val="009514F1"/>
    <w:rsid w:val="00951570"/>
    <w:rsid w:val="00952593"/>
    <w:rsid w:val="0095261C"/>
    <w:rsid w:val="009535E2"/>
    <w:rsid w:val="00953C08"/>
    <w:rsid w:val="009575D1"/>
    <w:rsid w:val="009603B4"/>
    <w:rsid w:val="00962923"/>
    <w:rsid w:val="00965108"/>
    <w:rsid w:val="009705A0"/>
    <w:rsid w:val="00970723"/>
    <w:rsid w:val="009736D1"/>
    <w:rsid w:val="0097500B"/>
    <w:rsid w:val="00977E86"/>
    <w:rsid w:val="00980CC6"/>
    <w:rsid w:val="00985FE3"/>
    <w:rsid w:val="00986C2A"/>
    <w:rsid w:val="00987924"/>
    <w:rsid w:val="00987DF2"/>
    <w:rsid w:val="00991CDE"/>
    <w:rsid w:val="0099358B"/>
    <w:rsid w:val="009961BD"/>
    <w:rsid w:val="00997ACD"/>
    <w:rsid w:val="009A0C11"/>
    <w:rsid w:val="009A6CC8"/>
    <w:rsid w:val="009A707B"/>
    <w:rsid w:val="009B2011"/>
    <w:rsid w:val="009B231B"/>
    <w:rsid w:val="009B246B"/>
    <w:rsid w:val="009B3005"/>
    <w:rsid w:val="009B4E44"/>
    <w:rsid w:val="009C2CCB"/>
    <w:rsid w:val="009C304F"/>
    <w:rsid w:val="009D375E"/>
    <w:rsid w:val="009D4049"/>
    <w:rsid w:val="009D6894"/>
    <w:rsid w:val="009E0AAD"/>
    <w:rsid w:val="009E3289"/>
    <w:rsid w:val="009E3438"/>
    <w:rsid w:val="009E50B5"/>
    <w:rsid w:val="009E55F0"/>
    <w:rsid w:val="009E60D3"/>
    <w:rsid w:val="009E6CEF"/>
    <w:rsid w:val="009E7D30"/>
    <w:rsid w:val="009F0343"/>
    <w:rsid w:val="009F2825"/>
    <w:rsid w:val="009F2D4D"/>
    <w:rsid w:val="009F4D51"/>
    <w:rsid w:val="009F4D75"/>
    <w:rsid w:val="009F4E22"/>
    <w:rsid w:val="00A00374"/>
    <w:rsid w:val="00A00F1C"/>
    <w:rsid w:val="00A02329"/>
    <w:rsid w:val="00A0542C"/>
    <w:rsid w:val="00A0672D"/>
    <w:rsid w:val="00A102F6"/>
    <w:rsid w:val="00A10649"/>
    <w:rsid w:val="00A10BB2"/>
    <w:rsid w:val="00A20EF2"/>
    <w:rsid w:val="00A21DE1"/>
    <w:rsid w:val="00A22A12"/>
    <w:rsid w:val="00A2467C"/>
    <w:rsid w:val="00A30000"/>
    <w:rsid w:val="00A3045C"/>
    <w:rsid w:val="00A30832"/>
    <w:rsid w:val="00A30DE6"/>
    <w:rsid w:val="00A31924"/>
    <w:rsid w:val="00A3261D"/>
    <w:rsid w:val="00A34153"/>
    <w:rsid w:val="00A344CE"/>
    <w:rsid w:val="00A36141"/>
    <w:rsid w:val="00A36557"/>
    <w:rsid w:val="00A36694"/>
    <w:rsid w:val="00A37FBB"/>
    <w:rsid w:val="00A4085C"/>
    <w:rsid w:val="00A4151C"/>
    <w:rsid w:val="00A41C4D"/>
    <w:rsid w:val="00A430A4"/>
    <w:rsid w:val="00A43177"/>
    <w:rsid w:val="00A4368E"/>
    <w:rsid w:val="00A43A12"/>
    <w:rsid w:val="00A4415C"/>
    <w:rsid w:val="00A45B59"/>
    <w:rsid w:val="00A502B8"/>
    <w:rsid w:val="00A5275F"/>
    <w:rsid w:val="00A53FCB"/>
    <w:rsid w:val="00A56442"/>
    <w:rsid w:val="00A577C8"/>
    <w:rsid w:val="00A5786C"/>
    <w:rsid w:val="00A60522"/>
    <w:rsid w:val="00A61E5E"/>
    <w:rsid w:val="00A62AAE"/>
    <w:rsid w:val="00A6639B"/>
    <w:rsid w:val="00A66EA1"/>
    <w:rsid w:val="00A70824"/>
    <w:rsid w:val="00A70E20"/>
    <w:rsid w:val="00A71D7D"/>
    <w:rsid w:val="00A72347"/>
    <w:rsid w:val="00A761E7"/>
    <w:rsid w:val="00A778C4"/>
    <w:rsid w:val="00A8022C"/>
    <w:rsid w:val="00A8094F"/>
    <w:rsid w:val="00A817DA"/>
    <w:rsid w:val="00A822BA"/>
    <w:rsid w:val="00A832F6"/>
    <w:rsid w:val="00A83DC3"/>
    <w:rsid w:val="00A84021"/>
    <w:rsid w:val="00A8693F"/>
    <w:rsid w:val="00A873D2"/>
    <w:rsid w:val="00A90566"/>
    <w:rsid w:val="00A90996"/>
    <w:rsid w:val="00A90E48"/>
    <w:rsid w:val="00A92E7B"/>
    <w:rsid w:val="00A96084"/>
    <w:rsid w:val="00A9660D"/>
    <w:rsid w:val="00A971F1"/>
    <w:rsid w:val="00A9730A"/>
    <w:rsid w:val="00AA1163"/>
    <w:rsid w:val="00AA21B1"/>
    <w:rsid w:val="00AA2228"/>
    <w:rsid w:val="00AA2969"/>
    <w:rsid w:val="00AB4418"/>
    <w:rsid w:val="00AB4DAA"/>
    <w:rsid w:val="00AB51BB"/>
    <w:rsid w:val="00AB69AE"/>
    <w:rsid w:val="00AB6C86"/>
    <w:rsid w:val="00AC0E2B"/>
    <w:rsid w:val="00AC212A"/>
    <w:rsid w:val="00AC7EAC"/>
    <w:rsid w:val="00AD0B91"/>
    <w:rsid w:val="00AD2965"/>
    <w:rsid w:val="00AD3C1C"/>
    <w:rsid w:val="00AD40AC"/>
    <w:rsid w:val="00AE1A94"/>
    <w:rsid w:val="00AE3785"/>
    <w:rsid w:val="00AE70B9"/>
    <w:rsid w:val="00AF0BFF"/>
    <w:rsid w:val="00AF1B26"/>
    <w:rsid w:val="00AF234C"/>
    <w:rsid w:val="00AF34B3"/>
    <w:rsid w:val="00AF53D1"/>
    <w:rsid w:val="00AF686F"/>
    <w:rsid w:val="00AF7B23"/>
    <w:rsid w:val="00B0038A"/>
    <w:rsid w:val="00B018AB"/>
    <w:rsid w:val="00B03DFE"/>
    <w:rsid w:val="00B100DC"/>
    <w:rsid w:val="00B10A54"/>
    <w:rsid w:val="00B12058"/>
    <w:rsid w:val="00B12C83"/>
    <w:rsid w:val="00B1685A"/>
    <w:rsid w:val="00B23674"/>
    <w:rsid w:val="00B23F45"/>
    <w:rsid w:val="00B2437B"/>
    <w:rsid w:val="00B246AE"/>
    <w:rsid w:val="00B254B9"/>
    <w:rsid w:val="00B25740"/>
    <w:rsid w:val="00B25C48"/>
    <w:rsid w:val="00B262E9"/>
    <w:rsid w:val="00B26D7D"/>
    <w:rsid w:val="00B27F04"/>
    <w:rsid w:val="00B27F9A"/>
    <w:rsid w:val="00B32DA0"/>
    <w:rsid w:val="00B33372"/>
    <w:rsid w:val="00B33D18"/>
    <w:rsid w:val="00B35020"/>
    <w:rsid w:val="00B35339"/>
    <w:rsid w:val="00B3735F"/>
    <w:rsid w:val="00B4121B"/>
    <w:rsid w:val="00B45374"/>
    <w:rsid w:val="00B4551E"/>
    <w:rsid w:val="00B46373"/>
    <w:rsid w:val="00B467BB"/>
    <w:rsid w:val="00B47814"/>
    <w:rsid w:val="00B52D99"/>
    <w:rsid w:val="00B5369C"/>
    <w:rsid w:val="00B542D1"/>
    <w:rsid w:val="00B548C8"/>
    <w:rsid w:val="00B56A67"/>
    <w:rsid w:val="00B611A2"/>
    <w:rsid w:val="00B62967"/>
    <w:rsid w:val="00B62DCF"/>
    <w:rsid w:val="00B65008"/>
    <w:rsid w:val="00B73FE8"/>
    <w:rsid w:val="00B74245"/>
    <w:rsid w:val="00B749DB"/>
    <w:rsid w:val="00B74AEB"/>
    <w:rsid w:val="00B80AFD"/>
    <w:rsid w:val="00B8213A"/>
    <w:rsid w:val="00B84503"/>
    <w:rsid w:val="00B84B47"/>
    <w:rsid w:val="00B8553B"/>
    <w:rsid w:val="00B85EE5"/>
    <w:rsid w:val="00B877A5"/>
    <w:rsid w:val="00B90742"/>
    <w:rsid w:val="00B96C50"/>
    <w:rsid w:val="00B96DCE"/>
    <w:rsid w:val="00B97605"/>
    <w:rsid w:val="00BA2334"/>
    <w:rsid w:val="00BA2CE0"/>
    <w:rsid w:val="00BA4C47"/>
    <w:rsid w:val="00BA4D61"/>
    <w:rsid w:val="00BA56A3"/>
    <w:rsid w:val="00BB0B3D"/>
    <w:rsid w:val="00BB1A48"/>
    <w:rsid w:val="00BB656F"/>
    <w:rsid w:val="00BB6631"/>
    <w:rsid w:val="00BB674A"/>
    <w:rsid w:val="00BC0A69"/>
    <w:rsid w:val="00BC1918"/>
    <w:rsid w:val="00BC1D23"/>
    <w:rsid w:val="00BC2D2E"/>
    <w:rsid w:val="00BC33E9"/>
    <w:rsid w:val="00BC3740"/>
    <w:rsid w:val="00BC48DD"/>
    <w:rsid w:val="00BC4F1F"/>
    <w:rsid w:val="00BC78BF"/>
    <w:rsid w:val="00BD04F7"/>
    <w:rsid w:val="00BD1628"/>
    <w:rsid w:val="00BD1ED6"/>
    <w:rsid w:val="00BD2B6E"/>
    <w:rsid w:val="00BD30DC"/>
    <w:rsid w:val="00BD7469"/>
    <w:rsid w:val="00BE00B9"/>
    <w:rsid w:val="00BE163B"/>
    <w:rsid w:val="00BE6A56"/>
    <w:rsid w:val="00BE716A"/>
    <w:rsid w:val="00BF0B6F"/>
    <w:rsid w:val="00BF0D7D"/>
    <w:rsid w:val="00BF1160"/>
    <w:rsid w:val="00BF23E5"/>
    <w:rsid w:val="00BF3075"/>
    <w:rsid w:val="00BF3389"/>
    <w:rsid w:val="00BF3FC6"/>
    <w:rsid w:val="00BF51E9"/>
    <w:rsid w:val="00BF68A6"/>
    <w:rsid w:val="00C00EB4"/>
    <w:rsid w:val="00C042CE"/>
    <w:rsid w:val="00C10B7C"/>
    <w:rsid w:val="00C120D5"/>
    <w:rsid w:val="00C12A0B"/>
    <w:rsid w:val="00C13358"/>
    <w:rsid w:val="00C1651E"/>
    <w:rsid w:val="00C16845"/>
    <w:rsid w:val="00C172D4"/>
    <w:rsid w:val="00C2603C"/>
    <w:rsid w:val="00C26CFC"/>
    <w:rsid w:val="00C3019D"/>
    <w:rsid w:val="00C3288C"/>
    <w:rsid w:val="00C347CE"/>
    <w:rsid w:val="00C34E7A"/>
    <w:rsid w:val="00C36064"/>
    <w:rsid w:val="00C4395E"/>
    <w:rsid w:val="00C43AE4"/>
    <w:rsid w:val="00C453D0"/>
    <w:rsid w:val="00C4545D"/>
    <w:rsid w:val="00C45EA0"/>
    <w:rsid w:val="00C476A5"/>
    <w:rsid w:val="00C504BF"/>
    <w:rsid w:val="00C52D4E"/>
    <w:rsid w:val="00C53F06"/>
    <w:rsid w:val="00C5506B"/>
    <w:rsid w:val="00C56477"/>
    <w:rsid w:val="00C5798C"/>
    <w:rsid w:val="00C60B75"/>
    <w:rsid w:val="00C60EE6"/>
    <w:rsid w:val="00C617E3"/>
    <w:rsid w:val="00C61FFE"/>
    <w:rsid w:val="00C62BCA"/>
    <w:rsid w:val="00C63877"/>
    <w:rsid w:val="00C6660F"/>
    <w:rsid w:val="00C67590"/>
    <w:rsid w:val="00C717B8"/>
    <w:rsid w:val="00C720E5"/>
    <w:rsid w:val="00C737F2"/>
    <w:rsid w:val="00C7457F"/>
    <w:rsid w:val="00C76563"/>
    <w:rsid w:val="00C77A46"/>
    <w:rsid w:val="00C77B53"/>
    <w:rsid w:val="00C8377C"/>
    <w:rsid w:val="00C83B3A"/>
    <w:rsid w:val="00C87963"/>
    <w:rsid w:val="00C90AEC"/>
    <w:rsid w:val="00C91553"/>
    <w:rsid w:val="00C9277B"/>
    <w:rsid w:val="00C92A61"/>
    <w:rsid w:val="00C93C49"/>
    <w:rsid w:val="00C946CD"/>
    <w:rsid w:val="00C95F9B"/>
    <w:rsid w:val="00C9641E"/>
    <w:rsid w:val="00C9643B"/>
    <w:rsid w:val="00CA0271"/>
    <w:rsid w:val="00CA1DA4"/>
    <w:rsid w:val="00CA4035"/>
    <w:rsid w:val="00CB1BC6"/>
    <w:rsid w:val="00CB2212"/>
    <w:rsid w:val="00CB6D43"/>
    <w:rsid w:val="00CC48D1"/>
    <w:rsid w:val="00CC54B4"/>
    <w:rsid w:val="00CD48B8"/>
    <w:rsid w:val="00CD5908"/>
    <w:rsid w:val="00CD6082"/>
    <w:rsid w:val="00CE0172"/>
    <w:rsid w:val="00CE0434"/>
    <w:rsid w:val="00CE22F1"/>
    <w:rsid w:val="00CE492A"/>
    <w:rsid w:val="00CF0A93"/>
    <w:rsid w:val="00CF1192"/>
    <w:rsid w:val="00CF4ECD"/>
    <w:rsid w:val="00D016F0"/>
    <w:rsid w:val="00D02340"/>
    <w:rsid w:val="00D0269E"/>
    <w:rsid w:val="00D028BE"/>
    <w:rsid w:val="00D0356A"/>
    <w:rsid w:val="00D04C7A"/>
    <w:rsid w:val="00D06766"/>
    <w:rsid w:val="00D122A2"/>
    <w:rsid w:val="00D12993"/>
    <w:rsid w:val="00D13E21"/>
    <w:rsid w:val="00D15786"/>
    <w:rsid w:val="00D16FC7"/>
    <w:rsid w:val="00D17B73"/>
    <w:rsid w:val="00D20764"/>
    <w:rsid w:val="00D2259B"/>
    <w:rsid w:val="00D22D94"/>
    <w:rsid w:val="00D2315D"/>
    <w:rsid w:val="00D2537D"/>
    <w:rsid w:val="00D25457"/>
    <w:rsid w:val="00D2593C"/>
    <w:rsid w:val="00D26EEC"/>
    <w:rsid w:val="00D329FE"/>
    <w:rsid w:val="00D336B3"/>
    <w:rsid w:val="00D3387E"/>
    <w:rsid w:val="00D367C9"/>
    <w:rsid w:val="00D42D03"/>
    <w:rsid w:val="00D4338F"/>
    <w:rsid w:val="00D46AC0"/>
    <w:rsid w:val="00D474E6"/>
    <w:rsid w:val="00D51D77"/>
    <w:rsid w:val="00D536B0"/>
    <w:rsid w:val="00D53E85"/>
    <w:rsid w:val="00D5516C"/>
    <w:rsid w:val="00D60AF4"/>
    <w:rsid w:val="00D615DE"/>
    <w:rsid w:val="00D61A51"/>
    <w:rsid w:val="00D62557"/>
    <w:rsid w:val="00D66BE7"/>
    <w:rsid w:val="00D66C2F"/>
    <w:rsid w:val="00D66D23"/>
    <w:rsid w:val="00D701F8"/>
    <w:rsid w:val="00D70F13"/>
    <w:rsid w:val="00D727A0"/>
    <w:rsid w:val="00D737AB"/>
    <w:rsid w:val="00D7526B"/>
    <w:rsid w:val="00D80B72"/>
    <w:rsid w:val="00D85017"/>
    <w:rsid w:val="00D8633F"/>
    <w:rsid w:val="00D91962"/>
    <w:rsid w:val="00D93A84"/>
    <w:rsid w:val="00D9494D"/>
    <w:rsid w:val="00D94D02"/>
    <w:rsid w:val="00D960F3"/>
    <w:rsid w:val="00D97EF2"/>
    <w:rsid w:val="00DA2C05"/>
    <w:rsid w:val="00DA3961"/>
    <w:rsid w:val="00DA41D8"/>
    <w:rsid w:val="00DA537F"/>
    <w:rsid w:val="00DA61DC"/>
    <w:rsid w:val="00DA676A"/>
    <w:rsid w:val="00DA76BC"/>
    <w:rsid w:val="00DA7C3B"/>
    <w:rsid w:val="00DB32F8"/>
    <w:rsid w:val="00DC1498"/>
    <w:rsid w:val="00DC1D97"/>
    <w:rsid w:val="00DC5075"/>
    <w:rsid w:val="00DC5B41"/>
    <w:rsid w:val="00DD0FFB"/>
    <w:rsid w:val="00DD108F"/>
    <w:rsid w:val="00DD2D70"/>
    <w:rsid w:val="00DD347E"/>
    <w:rsid w:val="00DD4222"/>
    <w:rsid w:val="00DD4CBF"/>
    <w:rsid w:val="00DD6188"/>
    <w:rsid w:val="00DD6BB0"/>
    <w:rsid w:val="00DE0B9E"/>
    <w:rsid w:val="00DE2913"/>
    <w:rsid w:val="00DE5D58"/>
    <w:rsid w:val="00DE6083"/>
    <w:rsid w:val="00DE60AC"/>
    <w:rsid w:val="00DE61F4"/>
    <w:rsid w:val="00DE7121"/>
    <w:rsid w:val="00DE74BF"/>
    <w:rsid w:val="00DE7F7D"/>
    <w:rsid w:val="00DF42D0"/>
    <w:rsid w:val="00E014A1"/>
    <w:rsid w:val="00E023EA"/>
    <w:rsid w:val="00E04456"/>
    <w:rsid w:val="00E04D30"/>
    <w:rsid w:val="00E11106"/>
    <w:rsid w:val="00E12122"/>
    <w:rsid w:val="00E13D3B"/>
    <w:rsid w:val="00E16238"/>
    <w:rsid w:val="00E16492"/>
    <w:rsid w:val="00E16676"/>
    <w:rsid w:val="00E170D9"/>
    <w:rsid w:val="00E20807"/>
    <w:rsid w:val="00E239F8"/>
    <w:rsid w:val="00E244DD"/>
    <w:rsid w:val="00E249CB"/>
    <w:rsid w:val="00E25805"/>
    <w:rsid w:val="00E25E16"/>
    <w:rsid w:val="00E26D6E"/>
    <w:rsid w:val="00E324FF"/>
    <w:rsid w:val="00E37EA5"/>
    <w:rsid w:val="00E40CE3"/>
    <w:rsid w:val="00E40F81"/>
    <w:rsid w:val="00E41FB6"/>
    <w:rsid w:val="00E427F5"/>
    <w:rsid w:val="00E44A73"/>
    <w:rsid w:val="00E466C4"/>
    <w:rsid w:val="00E5005D"/>
    <w:rsid w:val="00E50984"/>
    <w:rsid w:val="00E5284F"/>
    <w:rsid w:val="00E55124"/>
    <w:rsid w:val="00E60B9C"/>
    <w:rsid w:val="00E6359C"/>
    <w:rsid w:val="00E646E6"/>
    <w:rsid w:val="00E647D6"/>
    <w:rsid w:val="00E7141A"/>
    <w:rsid w:val="00E73CED"/>
    <w:rsid w:val="00E7413D"/>
    <w:rsid w:val="00E745D9"/>
    <w:rsid w:val="00E74EF3"/>
    <w:rsid w:val="00E76408"/>
    <w:rsid w:val="00E8021F"/>
    <w:rsid w:val="00E813E4"/>
    <w:rsid w:val="00E8152B"/>
    <w:rsid w:val="00E824BF"/>
    <w:rsid w:val="00E8498F"/>
    <w:rsid w:val="00E85110"/>
    <w:rsid w:val="00E855F7"/>
    <w:rsid w:val="00E864EE"/>
    <w:rsid w:val="00E9155B"/>
    <w:rsid w:val="00E915B3"/>
    <w:rsid w:val="00E933C9"/>
    <w:rsid w:val="00E936FA"/>
    <w:rsid w:val="00E93CB5"/>
    <w:rsid w:val="00E95506"/>
    <w:rsid w:val="00E97789"/>
    <w:rsid w:val="00EA0DD9"/>
    <w:rsid w:val="00EA20B5"/>
    <w:rsid w:val="00EA4464"/>
    <w:rsid w:val="00EA6C14"/>
    <w:rsid w:val="00EA702B"/>
    <w:rsid w:val="00EB1C44"/>
    <w:rsid w:val="00EB2986"/>
    <w:rsid w:val="00EB3B40"/>
    <w:rsid w:val="00EB6277"/>
    <w:rsid w:val="00EC0558"/>
    <w:rsid w:val="00EC0717"/>
    <w:rsid w:val="00EC16DA"/>
    <w:rsid w:val="00EC1797"/>
    <w:rsid w:val="00EC1FBD"/>
    <w:rsid w:val="00EC22CA"/>
    <w:rsid w:val="00EC2700"/>
    <w:rsid w:val="00EC2F6F"/>
    <w:rsid w:val="00EC3045"/>
    <w:rsid w:val="00EC342B"/>
    <w:rsid w:val="00EC4B94"/>
    <w:rsid w:val="00ED02F8"/>
    <w:rsid w:val="00ED39B5"/>
    <w:rsid w:val="00ED4BF2"/>
    <w:rsid w:val="00ED5809"/>
    <w:rsid w:val="00ED5CAC"/>
    <w:rsid w:val="00ED649F"/>
    <w:rsid w:val="00ED7118"/>
    <w:rsid w:val="00EE22FC"/>
    <w:rsid w:val="00EE4617"/>
    <w:rsid w:val="00EF1461"/>
    <w:rsid w:val="00EF14C9"/>
    <w:rsid w:val="00EF2AE3"/>
    <w:rsid w:val="00EF533F"/>
    <w:rsid w:val="00F05100"/>
    <w:rsid w:val="00F1135A"/>
    <w:rsid w:val="00F15CAF"/>
    <w:rsid w:val="00F16063"/>
    <w:rsid w:val="00F16147"/>
    <w:rsid w:val="00F172FB"/>
    <w:rsid w:val="00F20948"/>
    <w:rsid w:val="00F20AAF"/>
    <w:rsid w:val="00F23488"/>
    <w:rsid w:val="00F242BC"/>
    <w:rsid w:val="00F26277"/>
    <w:rsid w:val="00F274CB"/>
    <w:rsid w:val="00F27DAB"/>
    <w:rsid w:val="00F31618"/>
    <w:rsid w:val="00F3173B"/>
    <w:rsid w:val="00F322EB"/>
    <w:rsid w:val="00F32416"/>
    <w:rsid w:val="00F34802"/>
    <w:rsid w:val="00F36468"/>
    <w:rsid w:val="00F37165"/>
    <w:rsid w:val="00F409EA"/>
    <w:rsid w:val="00F44ADD"/>
    <w:rsid w:val="00F47CBD"/>
    <w:rsid w:val="00F47D57"/>
    <w:rsid w:val="00F527AF"/>
    <w:rsid w:val="00F560B3"/>
    <w:rsid w:val="00F601AE"/>
    <w:rsid w:val="00F60895"/>
    <w:rsid w:val="00F60916"/>
    <w:rsid w:val="00F6275D"/>
    <w:rsid w:val="00F63918"/>
    <w:rsid w:val="00F6599D"/>
    <w:rsid w:val="00F677A0"/>
    <w:rsid w:val="00F700CF"/>
    <w:rsid w:val="00F71A00"/>
    <w:rsid w:val="00F7537A"/>
    <w:rsid w:val="00F755AD"/>
    <w:rsid w:val="00F7752C"/>
    <w:rsid w:val="00F77A37"/>
    <w:rsid w:val="00F81618"/>
    <w:rsid w:val="00F82F6A"/>
    <w:rsid w:val="00F863B2"/>
    <w:rsid w:val="00F87D7F"/>
    <w:rsid w:val="00F91BDE"/>
    <w:rsid w:val="00F94A82"/>
    <w:rsid w:val="00F95EDA"/>
    <w:rsid w:val="00F97369"/>
    <w:rsid w:val="00F97693"/>
    <w:rsid w:val="00F97F71"/>
    <w:rsid w:val="00FA48B9"/>
    <w:rsid w:val="00FA557C"/>
    <w:rsid w:val="00FA7894"/>
    <w:rsid w:val="00FA7D53"/>
    <w:rsid w:val="00FB077B"/>
    <w:rsid w:val="00FB4965"/>
    <w:rsid w:val="00FB6F42"/>
    <w:rsid w:val="00FC258C"/>
    <w:rsid w:val="00FC28E0"/>
    <w:rsid w:val="00FC422B"/>
    <w:rsid w:val="00FC6281"/>
    <w:rsid w:val="00FC6359"/>
    <w:rsid w:val="00FD02DC"/>
    <w:rsid w:val="00FD1276"/>
    <w:rsid w:val="00FD2FB3"/>
    <w:rsid w:val="00FD33EE"/>
    <w:rsid w:val="00FD3FDC"/>
    <w:rsid w:val="00FD4045"/>
    <w:rsid w:val="00FD5812"/>
    <w:rsid w:val="00FD6EE9"/>
    <w:rsid w:val="00FD7E00"/>
    <w:rsid w:val="00FD7EA5"/>
    <w:rsid w:val="00FE1285"/>
    <w:rsid w:val="00FE1BA0"/>
    <w:rsid w:val="00FE28E7"/>
    <w:rsid w:val="00FE2C42"/>
    <w:rsid w:val="00FE77B6"/>
    <w:rsid w:val="00FF01A7"/>
    <w:rsid w:val="00FF50EC"/>
    <w:rsid w:val="00FF726C"/>
    <w:rsid w:val="00FF7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94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328586">
      <w:bodyDiv w:val="1"/>
      <w:marLeft w:val="0"/>
      <w:marRight w:val="0"/>
      <w:marTop w:val="0"/>
      <w:marBottom w:val="0"/>
      <w:divBdr>
        <w:top w:val="none" w:sz="0" w:space="0" w:color="auto"/>
        <w:left w:val="none" w:sz="0" w:space="0" w:color="auto"/>
        <w:bottom w:val="none" w:sz="0" w:space="0" w:color="auto"/>
        <w:right w:val="none" w:sz="0" w:space="0" w:color="auto"/>
      </w:divBdr>
    </w:div>
    <w:div w:id="862128632">
      <w:bodyDiv w:val="1"/>
      <w:marLeft w:val="0"/>
      <w:marRight w:val="0"/>
      <w:marTop w:val="0"/>
      <w:marBottom w:val="0"/>
      <w:divBdr>
        <w:top w:val="none" w:sz="0" w:space="0" w:color="auto"/>
        <w:left w:val="none" w:sz="0" w:space="0" w:color="auto"/>
        <w:bottom w:val="none" w:sz="0" w:space="0" w:color="auto"/>
        <w:right w:val="none" w:sz="0" w:space="0" w:color="auto"/>
      </w:divBdr>
      <w:divsChild>
        <w:div w:id="536308988">
          <w:marLeft w:val="0"/>
          <w:marRight w:val="0"/>
          <w:marTop w:val="0"/>
          <w:marBottom w:val="0"/>
          <w:divBdr>
            <w:top w:val="single" w:sz="2" w:space="0" w:color="000000"/>
            <w:left w:val="single" w:sz="2" w:space="0" w:color="000000"/>
            <w:bottom w:val="single" w:sz="2" w:space="0" w:color="000000"/>
            <w:right w:val="single" w:sz="2" w:space="0" w:color="000000"/>
          </w:divBdr>
          <w:divsChild>
            <w:div w:id="1361664924">
              <w:marLeft w:val="0"/>
              <w:marRight w:val="0"/>
              <w:marTop w:val="0"/>
              <w:marBottom w:val="0"/>
              <w:divBdr>
                <w:top w:val="none" w:sz="0" w:space="0" w:color="auto"/>
                <w:left w:val="none" w:sz="0" w:space="0" w:color="auto"/>
                <w:bottom w:val="none" w:sz="0" w:space="0" w:color="auto"/>
                <w:right w:val="none" w:sz="0" w:space="0" w:color="auto"/>
              </w:divBdr>
              <w:divsChild>
                <w:div w:id="1093355524">
                  <w:marLeft w:val="0"/>
                  <w:marRight w:val="0"/>
                  <w:marTop w:val="0"/>
                  <w:marBottom w:val="0"/>
                  <w:divBdr>
                    <w:top w:val="none" w:sz="0" w:space="0" w:color="auto"/>
                    <w:left w:val="none" w:sz="0" w:space="0" w:color="auto"/>
                    <w:bottom w:val="none" w:sz="0" w:space="0" w:color="auto"/>
                    <w:right w:val="none" w:sz="0" w:space="0" w:color="auto"/>
                  </w:divBdr>
                  <w:divsChild>
                    <w:div w:id="654070992">
                      <w:marLeft w:val="679"/>
                      <w:marRight w:val="0"/>
                      <w:marTop w:val="272"/>
                      <w:marBottom w:val="272"/>
                      <w:divBdr>
                        <w:top w:val="none" w:sz="0" w:space="0" w:color="auto"/>
                        <w:left w:val="none" w:sz="0" w:space="0" w:color="auto"/>
                        <w:bottom w:val="none" w:sz="0" w:space="0" w:color="auto"/>
                        <w:right w:val="none" w:sz="0" w:space="0" w:color="auto"/>
                      </w:divBdr>
                    </w:div>
                  </w:divsChild>
                </w:div>
              </w:divsChild>
            </w:div>
          </w:divsChild>
        </w:div>
      </w:divsChild>
    </w:div>
    <w:div w:id="1392341655">
      <w:bodyDiv w:val="1"/>
      <w:marLeft w:val="0"/>
      <w:marRight w:val="0"/>
      <w:marTop w:val="0"/>
      <w:marBottom w:val="0"/>
      <w:divBdr>
        <w:top w:val="none" w:sz="0" w:space="0" w:color="auto"/>
        <w:left w:val="none" w:sz="0" w:space="0" w:color="auto"/>
        <w:bottom w:val="none" w:sz="0" w:space="0" w:color="auto"/>
        <w:right w:val="none" w:sz="0" w:space="0" w:color="auto"/>
      </w:divBdr>
    </w:div>
    <w:div w:id="164797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M0\dlr\Languages\Ruby\Docs\MethodLookup.vsd"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opic xmlns="c8832296-4e68-476d-87f8-60f3a93ae95c">DLR</Topic>
    <Getting_x0020_Started xmlns="c8832296-4e68-476d-87f8-60f3a93ae95c">false</Getting_x0020_Starte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2283C8684E6D4787F860F3A93AE95C" ma:contentTypeVersion="3" ma:contentTypeDescription="Create a new document." ma:contentTypeScope="" ma:versionID="551e1350752b925864d96f0f5d38b4c6">
  <xsd:schema xmlns:xsd="http://www.w3.org/2001/XMLSchema" xmlns:p="http://schemas.microsoft.com/office/2006/metadata/properties" xmlns:ns2="c8832296-4e68-476d-87f8-60f3a93ae95c" targetNamespace="http://schemas.microsoft.com/office/2006/metadata/properties" ma:root="true" ma:fieldsID="f327c30b65b5d040c67f4578584bb71c" ns2:_="">
    <xsd:import namespace="c8832296-4e68-476d-87f8-60f3a93ae95c"/>
    <xsd:element name="properties">
      <xsd:complexType>
        <xsd:sequence>
          <xsd:element name="documentManagement">
            <xsd:complexType>
              <xsd:all>
                <xsd:element ref="ns2:Topic" minOccurs="0"/>
                <xsd:element ref="ns2:Getting_x0020_Started" minOccurs="0"/>
              </xsd:all>
            </xsd:complexType>
          </xsd:element>
        </xsd:sequence>
      </xsd:complexType>
    </xsd:element>
  </xsd:schema>
  <xsd:schema xmlns:xsd="http://www.w3.org/2001/XMLSchema" xmlns:dms="http://schemas.microsoft.com/office/2006/documentManagement/types" targetNamespace="c8832296-4e68-476d-87f8-60f3a93ae95c" elementFormDefault="qualified">
    <xsd:import namespace="http://schemas.microsoft.com/office/2006/documentManagement/types"/>
    <xsd:element name="Topic" ma:index="10" nillable="true" ma:displayName="Topic" ma:default="DLR" ma:format="Dropdown" ma:internalName="Topic">
      <xsd:simpleType>
        <xsd:union memberTypes="dms:Text">
          <xsd:simpleType>
            <xsd:restriction base="dms:Choice">
              <xsd:enumeration value="DLR"/>
              <xsd:enumeration value="IronPython"/>
              <xsd:enumeration value="IronRuby"/>
              <xsd:enumeration value="VBx"/>
              <xsd:enumeration value="JSx"/>
              <xsd:enumeration value="Silverlight"/>
              <xsd:enumeration value="ASP.NET"/>
            </xsd:restriction>
          </xsd:simpleType>
        </xsd:union>
      </xsd:simpleType>
    </xsd:element>
    <xsd:element name="Getting_x0020_Started" ma:index="11" nillable="true" ma:displayName="Getting Started" ma:default="0" ma:internalName="Getting_x0020_Star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outs:outSpaceData xmlns:outs="http://schemas.microsoft.com/office/2009/outspace/metadata">
  <outs:relatedDates>
    <outs:relatedDate>
      <outs:type>3</outs:type>
      <outs:displayName>Last Modified</outs:displayName>
      <outs:dateTime>2009-06-05T21:15:00Z</outs:dateTime>
      <outs:isPinned>true</outs:isPinned>
    </outs:relatedDate>
    <outs:relatedDate>
      <outs:type>2</outs:type>
      <outs:displayName>Created</outs:displayName>
      <outs:dateTime>2007-09-14T19:35:00Z</outs:dateTime>
      <outs:isPinned>true</outs:isPinned>
    </outs:relatedDate>
    <outs:relatedDate>
      <outs:type>4</outs:type>
      <outs:displayName>Last Printed</outs:displayName>
      <outs:dateTime>2007-06-07T17:27: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Tomas Matousek</outs:displayName>
          <outs:accountName/>
        </outs:relatedPerson>
      </outs:people>
      <outs:source>0</outs:source>
      <outs:isPinned>true</outs:isPinned>
    </outs:relatedPeopleItem>
    <outs:relatedPeopleItem>
      <outs:category>Last modified by</outs:category>
      <outs:people>
        <outs:relatedPerson>
          <outs:displayName>Tomas Matousek</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Topic</outs:propertyName>
      <outs:isPinned>false</outs:isPinned>
    </outs:propertyMetadata>
    <outs:propertyMetadata>
      <outs:type>1</outs:type>
      <outs:propertyId>0</outs:propertyId>
      <outs:propertyName>Getting Started</outs:propertyName>
      <outs:isPinned>fals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b:Source>
    <b:Tag>Dav</b:Tag>
    <b:SourceType>Book</b:SourceType>
    <b:Guid>{FC99EEC4-89FD-4E1B-9596-31CCA7DEF7A8}</b:Guid>
    <b:Author>
      <b:Author>
        <b:NameList>
          <b:Person>
            <b:Last>Thomas</b:Last>
            <b:First>Dave</b:First>
          </b:Person>
        </b:NameList>
      </b:Author>
    </b:Author>
    <b:Title>Programming Ruby - The Pragmatic Programmer's Guide, second edition</b:Title>
    <b:RefOrder>1</b:RefOrder>
  </b:Source>
</b:Sources>
</file>

<file path=customXml/itemProps1.xml><?xml version="1.0" encoding="utf-8"?>
<ds:datastoreItem xmlns:ds="http://schemas.openxmlformats.org/officeDocument/2006/customXml" ds:itemID="{C65D93F9-468F-454B-A6D5-1A89C07F88F9}">
  <ds:schemaRefs>
    <ds:schemaRef ds:uri="http://schemas.microsoft.com/sharepoint/v3/contenttype/forms"/>
  </ds:schemaRefs>
</ds:datastoreItem>
</file>

<file path=customXml/itemProps2.xml><?xml version="1.0" encoding="utf-8"?>
<ds:datastoreItem xmlns:ds="http://schemas.openxmlformats.org/officeDocument/2006/customXml" ds:itemID="{E02A199C-DA69-4412-9A98-8B3A98B66516}">
  <ds:schemaRefs>
    <ds:schemaRef ds:uri="http://schemas.microsoft.com/office/2006/metadata/properties"/>
    <ds:schemaRef ds:uri="c8832296-4e68-476d-87f8-60f3a93ae95c"/>
  </ds:schemaRefs>
</ds:datastoreItem>
</file>

<file path=customXml/itemProps3.xml><?xml version="1.0" encoding="utf-8"?>
<ds:datastoreItem xmlns:ds="http://schemas.openxmlformats.org/officeDocument/2006/customXml" ds:itemID="{DDACADA7-0D8F-4CD0-8E84-686C797E2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32296-4e68-476d-87f8-60f3a93ae95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6EFDA13-66C8-4FBC-BD2C-0FC00665E9E1}">
  <ds:schemaRefs>
    <ds:schemaRef ds:uri="http://schemas.microsoft.com/office/2009/outspace/metadata"/>
  </ds:schemaRefs>
</ds:datastoreItem>
</file>

<file path=customXml/itemProps5.xml><?xml version="1.0" encoding="utf-8"?>
<ds:datastoreItem xmlns:ds="http://schemas.openxmlformats.org/officeDocument/2006/customXml" ds:itemID="{C028E90D-D5BD-4D74-83FA-D650D289B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64</Pages>
  <Words>8616</Words>
  <Characters>49115</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7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 Matousek</dc:creator>
  <cp:lastModifiedBy>Tomas Matousek</cp:lastModifiedBy>
  <cp:revision>9</cp:revision>
  <cp:lastPrinted>2007-06-07T17:27:00Z</cp:lastPrinted>
  <dcterms:created xsi:type="dcterms:W3CDTF">2010-08-03T04:08:00Z</dcterms:created>
  <dcterms:modified xsi:type="dcterms:W3CDTF">2010-08-11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283C8684E6D4787F860F3A93AE95C</vt:lpwstr>
  </property>
  <property fmtid="{D5CDD505-2E9C-101B-9397-08002B2CF9AE}" pid="3" name="TemplateUrl">
    <vt:lpwstr/>
  </property>
  <property fmtid="{D5CDD505-2E9C-101B-9397-08002B2CF9AE}" pid="4" name="Order">
    <vt:r8>13300</vt:r8>
  </property>
  <property fmtid="{D5CDD505-2E9C-101B-9397-08002B2CF9AE}" pid="5" name="xd_ProgID">
    <vt:lpwstr/>
  </property>
  <property fmtid="{D5CDD505-2E9C-101B-9397-08002B2CF9AE}" pid="6" name="_CopySource">
    <vt:lpwstr>http://devdiv/sites/CLR/Merlin/Shared Documents/Ruby Grammar.docx</vt:lpwstr>
  </property>
</Properties>
</file>